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Content>
        <w:p w:rsidR="00D2326D" w:rsidRDefault="00D2326D">
          <w:pPr>
            <w:pStyle w:val="TOC"/>
          </w:pPr>
          <w:r>
            <w:rPr>
              <w:lang w:val="zh-CN"/>
            </w:rPr>
            <w:t>目录</w:t>
          </w:r>
        </w:p>
        <w:p w:rsidR="00AA373F"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304124" w:history="1">
            <w:r w:rsidR="00AA373F" w:rsidRPr="001914C3">
              <w:rPr>
                <w:rStyle w:val="ad"/>
                <w:noProof/>
              </w:rPr>
              <w:t>1</w:t>
            </w:r>
            <w:r w:rsidR="00AA373F">
              <w:rPr>
                <w:rFonts w:asciiTheme="minorHAnsi" w:hAnsiTheme="minorHAnsi"/>
                <w:noProof/>
                <w:sz w:val="21"/>
                <w:szCs w:val="22"/>
              </w:rPr>
              <w:tab/>
            </w:r>
            <w:r w:rsidR="00AA373F" w:rsidRPr="001914C3">
              <w:rPr>
                <w:rStyle w:val="ad"/>
                <w:rFonts w:hint="eastAsia"/>
                <w:noProof/>
              </w:rPr>
              <w:t>绪论</w:t>
            </w:r>
            <w:r w:rsidR="00AA373F">
              <w:rPr>
                <w:noProof/>
                <w:webHidden/>
              </w:rPr>
              <w:tab/>
            </w:r>
            <w:r w:rsidR="00AA373F">
              <w:rPr>
                <w:noProof/>
                <w:webHidden/>
              </w:rPr>
              <w:fldChar w:fldCharType="begin"/>
            </w:r>
            <w:r w:rsidR="00AA373F">
              <w:rPr>
                <w:noProof/>
                <w:webHidden/>
              </w:rPr>
              <w:instrText xml:space="preserve"> PAGEREF _Toc478304124 \h </w:instrText>
            </w:r>
            <w:r w:rsidR="00AA373F">
              <w:rPr>
                <w:noProof/>
                <w:webHidden/>
              </w:rPr>
            </w:r>
            <w:r w:rsidR="00AA373F">
              <w:rPr>
                <w:noProof/>
                <w:webHidden/>
              </w:rPr>
              <w:fldChar w:fldCharType="separate"/>
            </w:r>
            <w:r w:rsidR="00AA373F">
              <w:rPr>
                <w:noProof/>
                <w:webHidden/>
              </w:rPr>
              <w:t>3</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25" w:history="1">
            <w:r w:rsidR="00AA373F" w:rsidRPr="001914C3">
              <w:rPr>
                <w:rStyle w:val="ad"/>
                <w:noProof/>
              </w:rPr>
              <w:t>1.1</w:t>
            </w:r>
            <w:r w:rsidR="00AA373F">
              <w:rPr>
                <w:rFonts w:asciiTheme="minorHAnsi" w:hAnsiTheme="minorHAnsi"/>
                <w:noProof/>
                <w:sz w:val="21"/>
                <w:szCs w:val="22"/>
              </w:rPr>
              <w:tab/>
            </w:r>
            <w:r w:rsidR="00AA373F" w:rsidRPr="001914C3">
              <w:rPr>
                <w:rStyle w:val="ad"/>
                <w:rFonts w:hint="eastAsia"/>
                <w:noProof/>
              </w:rPr>
              <w:t>研究背景</w:t>
            </w:r>
            <w:r w:rsidR="00AA373F">
              <w:rPr>
                <w:noProof/>
                <w:webHidden/>
              </w:rPr>
              <w:tab/>
            </w:r>
            <w:r w:rsidR="00AA373F">
              <w:rPr>
                <w:noProof/>
                <w:webHidden/>
              </w:rPr>
              <w:fldChar w:fldCharType="begin"/>
            </w:r>
            <w:r w:rsidR="00AA373F">
              <w:rPr>
                <w:noProof/>
                <w:webHidden/>
              </w:rPr>
              <w:instrText xml:space="preserve"> PAGEREF _Toc478304125 \h </w:instrText>
            </w:r>
            <w:r w:rsidR="00AA373F">
              <w:rPr>
                <w:noProof/>
                <w:webHidden/>
              </w:rPr>
            </w:r>
            <w:r w:rsidR="00AA373F">
              <w:rPr>
                <w:noProof/>
                <w:webHidden/>
              </w:rPr>
              <w:fldChar w:fldCharType="separate"/>
            </w:r>
            <w:r w:rsidR="00AA373F">
              <w:rPr>
                <w:noProof/>
                <w:webHidden/>
              </w:rPr>
              <w:t>3</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26" w:history="1">
            <w:r w:rsidR="00AA373F" w:rsidRPr="001914C3">
              <w:rPr>
                <w:rStyle w:val="ad"/>
                <w:noProof/>
              </w:rPr>
              <w:t>1.2</w:t>
            </w:r>
            <w:r w:rsidR="00AA373F">
              <w:rPr>
                <w:rFonts w:asciiTheme="minorHAnsi" w:hAnsiTheme="minorHAnsi"/>
                <w:noProof/>
                <w:sz w:val="21"/>
                <w:szCs w:val="22"/>
              </w:rPr>
              <w:tab/>
            </w:r>
            <w:r w:rsidR="00AA373F" w:rsidRPr="001914C3">
              <w:rPr>
                <w:rStyle w:val="ad"/>
                <w:rFonts w:hint="eastAsia"/>
                <w:noProof/>
              </w:rPr>
              <w:t>研究内容</w:t>
            </w:r>
            <w:r w:rsidR="00AA373F">
              <w:rPr>
                <w:noProof/>
                <w:webHidden/>
              </w:rPr>
              <w:tab/>
            </w:r>
            <w:r w:rsidR="00AA373F">
              <w:rPr>
                <w:noProof/>
                <w:webHidden/>
              </w:rPr>
              <w:fldChar w:fldCharType="begin"/>
            </w:r>
            <w:r w:rsidR="00AA373F">
              <w:rPr>
                <w:noProof/>
                <w:webHidden/>
              </w:rPr>
              <w:instrText xml:space="preserve"> PAGEREF _Toc478304126 \h </w:instrText>
            </w:r>
            <w:r w:rsidR="00AA373F">
              <w:rPr>
                <w:noProof/>
                <w:webHidden/>
              </w:rPr>
            </w:r>
            <w:r w:rsidR="00AA373F">
              <w:rPr>
                <w:noProof/>
                <w:webHidden/>
              </w:rPr>
              <w:fldChar w:fldCharType="separate"/>
            </w:r>
            <w:r w:rsidR="00AA373F">
              <w:rPr>
                <w:noProof/>
                <w:webHidden/>
              </w:rPr>
              <w:t>4</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27" w:history="1">
            <w:r w:rsidR="00AA373F" w:rsidRPr="001914C3">
              <w:rPr>
                <w:rStyle w:val="ad"/>
                <w:noProof/>
              </w:rPr>
              <w:t>1.3</w:t>
            </w:r>
            <w:r w:rsidR="00AA373F">
              <w:rPr>
                <w:rFonts w:asciiTheme="minorHAnsi" w:hAnsiTheme="minorHAnsi"/>
                <w:noProof/>
                <w:sz w:val="21"/>
                <w:szCs w:val="22"/>
              </w:rPr>
              <w:tab/>
            </w:r>
            <w:r w:rsidR="00AA373F" w:rsidRPr="001914C3">
              <w:rPr>
                <w:rStyle w:val="ad"/>
                <w:rFonts w:hint="eastAsia"/>
                <w:noProof/>
              </w:rPr>
              <w:t>论文组织</w:t>
            </w:r>
            <w:r w:rsidR="00AA373F">
              <w:rPr>
                <w:noProof/>
                <w:webHidden/>
              </w:rPr>
              <w:tab/>
            </w:r>
            <w:r w:rsidR="00AA373F">
              <w:rPr>
                <w:noProof/>
                <w:webHidden/>
              </w:rPr>
              <w:fldChar w:fldCharType="begin"/>
            </w:r>
            <w:r w:rsidR="00AA373F">
              <w:rPr>
                <w:noProof/>
                <w:webHidden/>
              </w:rPr>
              <w:instrText xml:space="preserve"> PAGEREF _Toc478304127 \h </w:instrText>
            </w:r>
            <w:r w:rsidR="00AA373F">
              <w:rPr>
                <w:noProof/>
                <w:webHidden/>
              </w:rPr>
            </w:r>
            <w:r w:rsidR="00AA373F">
              <w:rPr>
                <w:noProof/>
                <w:webHidden/>
              </w:rPr>
              <w:fldChar w:fldCharType="separate"/>
            </w:r>
            <w:r w:rsidR="00AA373F">
              <w:rPr>
                <w:noProof/>
                <w:webHidden/>
              </w:rPr>
              <w:t>5</w:t>
            </w:r>
            <w:r w:rsidR="00AA373F">
              <w:rPr>
                <w:noProof/>
                <w:webHidden/>
              </w:rPr>
              <w:fldChar w:fldCharType="end"/>
            </w:r>
          </w:hyperlink>
        </w:p>
        <w:p w:rsidR="00AA373F" w:rsidRDefault="003455A0">
          <w:pPr>
            <w:pStyle w:val="10"/>
            <w:tabs>
              <w:tab w:val="left" w:pos="840"/>
              <w:tab w:val="right" w:leader="dot" w:pos="8296"/>
            </w:tabs>
            <w:rPr>
              <w:rFonts w:asciiTheme="minorHAnsi" w:hAnsiTheme="minorHAnsi"/>
              <w:noProof/>
              <w:sz w:val="21"/>
              <w:szCs w:val="22"/>
            </w:rPr>
          </w:pPr>
          <w:hyperlink w:anchor="_Toc478304128" w:history="1">
            <w:r w:rsidR="00AA373F" w:rsidRPr="001914C3">
              <w:rPr>
                <w:rStyle w:val="ad"/>
                <w:noProof/>
              </w:rPr>
              <w:t>2</w:t>
            </w:r>
            <w:r w:rsidR="00AA373F">
              <w:rPr>
                <w:rFonts w:asciiTheme="minorHAnsi" w:hAnsiTheme="minorHAnsi"/>
                <w:noProof/>
                <w:sz w:val="21"/>
                <w:szCs w:val="22"/>
              </w:rPr>
              <w:tab/>
            </w:r>
            <w:r w:rsidR="00AA373F" w:rsidRPr="001914C3">
              <w:rPr>
                <w:rStyle w:val="ad"/>
                <w:rFonts w:hint="eastAsia"/>
                <w:noProof/>
              </w:rPr>
              <w:t>大数据系统及应用可靠性相关工作</w:t>
            </w:r>
            <w:r w:rsidR="00AA373F">
              <w:rPr>
                <w:noProof/>
                <w:webHidden/>
              </w:rPr>
              <w:tab/>
            </w:r>
            <w:r w:rsidR="00AA373F">
              <w:rPr>
                <w:noProof/>
                <w:webHidden/>
              </w:rPr>
              <w:fldChar w:fldCharType="begin"/>
            </w:r>
            <w:r w:rsidR="00AA373F">
              <w:rPr>
                <w:noProof/>
                <w:webHidden/>
              </w:rPr>
              <w:instrText xml:space="preserve"> PAGEREF _Toc478304128 \h </w:instrText>
            </w:r>
            <w:r w:rsidR="00AA373F">
              <w:rPr>
                <w:noProof/>
                <w:webHidden/>
              </w:rPr>
            </w:r>
            <w:r w:rsidR="00AA373F">
              <w:rPr>
                <w:noProof/>
                <w:webHidden/>
              </w:rPr>
              <w:fldChar w:fldCharType="separate"/>
            </w:r>
            <w:r w:rsidR="00AA373F">
              <w:rPr>
                <w:noProof/>
                <w:webHidden/>
              </w:rPr>
              <w:t>6</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29" w:history="1">
            <w:r w:rsidR="00AA373F" w:rsidRPr="001914C3">
              <w:rPr>
                <w:rStyle w:val="ad"/>
                <w:noProof/>
              </w:rPr>
              <w:t>2.1</w:t>
            </w:r>
            <w:r w:rsidR="00AA373F">
              <w:rPr>
                <w:rFonts w:asciiTheme="minorHAnsi" w:hAnsiTheme="minorHAnsi"/>
                <w:noProof/>
                <w:sz w:val="21"/>
                <w:szCs w:val="22"/>
              </w:rPr>
              <w:tab/>
            </w:r>
            <w:r w:rsidR="00AA373F" w:rsidRPr="001914C3">
              <w:rPr>
                <w:rStyle w:val="ad"/>
                <w:rFonts w:hint="eastAsia"/>
                <w:noProof/>
              </w:rPr>
              <w:t>大数据系统及应用</w:t>
            </w:r>
            <w:r w:rsidR="00AA373F">
              <w:rPr>
                <w:noProof/>
                <w:webHidden/>
              </w:rPr>
              <w:tab/>
            </w:r>
            <w:r w:rsidR="00AA373F">
              <w:rPr>
                <w:noProof/>
                <w:webHidden/>
              </w:rPr>
              <w:fldChar w:fldCharType="begin"/>
            </w:r>
            <w:r w:rsidR="00AA373F">
              <w:rPr>
                <w:noProof/>
                <w:webHidden/>
              </w:rPr>
              <w:instrText xml:space="preserve"> PAGEREF _Toc478304129 \h </w:instrText>
            </w:r>
            <w:r w:rsidR="00AA373F">
              <w:rPr>
                <w:noProof/>
                <w:webHidden/>
              </w:rPr>
            </w:r>
            <w:r w:rsidR="00AA373F">
              <w:rPr>
                <w:noProof/>
                <w:webHidden/>
              </w:rPr>
              <w:fldChar w:fldCharType="separate"/>
            </w:r>
            <w:r w:rsidR="00AA373F">
              <w:rPr>
                <w:noProof/>
                <w:webHidden/>
              </w:rPr>
              <w:t>6</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30" w:history="1">
            <w:r w:rsidR="00AA373F" w:rsidRPr="001914C3">
              <w:rPr>
                <w:rStyle w:val="ad"/>
                <w:noProof/>
              </w:rPr>
              <w:t>2.1.1</w:t>
            </w:r>
            <w:r w:rsidR="00AA373F">
              <w:rPr>
                <w:rFonts w:asciiTheme="minorHAnsi" w:hAnsiTheme="minorHAnsi"/>
                <w:noProof/>
                <w:sz w:val="21"/>
                <w:szCs w:val="22"/>
              </w:rPr>
              <w:tab/>
            </w:r>
            <w:r w:rsidR="00AA373F" w:rsidRPr="001914C3">
              <w:rPr>
                <w:rStyle w:val="ad"/>
                <w:rFonts w:hint="eastAsia"/>
                <w:noProof/>
              </w:rPr>
              <w:t>大数据系统</w:t>
            </w:r>
            <w:r w:rsidR="00AA373F">
              <w:rPr>
                <w:noProof/>
                <w:webHidden/>
              </w:rPr>
              <w:tab/>
            </w:r>
            <w:r w:rsidR="00AA373F">
              <w:rPr>
                <w:noProof/>
                <w:webHidden/>
              </w:rPr>
              <w:fldChar w:fldCharType="begin"/>
            </w:r>
            <w:r w:rsidR="00AA373F">
              <w:rPr>
                <w:noProof/>
                <w:webHidden/>
              </w:rPr>
              <w:instrText xml:space="preserve"> PAGEREF _Toc478304130 \h </w:instrText>
            </w:r>
            <w:r w:rsidR="00AA373F">
              <w:rPr>
                <w:noProof/>
                <w:webHidden/>
              </w:rPr>
            </w:r>
            <w:r w:rsidR="00AA373F">
              <w:rPr>
                <w:noProof/>
                <w:webHidden/>
              </w:rPr>
              <w:fldChar w:fldCharType="separate"/>
            </w:r>
            <w:r w:rsidR="00AA373F">
              <w:rPr>
                <w:noProof/>
                <w:webHidden/>
              </w:rPr>
              <w:t>6</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31" w:history="1">
            <w:r w:rsidR="00AA373F" w:rsidRPr="001914C3">
              <w:rPr>
                <w:rStyle w:val="ad"/>
                <w:noProof/>
              </w:rPr>
              <w:t>2.1.2</w:t>
            </w:r>
            <w:r w:rsidR="00AA373F">
              <w:rPr>
                <w:rFonts w:asciiTheme="minorHAnsi" w:hAnsiTheme="minorHAnsi"/>
                <w:noProof/>
                <w:sz w:val="21"/>
                <w:szCs w:val="22"/>
              </w:rPr>
              <w:tab/>
            </w:r>
            <w:r w:rsidR="00AA373F" w:rsidRPr="001914C3">
              <w:rPr>
                <w:rStyle w:val="ad"/>
                <w:rFonts w:hint="eastAsia"/>
                <w:noProof/>
              </w:rPr>
              <w:t>大数据应用</w:t>
            </w:r>
            <w:r w:rsidR="00AA373F">
              <w:rPr>
                <w:noProof/>
                <w:webHidden/>
              </w:rPr>
              <w:tab/>
            </w:r>
            <w:r w:rsidR="00AA373F">
              <w:rPr>
                <w:noProof/>
                <w:webHidden/>
              </w:rPr>
              <w:fldChar w:fldCharType="begin"/>
            </w:r>
            <w:r w:rsidR="00AA373F">
              <w:rPr>
                <w:noProof/>
                <w:webHidden/>
              </w:rPr>
              <w:instrText xml:space="preserve"> PAGEREF _Toc478304131 \h </w:instrText>
            </w:r>
            <w:r w:rsidR="00AA373F">
              <w:rPr>
                <w:noProof/>
                <w:webHidden/>
              </w:rPr>
            </w:r>
            <w:r w:rsidR="00AA373F">
              <w:rPr>
                <w:noProof/>
                <w:webHidden/>
              </w:rPr>
              <w:fldChar w:fldCharType="separate"/>
            </w:r>
            <w:r w:rsidR="00AA373F">
              <w:rPr>
                <w:noProof/>
                <w:webHidden/>
              </w:rPr>
              <w:t>9</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32" w:history="1">
            <w:r w:rsidR="00AA373F" w:rsidRPr="001914C3">
              <w:rPr>
                <w:rStyle w:val="ad"/>
                <w:noProof/>
              </w:rPr>
              <w:t>2.2</w:t>
            </w:r>
            <w:r w:rsidR="00AA373F">
              <w:rPr>
                <w:rFonts w:asciiTheme="minorHAnsi" w:hAnsiTheme="minorHAnsi"/>
                <w:noProof/>
                <w:sz w:val="21"/>
                <w:szCs w:val="22"/>
              </w:rPr>
              <w:tab/>
            </w:r>
            <w:r w:rsidR="00AA373F" w:rsidRPr="001914C3">
              <w:rPr>
                <w:rStyle w:val="ad"/>
                <w:rFonts w:hint="eastAsia"/>
                <w:noProof/>
              </w:rPr>
              <w:t>大数据系统及应用的可靠性问题</w:t>
            </w:r>
            <w:r w:rsidR="00AA373F">
              <w:rPr>
                <w:noProof/>
                <w:webHidden/>
              </w:rPr>
              <w:tab/>
            </w:r>
            <w:r w:rsidR="00AA373F">
              <w:rPr>
                <w:noProof/>
                <w:webHidden/>
              </w:rPr>
              <w:fldChar w:fldCharType="begin"/>
            </w:r>
            <w:r w:rsidR="00AA373F">
              <w:rPr>
                <w:noProof/>
                <w:webHidden/>
              </w:rPr>
              <w:instrText xml:space="preserve"> PAGEREF _Toc478304132 \h </w:instrText>
            </w:r>
            <w:r w:rsidR="00AA373F">
              <w:rPr>
                <w:noProof/>
                <w:webHidden/>
              </w:rPr>
            </w:r>
            <w:r w:rsidR="00AA373F">
              <w:rPr>
                <w:noProof/>
                <w:webHidden/>
              </w:rPr>
              <w:fldChar w:fldCharType="separate"/>
            </w:r>
            <w:r w:rsidR="00AA373F">
              <w:rPr>
                <w:noProof/>
                <w:webHidden/>
              </w:rPr>
              <w:t>10</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33" w:history="1">
            <w:r w:rsidR="00AA373F" w:rsidRPr="001914C3">
              <w:rPr>
                <w:rStyle w:val="ad"/>
                <w:noProof/>
              </w:rPr>
              <w:t>2.2.1</w:t>
            </w:r>
            <w:r w:rsidR="00AA373F">
              <w:rPr>
                <w:rFonts w:asciiTheme="minorHAnsi" w:hAnsiTheme="minorHAnsi"/>
                <w:noProof/>
                <w:sz w:val="21"/>
                <w:szCs w:val="22"/>
              </w:rPr>
              <w:tab/>
            </w:r>
            <w:r w:rsidR="00AA373F" w:rsidRPr="001914C3">
              <w:rPr>
                <w:rStyle w:val="ad"/>
                <w:rFonts w:hint="eastAsia"/>
                <w:noProof/>
              </w:rPr>
              <w:t>可靠性定义</w:t>
            </w:r>
            <w:r w:rsidR="00AA373F">
              <w:rPr>
                <w:noProof/>
                <w:webHidden/>
              </w:rPr>
              <w:tab/>
            </w:r>
            <w:r w:rsidR="00AA373F">
              <w:rPr>
                <w:noProof/>
                <w:webHidden/>
              </w:rPr>
              <w:fldChar w:fldCharType="begin"/>
            </w:r>
            <w:r w:rsidR="00AA373F">
              <w:rPr>
                <w:noProof/>
                <w:webHidden/>
              </w:rPr>
              <w:instrText xml:space="preserve"> PAGEREF _Toc478304133 \h </w:instrText>
            </w:r>
            <w:r w:rsidR="00AA373F">
              <w:rPr>
                <w:noProof/>
                <w:webHidden/>
              </w:rPr>
            </w:r>
            <w:r w:rsidR="00AA373F">
              <w:rPr>
                <w:noProof/>
                <w:webHidden/>
              </w:rPr>
              <w:fldChar w:fldCharType="separate"/>
            </w:r>
            <w:r w:rsidR="00AA373F">
              <w:rPr>
                <w:noProof/>
                <w:webHidden/>
              </w:rPr>
              <w:t>10</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34" w:history="1">
            <w:r w:rsidR="00AA373F" w:rsidRPr="001914C3">
              <w:rPr>
                <w:rStyle w:val="ad"/>
                <w:noProof/>
              </w:rPr>
              <w:t>2.2.2</w:t>
            </w:r>
            <w:r w:rsidR="00AA373F">
              <w:rPr>
                <w:rFonts w:asciiTheme="minorHAnsi" w:hAnsiTheme="minorHAnsi"/>
                <w:noProof/>
                <w:sz w:val="21"/>
                <w:szCs w:val="22"/>
              </w:rPr>
              <w:tab/>
            </w:r>
            <w:r w:rsidR="00AA373F" w:rsidRPr="001914C3">
              <w:rPr>
                <w:rStyle w:val="ad"/>
                <w:rFonts w:hint="eastAsia"/>
                <w:noProof/>
              </w:rPr>
              <w:t>可靠性问题分析</w:t>
            </w:r>
            <w:r w:rsidR="00AA373F">
              <w:rPr>
                <w:noProof/>
                <w:webHidden/>
              </w:rPr>
              <w:tab/>
            </w:r>
            <w:r w:rsidR="00AA373F">
              <w:rPr>
                <w:noProof/>
                <w:webHidden/>
              </w:rPr>
              <w:fldChar w:fldCharType="begin"/>
            </w:r>
            <w:r w:rsidR="00AA373F">
              <w:rPr>
                <w:noProof/>
                <w:webHidden/>
              </w:rPr>
              <w:instrText xml:space="preserve"> PAGEREF _Toc478304134 \h </w:instrText>
            </w:r>
            <w:r w:rsidR="00AA373F">
              <w:rPr>
                <w:noProof/>
                <w:webHidden/>
              </w:rPr>
            </w:r>
            <w:r w:rsidR="00AA373F">
              <w:rPr>
                <w:noProof/>
                <w:webHidden/>
              </w:rPr>
              <w:fldChar w:fldCharType="separate"/>
            </w:r>
            <w:r w:rsidR="00AA373F">
              <w:rPr>
                <w:noProof/>
                <w:webHidden/>
              </w:rPr>
              <w:t>11</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35" w:history="1">
            <w:r w:rsidR="00AA373F" w:rsidRPr="001914C3">
              <w:rPr>
                <w:rStyle w:val="ad"/>
                <w:noProof/>
              </w:rPr>
              <w:t>2.3</w:t>
            </w:r>
            <w:r w:rsidR="00AA373F">
              <w:rPr>
                <w:rFonts w:asciiTheme="minorHAnsi" w:hAnsiTheme="minorHAnsi"/>
                <w:noProof/>
                <w:sz w:val="21"/>
                <w:szCs w:val="22"/>
              </w:rPr>
              <w:tab/>
            </w:r>
            <w:r w:rsidR="00AA373F" w:rsidRPr="001914C3">
              <w:rPr>
                <w:rStyle w:val="ad"/>
                <w:rFonts w:hint="eastAsia"/>
                <w:noProof/>
              </w:rPr>
              <w:t>测试基准框架研究现状</w:t>
            </w:r>
            <w:r w:rsidR="00AA373F">
              <w:rPr>
                <w:noProof/>
                <w:webHidden/>
              </w:rPr>
              <w:tab/>
            </w:r>
            <w:r w:rsidR="00AA373F">
              <w:rPr>
                <w:noProof/>
                <w:webHidden/>
              </w:rPr>
              <w:fldChar w:fldCharType="begin"/>
            </w:r>
            <w:r w:rsidR="00AA373F">
              <w:rPr>
                <w:noProof/>
                <w:webHidden/>
              </w:rPr>
              <w:instrText xml:space="preserve"> PAGEREF _Toc478304135 \h </w:instrText>
            </w:r>
            <w:r w:rsidR="00AA373F">
              <w:rPr>
                <w:noProof/>
                <w:webHidden/>
              </w:rPr>
            </w:r>
            <w:r w:rsidR="00AA373F">
              <w:rPr>
                <w:noProof/>
                <w:webHidden/>
              </w:rPr>
              <w:fldChar w:fldCharType="separate"/>
            </w:r>
            <w:r w:rsidR="00AA373F">
              <w:rPr>
                <w:noProof/>
                <w:webHidden/>
              </w:rPr>
              <w:t>12</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36" w:history="1">
            <w:r w:rsidR="00AA373F" w:rsidRPr="001914C3">
              <w:rPr>
                <w:rStyle w:val="ad"/>
                <w:noProof/>
              </w:rPr>
              <w:t>2.4</w:t>
            </w:r>
            <w:r w:rsidR="00AA373F">
              <w:rPr>
                <w:rFonts w:asciiTheme="minorHAnsi" w:hAnsiTheme="minorHAnsi"/>
                <w:noProof/>
                <w:sz w:val="21"/>
                <w:szCs w:val="22"/>
              </w:rPr>
              <w:tab/>
            </w:r>
            <w:r w:rsidR="00AA373F" w:rsidRPr="001914C3">
              <w:rPr>
                <w:rStyle w:val="ad"/>
                <w:rFonts w:hint="eastAsia"/>
                <w:noProof/>
              </w:rPr>
              <w:t>测试基准需求</w:t>
            </w:r>
            <w:r w:rsidR="00AA373F">
              <w:rPr>
                <w:noProof/>
                <w:webHidden/>
              </w:rPr>
              <w:tab/>
            </w:r>
            <w:r w:rsidR="00AA373F">
              <w:rPr>
                <w:noProof/>
                <w:webHidden/>
              </w:rPr>
              <w:fldChar w:fldCharType="begin"/>
            </w:r>
            <w:r w:rsidR="00AA373F">
              <w:rPr>
                <w:noProof/>
                <w:webHidden/>
              </w:rPr>
              <w:instrText xml:space="preserve"> PAGEREF _Toc478304136 \h </w:instrText>
            </w:r>
            <w:r w:rsidR="00AA373F">
              <w:rPr>
                <w:noProof/>
                <w:webHidden/>
              </w:rPr>
            </w:r>
            <w:r w:rsidR="00AA373F">
              <w:rPr>
                <w:noProof/>
                <w:webHidden/>
              </w:rPr>
              <w:fldChar w:fldCharType="separate"/>
            </w:r>
            <w:r w:rsidR="00AA373F">
              <w:rPr>
                <w:noProof/>
                <w:webHidden/>
              </w:rPr>
              <w:t>14</w:t>
            </w:r>
            <w:r w:rsidR="00AA373F">
              <w:rPr>
                <w:noProof/>
                <w:webHidden/>
              </w:rPr>
              <w:fldChar w:fldCharType="end"/>
            </w:r>
          </w:hyperlink>
        </w:p>
        <w:p w:rsidR="00AA373F" w:rsidRDefault="003455A0">
          <w:pPr>
            <w:pStyle w:val="10"/>
            <w:tabs>
              <w:tab w:val="left" w:pos="840"/>
              <w:tab w:val="right" w:leader="dot" w:pos="8296"/>
            </w:tabs>
            <w:rPr>
              <w:rFonts w:asciiTheme="minorHAnsi" w:hAnsiTheme="minorHAnsi"/>
              <w:noProof/>
              <w:sz w:val="21"/>
              <w:szCs w:val="22"/>
            </w:rPr>
          </w:pPr>
          <w:hyperlink w:anchor="_Toc478304137" w:history="1">
            <w:r w:rsidR="00AA373F" w:rsidRPr="001914C3">
              <w:rPr>
                <w:rStyle w:val="ad"/>
                <w:noProof/>
              </w:rPr>
              <w:t>3</w:t>
            </w:r>
            <w:r w:rsidR="00AA373F">
              <w:rPr>
                <w:rFonts w:asciiTheme="minorHAnsi" w:hAnsiTheme="minorHAnsi"/>
                <w:noProof/>
                <w:sz w:val="21"/>
                <w:szCs w:val="22"/>
              </w:rPr>
              <w:tab/>
            </w:r>
            <w:r w:rsidR="00AA373F" w:rsidRPr="001914C3">
              <w:rPr>
                <w:rStyle w:val="ad"/>
                <w:rFonts w:hint="eastAsia"/>
                <w:noProof/>
              </w:rPr>
              <w:t>可靠性测试基准设计</w:t>
            </w:r>
            <w:r w:rsidR="00AA373F">
              <w:rPr>
                <w:noProof/>
                <w:webHidden/>
              </w:rPr>
              <w:tab/>
            </w:r>
            <w:r w:rsidR="00AA373F">
              <w:rPr>
                <w:noProof/>
                <w:webHidden/>
              </w:rPr>
              <w:fldChar w:fldCharType="begin"/>
            </w:r>
            <w:r w:rsidR="00AA373F">
              <w:rPr>
                <w:noProof/>
                <w:webHidden/>
              </w:rPr>
              <w:instrText xml:space="preserve"> PAGEREF _Toc478304137 \h </w:instrText>
            </w:r>
            <w:r w:rsidR="00AA373F">
              <w:rPr>
                <w:noProof/>
                <w:webHidden/>
              </w:rPr>
            </w:r>
            <w:r w:rsidR="00AA373F">
              <w:rPr>
                <w:noProof/>
                <w:webHidden/>
              </w:rPr>
              <w:fldChar w:fldCharType="separate"/>
            </w:r>
            <w:r w:rsidR="00AA373F">
              <w:rPr>
                <w:noProof/>
                <w:webHidden/>
              </w:rPr>
              <w:t>16</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38" w:history="1">
            <w:r w:rsidR="00AA373F" w:rsidRPr="001914C3">
              <w:rPr>
                <w:rStyle w:val="ad"/>
                <w:noProof/>
              </w:rPr>
              <w:t>3.1</w:t>
            </w:r>
            <w:r w:rsidR="00AA373F">
              <w:rPr>
                <w:rFonts w:asciiTheme="minorHAnsi" w:hAnsiTheme="minorHAnsi"/>
                <w:noProof/>
                <w:sz w:val="21"/>
                <w:szCs w:val="22"/>
              </w:rPr>
              <w:tab/>
            </w:r>
            <w:r w:rsidR="00AA373F" w:rsidRPr="001914C3">
              <w:rPr>
                <w:rStyle w:val="ad"/>
                <w:rFonts w:hint="eastAsia"/>
                <w:noProof/>
              </w:rPr>
              <w:t>基准应用</w:t>
            </w:r>
            <w:r w:rsidR="00AA373F">
              <w:rPr>
                <w:noProof/>
                <w:webHidden/>
              </w:rPr>
              <w:tab/>
            </w:r>
            <w:r w:rsidR="00AA373F">
              <w:rPr>
                <w:noProof/>
                <w:webHidden/>
              </w:rPr>
              <w:fldChar w:fldCharType="begin"/>
            </w:r>
            <w:r w:rsidR="00AA373F">
              <w:rPr>
                <w:noProof/>
                <w:webHidden/>
              </w:rPr>
              <w:instrText xml:space="preserve"> PAGEREF _Toc478304138 \h </w:instrText>
            </w:r>
            <w:r w:rsidR="00AA373F">
              <w:rPr>
                <w:noProof/>
                <w:webHidden/>
              </w:rPr>
            </w:r>
            <w:r w:rsidR="00AA373F">
              <w:rPr>
                <w:noProof/>
                <w:webHidden/>
              </w:rPr>
              <w:fldChar w:fldCharType="separate"/>
            </w:r>
            <w:r w:rsidR="00AA373F">
              <w:rPr>
                <w:noProof/>
                <w:webHidden/>
              </w:rPr>
              <w:t>16</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39" w:history="1">
            <w:r w:rsidR="00AA373F" w:rsidRPr="001914C3">
              <w:rPr>
                <w:rStyle w:val="ad"/>
                <w:noProof/>
              </w:rPr>
              <w:t>3.1.1</w:t>
            </w:r>
            <w:r w:rsidR="00AA373F">
              <w:rPr>
                <w:rFonts w:asciiTheme="minorHAnsi" w:hAnsiTheme="minorHAnsi"/>
                <w:noProof/>
                <w:sz w:val="21"/>
                <w:szCs w:val="22"/>
              </w:rPr>
              <w:tab/>
            </w:r>
            <w:r w:rsidR="00AA373F" w:rsidRPr="001914C3">
              <w:rPr>
                <w:rStyle w:val="ad"/>
                <w:rFonts w:hint="eastAsia"/>
                <w:noProof/>
              </w:rPr>
              <w:t>应用类型</w:t>
            </w:r>
            <w:r w:rsidR="00AA373F">
              <w:rPr>
                <w:noProof/>
                <w:webHidden/>
              </w:rPr>
              <w:tab/>
            </w:r>
            <w:r w:rsidR="00AA373F">
              <w:rPr>
                <w:noProof/>
                <w:webHidden/>
              </w:rPr>
              <w:fldChar w:fldCharType="begin"/>
            </w:r>
            <w:r w:rsidR="00AA373F">
              <w:rPr>
                <w:noProof/>
                <w:webHidden/>
              </w:rPr>
              <w:instrText xml:space="preserve"> PAGEREF _Toc478304139 \h </w:instrText>
            </w:r>
            <w:r w:rsidR="00AA373F">
              <w:rPr>
                <w:noProof/>
                <w:webHidden/>
              </w:rPr>
            </w:r>
            <w:r w:rsidR="00AA373F">
              <w:rPr>
                <w:noProof/>
                <w:webHidden/>
              </w:rPr>
              <w:fldChar w:fldCharType="separate"/>
            </w:r>
            <w:r w:rsidR="00AA373F">
              <w:rPr>
                <w:noProof/>
                <w:webHidden/>
              </w:rPr>
              <w:t>16</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40" w:history="1">
            <w:r w:rsidR="00AA373F" w:rsidRPr="001914C3">
              <w:rPr>
                <w:rStyle w:val="ad"/>
                <w:noProof/>
              </w:rPr>
              <w:t>3.1.2</w:t>
            </w:r>
            <w:r w:rsidR="00AA373F">
              <w:rPr>
                <w:rFonts w:asciiTheme="minorHAnsi" w:hAnsiTheme="minorHAnsi"/>
                <w:noProof/>
                <w:sz w:val="21"/>
                <w:szCs w:val="22"/>
              </w:rPr>
              <w:tab/>
            </w:r>
            <w:r w:rsidR="00AA373F" w:rsidRPr="001914C3">
              <w:rPr>
                <w:rStyle w:val="ad"/>
                <w:rFonts w:hint="eastAsia"/>
                <w:noProof/>
              </w:rPr>
              <w:t>工作负载</w:t>
            </w:r>
            <w:r w:rsidR="00AA373F">
              <w:rPr>
                <w:noProof/>
                <w:webHidden/>
              </w:rPr>
              <w:tab/>
            </w:r>
            <w:r w:rsidR="00AA373F">
              <w:rPr>
                <w:noProof/>
                <w:webHidden/>
              </w:rPr>
              <w:fldChar w:fldCharType="begin"/>
            </w:r>
            <w:r w:rsidR="00AA373F">
              <w:rPr>
                <w:noProof/>
                <w:webHidden/>
              </w:rPr>
              <w:instrText xml:space="preserve"> PAGEREF _Toc478304140 \h </w:instrText>
            </w:r>
            <w:r w:rsidR="00AA373F">
              <w:rPr>
                <w:noProof/>
                <w:webHidden/>
              </w:rPr>
            </w:r>
            <w:r w:rsidR="00AA373F">
              <w:rPr>
                <w:noProof/>
                <w:webHidden/>
              </w:rPr>
              <w:fldChar w:fldCharType="separate"/>
            </w:r>
            <w:r w:rsidR="00AA373F">
              <w:rPr>
                <w:noProof/>
                <w:webHidden/>
              </w:rPr>
              <w:t>17</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41" w:history="1">
            <w:r w:rsidR="00AA373F" w:rsidRPr="001914C3">
              <w:rPr>
                <w:rStyle w:val="ad"/>
                <w:noProof/>
              </w:rPr>
              <w:t>3.2</w:t>
            </w:r>
            <w:r w:rsidR="00AA373F">
              <w:rPr>
                <w:rFonts w:asciiTheme="minorHAnsi" w:hAnsiTheme="minorHAnsi"/>
                <w:noProof/>
                <w:sz w:val="21"/>
                <w:szCs w:val="22"/>
              </w:rPr>
              <w:tab/>
            </w:r>
            <w:r w:rsidR="00AA373F" w:rsidRPr="001914C3">
              <w:rPr>
                <w:rStyle w:val="ad"/>
                <w:rFonts w:hint="eastAsia"/>
                <w:noProof/>
              </w:rPr>
              <w:t>测试数据</w:t>
            </w:r>
            <w:r w:rsidR="00AA373F">
              <w:rPr>
                <w:noProof/>
                <w:webHidden/>
              </w:rPr>
              <w:tab/>
            </w:r>
            <w:r w:rsidR="00AA373F">
              <w:rPr>
                <w:noProof/>
                <w:webHidden/>
              </w:rPr>
              <w:fldChar w:fldCharType="begin"/>
            </w:r>
            <w:r w:rsidR="00AA373F">
              <w:rPr>
                <w:noProof/>
                <w:webHidden/>
              </w:rPr>
              <w:instrText xml:space="preserve"> PAGEREF _Toc478304141 \h </w:instrText>
            </w:r>
            <w:r w:rsidR="00AA373F">
              <w:rPr>
                <w:noProof/>
                <w:webHidden/>
              </w:rPr>
            </w:r>
            <w:r w:rsidR="00AA373F">
              <w:rPr>
                <w:noProof/>
                <w:webHidden/>
              </w:rPr>
              <w:fldChar w:fldCharType="separate"/>
            </w:r>
            <w:r w:rsidR="00AA373F">
              <w:rPr>
                <w:noProof/>
                <w:webHidden/>
              </w:rPr>
              <w:t>20</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42" w:history="1">
            <w:r w:rsidR="00AA373F" w:rsidRPr="001914C3">
              <w:rPr>
                <w:rStyle w:val="ad"/>
                <w:noProof/>
              </w:rPr>
              <w:t>3.3</w:t>
            </w:r>
            <w:r w:rsidR="00AA373F">
              <w:rPr>
                <w:rFonts w:asciiTheme="minorHAnsi" w:hAnsiTheme="minorHAnsi"/>
                <w:noProof/>
                <w:sz w:val="21"/>
                <w:szCs w:val="22"/>
              </w:rPr>
              <w:tab/>
            </w:r>
            <w:r w:rsidR="00AA373F" w:rsidRPr="001914C3">
              <w:rPr>
                <w:rStyle w:val="ad"/>
                <w:rFonts w:hint="eastAsia"/>
                <w:noProof/>
              </w:rPr>
              <w:t>基准执行</w:t>
            </w:r>
            <w:r w:rsidR="00AA373F">
              <w:rPr>
                <w:noProof/>
                <w:webHidden/>
              </w:rPr>
              <w:tab/>
            </w:r>
            <w:r w:rsidR="00AA373F">
              <w:rPr>
                <w:noProof/>
                <w:webHidden/>
              </w:rPr>
              <w:fldChar w:fldCharType="begin"/>
            </w:r>
            <w:r w:rsidR="00AA373F">
              <w:rPr>
                <w:noProof/>
                <w:webHidden/>
              </w:rPr>
              <w:instrText xml:space="preserve"> PAGEREF _Toc478304142 \h </w:instrText>
            </w:r>
            <w:r w:rsidR="00AA373F">
              <w:rPr>
                <w:noProof/>
                <w:webHidden/>
              </w:rPr>
            </w:r>
            <w:r w:rsidR="00AA373F">
              <w:rPr>
                <w:noProof/>
                <w:webHidden/>
              </w:rPr>
              <w:fldChar w:fldCharType="separate"/>
            </w:r>
            <w:r w:rsidR="00AA373F">
              <w:rPr>
                <w:noProof/>
                <w:webHidden/>
              </w:rPr>
              <w:t>21</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43" w:history="1">
            <w:r w:rsidR="00AA373F" w:rsidRPr="001914C3">
              <w:rPr>
                <w:rStyle w:val="ad"/>
                <w:noProof/>
              </w:rPr>
              <w:t>3.4</w:t>
            </w:r>
            <w:r w:rsidR="00AA373F">
              <w:rPr>
                <w:rFonts w:asciiTheme="minorHAnsi" w:hAnsiTheme="minorHAnsi"/>
                <w:noProof/>
                <w:sz w:val="21"/>
                <w:szCs w:val="22"/>
              </w:rPr>
              <w:tab/>
            </w:r>
            <w:r w:rsidR="00AA373F" w:rsidRPr="001914C3">
              <w:rPr>
                <w:rStyle w:val="ad"/>
                <w:rFonts w:hint="eastAsia"/>
                <w:noProof/>
              </w:rPr>
              <w:t>测试度量</w:t>
            </w:r>
            <w:r w:rsidR="00AA373F">
              <w:rPr>
                <w:noProof/>
                <w:webHidden/>
              </w:rPr>
              <w:tab/>
            </w:r>
            <w:r w:rsidR="00AA373F">
              <w:rPr>
                <w:noProof/>
                <w:webHidden/>
              </w:rPr>
              <w:fldChar w:fldCharType="begin"/>
            </w:r>
            <w:r w:rsidR="00AA373F">
              <w:rPr>
                <w:noProof/>
                <w:webHidden/>
              </w:rPr>
              <w:instrText xml:space="preserve"> PAGEREF _Toc478304143 \h </w:instrText>
            </w:r>
            <w:r w:rsidR="00AA373F">
              <w:rPr>
                <w:noProof/>
                <w:webHidden/>
              </w:rPr>
            </w:r>
            <w:r w:rsidR="00AA373F">
              <w:rPr>
                <w:noProof/>
                <w:webHidden/>
              </w:rPr>
              <w:fldChar w:fldCharType="separate"/>
            </w:r>
            <w:r w:rsidR="00AA373F">
              <w:rPr>
                <w:noProof/>
                <w:webHidden/>
              </w:rPr>
              <w:t>22</w:t>
            </w:r>
            <w:r w:rsidR="00AA373F">
              <w:rPr>
                <w:noProof/>
                <w:webHidden/>
              </w:rPr>
              <w:fldChar w:fldCharType="end"/>
            </w:r>
          </w:hyperlink>
        </w:p>
        <w:p w:rsidR="00AA373F" w:rsidRDefault="003455A0">
          <w:pPr>
            <w:pStyle w:val="10"/>
            <w:tabs>
              <w:tab w:val="left" w:pos="840"/>
              <w:tab w:val="right" w:leader="dot" w:pos="8296"/>
            </w:tabs>
            <w:rPr>
              <w:rFonts w:asciiTheme="minorHAnsi" w:hAnsiTheme="minorHAnsi"/>
              <w:noProof/>
              <w:sz w:val="21"/>
              <w:szCs w:val="22"/>
            </w:rPr>
          </w:pPr>
          <w:hyperlink w:anchor="_Toc478304144" w:history="1">
            <w:r w:rsidR="00AA373F" w:rsidRPr="001914C3">
              <w:rPr>
                <w:rStyle w:val="ad"/>
                <w:noProof/>
              </w:rPr>
              <w:t>4</w:t>
            </w:r>
            <w:r w:rsidR="00AA373F">
              <w:rPr>
                <w:rFonts w:asciiTheme="minorHAnsi" w:hAnsiTheme="minorHAnsi"/>
                <w:noProof/>
                <w:sz w:val="21"/>
                <w:szCs w:val="22"/>
              </w:rPr>
              <w:tab/>
            </w:r>
            <w:r w:rsidR="00AA373F" w:rsidRPr="001914C3">
              <w:rPr>
                <w:rStyle w:val="ad"/>
                <w:rFonts w:hint="eastAsia"/>
                <w:noProof/>
              </w:rPr>
              <w:t>可靠性测试基准关键技术</w:t>
            </w:r>
            <w:r w:rsidR="00AA373F">
              <w:rPr>
                <w:noProof/>
                <w:webHidden/>
              </w:rPr>
              <w:tab/>
            </w:r>
            <w:r w:rsidR="00AA373F">
              <w:rPr>
                <w:noProof/>
                <w:webHidden/>
              </w:rPr>
              <w:fldChar w:fldCharType="begin"/>
            </w:r>
            <w:r w:rsidR="00AA373F">
              <w:rPr>
                <w:noProof/>
                <w:webHidden/>
              </w:rPr>
              <w:instrText xml:space="preserve"> PAGEREF _Toc478304144 \h </w:instrText>
            </w:r>
            <w:r w:rsidR="00AA373F">
              <w:rPr>
                <w:noProof/>
                <w:webHidden/>
              </w:rPr>
            </w:r>
            <w:r w:rsidR="00AA373F">
              <w:rPr>
                <w:noProof/>
                <w:webHidden/>
              </w:rPr>
              <w:fldChar w:fldCharType="separate"/>
            </w:r>
            <w:r w:rsidR="00AA373F">
              <w:rPr>
                <w:noProof/>
                <w:webHidden/>
              </w:rPr>
              <w:t>23</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45" w:history="1">
            <w:r w:rsidR="00AA373F" w:rsidRPr="001914C3">
              <w:rPr>
                <w:rStyle w:val="ad"/>
                <w:noProof/>
              </w:rPr>
              <w:t>4.1</w:t>
            </w:r>
            <w:r w:rsidR="00AA373F">
              <w:rPr>
                <w:rFonts w:asciiTheme="minorHAnsi" w:hAnsiTheme="minorHAnsi"/>
                <w:noProof/>
                <w:sz w:val="21"/>
                <w:szCs w:val="22"/>
              </w:rPr>
              <w:tab/>
            </w:r>
            <w:r w:rsidR="00AA373F" w:rsidRPr="001914C3">
              <w:rPr>
                <w:rStyle w:val="ad"/>
                <w:rFonts w:hint="eastAsia"/>
                <w:noProof/>
              </w:rPr>
              <w:t>数据生成方法</w:t>
            </w:r>
            <w:r w:rsidR="00AA373F">
              <w:rPr>
                <w:noProof/>
                <w:webHidden/>
              </w:rPr>
              <w:tab/>
            </w:r>
            <w:r w:rsidR="00AA373F">
              <w:rPr>
                <w:noProof/>
                <w:webHidden/>
              </w:rPr>
              <w:fldChar w:fldCharType="begin"/>
            </w:r>
            <w:r w:rsidR="00AA373F">
              <w:rPr>
                <w:noProof/>
                <w:webHidden/>
              </w:rPr>
              <w:instrText xml:space="preserve"> PAGEREF _Toc478304145 \h </w:instrText>
            </w:r>
            <w:r w:rsidR="00AA373F">
              <w:rPr>
                <w:noProof/>
                <w:webHidden/>
              </w:rPr>
            </w:r>
            <w:r w:rsidR="00AA373F">
              <w:rPr>
                <w:noProof/>
                <w:webHidden/>
              </w:rPr>
              <w:fldChar w:fldCharType="separate"/>
            </w:r>
            <w:r w:rsidR="00AA373F">
              <w:rPr>
                <w:noProof/>
                <w:webHidden/>
              </w:rPr>
              <w:t>23</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46" w:history="1">
            <w:r w:rsidR="00AA373F" w:rsidRPr="001914C3">
              <w:rPr>
                <w:rStyle w:val="ad"/>
                <w:noProof/>
              </w:rPr>
              <w:t>4.1.1</w:t>
            </w:r>
            <w:r w:rsidR="00AA373F">
              <w:rPr>
                <w:rFonts w:asciiTheme="minorHAnsi" w:hAnsiTheme="minorHAnsi"/>
                <w:noProof/>
                <w:sz w:val="21"/>
                <w:szCs w:val="22"/>
              </w:rPr>
              <w:tab/>
            </w:r>
            <w:r w:rsidR="00AA373F" w:rsidRPr="001914C3">
              <w:rPr>
                <w:rStyle w:val="ad"/>
                <w:rFonts w:hint="eastAsia"/>
                <w:noProof/>
              </w:rPr>
              <w:t>异常特征</w:t>
            </w:r>
            <w:r w:rsidR="00AA373F">
              <w:rPr>
                <w:noProof/>
                <w:webHidden/>
              </w:rPr>
              <w:tab/>
            </w:r>
            <w:r w:rsidR="00AA373F">
              <w:rPr>
                <w:noProof/>
                <w:webHidden/>
              </w:rPr>
              <w:fldChar w:fldCharType="begin"/>
            </w:r>
            <w:r w:rsidR="00AA373F">
              <w:rPr>
                <w:noProof/>
                <w:webHidden/>
              </w:rPr>
              <w:instrText xml:space="preserve"> PAGEREF _Toc478304146 \h </w:instrText>
            </w:r>
            <w:r w:rsidR="00AA373F">
              <w:rPr>
                <w:noProof/>
                <w:webHidden/>
              </w:rPr>
            </w:r>
            <w:r w:rsidR="00AA373F">
              <w:rPr>
                <w:noProof/>
                <w:webHidden/>
              </w:rPr>
              <w:fldChar w:fldCharType="separate"/>
            </w:r>
            <w:r w:rsidR="00AA373F">
              <w:rPr>
                <w:noProof/>
                <w:webHidden/>
              </w:rPr>
              <w:t>23</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47" w:history="1">
            <w:r w:rsidR="00AA373F" w:rsidRPr="001914C3">
              <w:rPr>
                <w:rStyle w:val="ad"/>
                <w:noProof/>
              </w:rPr>
              <w:t>4.1.2</w:t>
            </w:r>
            <w:r w:rsidR="00AA373F">
              <w:rPr>
                <w:rFonts w:asciiTheme="minorHAnsi" w:hAnsiTheme="minorHAnsi"/>
                <w:noProof/>
                <w:sz w:val="21"/>
                <w:szCs w:val="22"/>
              </w:rPr>
              <w:tab/>
            </w:r>
            <w:r w:rsidR="00AA373F" w:rsidRPr="001914C3">
              <w:rPr>
                <w:rStyle w:val="ad"/>
                <w:rFonts w:hint="eastAsia"/>
                <w:noProof/>
              </w:rPr>
              <w:t>数据概率分布</w:t>
            </w:r>
            <w:r w:rsidR="00AA373F">
              <w:rPr>
                <w:noProof/>
                <w:webHidden/>
              </w:rPr>
              <w:tab/>
            </w:r>
            <w:r w:rsidR="00AA373F">
              <w:rPr>
                <w:noProof/>
                <w:webHidden/>
              </w:rPr>
              <w:fldChar w:fldCharType="begin"/>
            </w:r>
            <w:r w:rsidR="00AA373F">
              <w:rPr>
                <w:noProof/>
                <w:webHidden/>
              </w:rPr>
              <w:instrText xml:space="preserve"> PAGEREF _Toc478304147 \h </w:instrText>
            </w:r>
            <w:r w:rsidR="00AA373F">
              <w:rPr>
                <w:noProof/>
                <w:webHidden/>
              </w:rPr>
            </w:r>
            <w:r w:rsidR="00AA373F">
              <w:rPr>
                <w:noProof/>
                <w:webHidden/>
              </w:rPr>
              <w:fldChar w:fldCharType="separate"/>
            </w:r>
            <w:r w:rsidR="00AA373F">
              <w:rPr>
                <w:noProof/>
                <w:webHidden/>
              </w:rPr>
              <w:t>24</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48" w:history="1">
            <w:r w:rsidR="00AA373F" w:rsidRPr="001914C3">
              <w:rPr>
                <w:rStyle w:val="ad"/>
                <w:noProof/>
              </w:rPr>
              <w:t>4.1.3</w:t>
            </w:r>
            <w:r w:rsidR="00AA373F">
              <w:rPr>
                <w:rFonts w:asciiTheme="minorHAnsi" w:hAnsiTheme="minorHAnsi"/>
                <w:noProof/>
                <w:sz w:val="21"/>
                <w:szCs w:val="22"/>
              </w:rPr>
              <w:tab/>
            </w:r>
            <w:r w:rsidR="00AA373F" w:rsidRPr="001914C3">
              <w:rPr>
                <w:rStyle w:val="ad"/>
                <w:rFonts w:hint="eastAsia"/>
                <w:noProof/>
              </w:rPr>
              <w:t>数据生成</w:t>
            </w:r>
            <w:r w:rsidR="00AA373F">
              <w:rPr>
                <w:noProof/>
                <w:webHidden/>
              </w:rPr>
              <w:tab/>
            </w:r>
            <w:r w:rsidR="00AA373F">
              <w:rPr>
                <w:noProof/>
                <w:webHidden/>
              </w:rPr>
              <w:fldChar w:fldCharType="begin"/>
            </w:r>
            <w:r w:rsidR="00AA373F">
              <w:rPr>
                <w:noProof/>
                <w:webHidden/>
              </w:rPr>
              <w:instrText xml:space="preserve"> PAGEREF _Toc478304148 \h </w:instrText>
            </w:r>
            <w:r w:rsidR="00AA373F">
              <w:rPr>
                <w:noProof/>
                <w:webHidden/>
              </w:rPr>
            </w:r>
            <w:r w:rsidR="00AA373F">
              <w:rPr>
                <w:noProof/>
                <w:webHidden/>
              </w:rPr>
              <w:fldChar w:fldCharType="separate"/>
            </w:r>
            <w:r w:rsidR="00AA373F">
              <w:rPr>
                <w:noProof/>
                <w:webHidden/>
              </w:rPr>
              <w:t>26</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49" w:history="1">
            <w:r w:rsidR="00AA373F" w:rsidRPr="001914C3">
              <w:rPr>
                <w:rStyle w:val="ad"/>
                <w:noProof/>
              </w:rPr>
              <w:t>4.2</w:t>
            </w:r>
            <w:r w:rsidR="00AA373F">
              <w:rPr>
                <w:rFonts w:asciiTheme="minorHAnsi" w:hAnsiTheme="minorHAnsi"/>
                <w:noProof/>
                <w:sz w:val="21"/>
                <w:szCs w:val="22"/>
              </w:rPr>
              <w:tab/>
            </w:r>
            <w:r w:rsidR="00AA373F" w:rsidRPr="001914C3">
              <w:rPr>
                <w:rStyle w:val="ad"/>
                <w:rFonts w:hint="eastAsia"/>
                <w:noProof/>
              </w:rPr>
              <w:t>参数组合测试方法</w:t>
            </w:r>
            <w:r w:rsidR="00AA373F">
              <w:rPr>
                <w:noProof/>
                <w:webHidden/>
              </w:rPr>
              <w:tab/>
            </w:r>
            <w:r w:rsidR="00AA373F">
              <w:rPr>
                <w:noProof/>
                <w:webHidden/>
              </w:rPr>
              <w:fldChar w:fldCharType="begin"/>
            </w:r>
            <w:r w:rsidR="00AA373F">
              <w:rPr>
                <w:noProof/>
                <w:webHidden/>
              </w:rPr>
              <w:instrText xml:space="preserve"> PAGEREF _Toc478304149 \h </w:instrText>
            </w:r>
            <w:r w:rsidR="00AA373F">
              <w:rPr>
                <w:noProof/>
                <w:webHidden/>
              </w:rPr>
            </w:r>
            <w:r w:rsidR="00AA373F">
              <w:rPr>
                <w:noProof/>
                <w:webHidden/>
              </w:rPr>
              <w:fldChar w:fldCharType="separate"/>
            </w:r>
            <w:r w:rsidR="00AA373F">
              <w:rPr>
                <w:noProof/>
                <w:webHidden/>
              </w:rPr>
              <w:t>31</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50" w:history="1">
            <w:r w:rsidR="00AA373F" w:rsidRPr="001914C3">
              <w:rPr>
                <w:rStyle w:val="ad"/>
                <w:noProof/>
              </w:rPr>
              <w:t>4.2.1</w:t>
            </w:r>
            <w:r w:rsidR="00AA373F">
              <w:rPr>
                <w:rFonts w:asciiTheme="minorHAnsi" w:hAnsiTheme="minorHAnsi"/>
                <w:noProof/>
                <w:sz w:val="21"/>
                <w:szCs w:val="22"/>
              </w:rPr>
              <w:tab/>
            </w:r>
            <w:r w:rsidR="00AA373F" w:rsidRPr="001914C3">
              <w:rPr>
                <w:rStyle w:val="ad"/>
                <w:rFonts w:hint="eastAsia"/>
                <w:noProof/>
              </w:rPr>
              <w:t>参数配置</w:t>
            </w:r>
            <w:r w:rsidR="00AA373F">
              <w:rPr>
                <w:noProof/>
                <w:webHidden/>
              </w:rPr>
              <w:tab/>
            </w:r>
            <w:r w:rsidR="00AA373F">
              <w:rPr>
                <w:noProof/>
                <w:webHidden/>
              </w:rPr>
              <w:fldChar w:fldCharType="begin"/>
            </w:r>
            <w:r w:rsidR="00AA373F">
              <w:rPr>
                <w:noProof/>
                <w:webHidden/>
              </w:rPr>
              <w:instrText xml:space="preserve"> PAGEREF _Toc478304150 \h </w:instrText>
            </w:r>
            <w:r w:rsidR="00AA373F">
              <w:rPr>
                <w:noProof/>
                <w:webHidden/>
              </w:rPr>
            </w:r>
            <w:r w:rsidR="00AA373F">
              <w:rPr>
                <w:noProof/>
                <w:webHidden/>
              </w:rPr>
              <w:fldChar w:fldCharType="separate"/>
            </w:r>
            <w:r w:rsidR="00AA373F">
              <w:rPr>
                <w:noProof/>
                <w:webHidden/>
              </w:rPr>
              <w:t>32</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51" w:history="1">
            <w:r w:rsidR="00AA373F" w:rsidRPr="001914C3">
              <w:rPr>
                <w:rStyle w:val="ad"/>
                <w:noProof/>
              </w:rPr>
              <w:t>4.2.2</w:t>
            </w:r>
            <w:r w:rsidR="00AA373F">
              <w:rPr>
                <w:rFonts w:asciiTheme="minorHAnsi" w:hAnsiTheme="minorHAnsi"/>
                <w:noProof/>
                <w:sz w:val="21"/>
                <w:szCs w:val="22"/>
              </w:rPr>
              <w:tab/>
            </w:r>
            <w:r w:rsidR="00AA373F" w:rsidRPr="001914C3">
              <w:rPr>
                <w:rStyle w:val="ad"/>
                <w:rFonts w:hint="eastAsia"/>
                <w:noProof/>
              </w:rPr>
              <w:t>组合测试</w:t>
            </w:r>
            <w:r w:rsidR="00AA373F">
              <w:rPr>
                <w:noProof/>
                <w:webHidden/>
              </w:rPr>
              <w:tab/>
            </w:r>
            <w:r w:rsidR="00AA373F">
              <w:rPr>
                <w:noProof/>
                <w:webHidden/>
              </w:rPr>
              <w:fldChar w:fldCharType="begin"/>
            </w:r>
            <w:r w:rsidR="00AA373F">
              <w:rPr>
                <w:noProof/>
                <w:webHidden/>
              </w:rPr>
              <w:instrText xml:space="preserve"> PAGEREF _Toc478304151 \h </w:instrText>
            </w:r>
            <w:r w:rsidR="00AA373F">
              <w:rPr>
                <w:noProof/>
                <w:webHidden/>
              </w:rPr>
            </w:r>
            <w:r w:rsidR="00AA373F">
              <w:rPr>
                <w:noProof/>
                <w:webHidden/>
              </w:rPr>
              <w:fldChar w:fldCharType="separate"/>
            </w:r>
            <w:r w:rsidR="00AA373F">
              <w:rPr>
                <w:noProof/>
                <w:webHidden/>
              </w:rPr>
              <w:t>33</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52" w:history="1">
            <w:r w:rsidR="00AA373F" w:rsidRPr="001914C3">
              <w:rPr>
                <w:rStyle w:val="ad"/>
                <w:noProof/>
              </w:rPr>
              <w:t>4.2.3</w:t>
            </w:r>
            <w:r w:rsidR="00AA373F">
              <w:rPr>
                <w:rFonts w:asciiTheme="minorHAnsi" w:hAnsiTheme="minorHAnsi"/>
                <w:noProof/>
                <w:sz w:val="21"/>
                <w:szCs w:val="22"/>
              </w:rPr>
              <w:tab/>
            </w:r>
            <w:r w:rsidR="00AA373F" w:rsidRPr="001914C3">
              <w:rPr>
                <w:rStyle w:val="ad"/>
                <w:rFonts w:hint="eastAsia"/>
                <w:noProof/>
              </w:rPr>
              <w:t>参数组合空间削减</w:t>
            </w:r>
            <w:r w:rsidR="00AA373F">
              <w:rPr>
                <w:noProof/>
                <w:webHidden/>
              </w:rPr>
              <w:tab/>
            </w:r>
            <w:r w:rsidR="00AA373F">
              <w:rPr>
                <w:noProof/>
                <w:webHidden/>
              </w:rPr>
              <w:fldChar w:fldCharType="begin"/>
            </w:r>
            <w:r w:rsidR="00AA373F">
              <w:rPr>
                <w:noProof/>
                <w:webHidden/>
              </w:rPr>
              <w:instrText xml:space="preserve"> PAGEREF _Toc478304152 \h </w:instrText>
            </w:r>
            <w:r w:rsidR="00AA373F">
              <w:rPr>
                <w:noProof/>
                <w:webHidden/>
              </w:rPr>
            </w:r>
            <w:r w:rsidR="00AA373F">
              <w:rPr>
                <w:noProof/>
                <w:webHidden/>
              </w:rPr>
              <w:fldChar w:fldCharType="separate"/>
            </w:r>
            <w:r w:rsidR="00AA373F">
              <w:rPr>
                <w:noProof/>
                <w:webHidden/>
              </w:rPr>
              <w:t>36</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53" w:history="1">
            <w:r w:rsidR="00AA373F" w:rsidRPr="001914C3">
              <w:rPr>
                <w:rStyle w:val="ad"/>
                <w:noProof/>
              </w:rPr>
              <w:t>4.3</w:t>
            </w:r>
            <w:r w:rsidR="00AA373F">
              <w:rPr>
                <w:rFonts w:asciiTheme="minorHAnsi" w:hAnsiTheme="minorHAnsi"/>
                <w:noProof/>
                <w:sz w:val="21"/>
                <w:szCs w:val="22"/>
              </w:rPr>
              <w:tab/>
            </w:r>
            <w:r w:rsidR="00AA373F" w:rsidRPr="001914C3">
              <w:rPr>
                <w:rStyle w:val="ad"/>
                <w:rFonts w:hint="eastAsia"/>
                <w:noProof/>
              </w:rPr>
              <w:t>流式负载生成方法</w:t>
            </w:r>
            <w:r w:rsidR="00AA373F">
              <w:rPr>
                <w:noProof/>
                <w:webHidden/>
              </w:rPr>
              <w:tab/>
            </w:r>
            <w:r w:rsidR="00AA373F">
              <w:rPr>
                <w:noProof/>
                <w:webHidden/>
              </w:rPr>
              <w:fldChar w:fldCharType="begin"/>
            </w:r>
            <w:r w:rsidR="00AA373F">
              <w:rPr>
                <w:noProof/>
                <w:webHidden/>
              </w:rPr>
              <w:instrText xml:space="preserve"> PAGEREF _Toc478304153 \h </w:instrText>
            </w:r>
            <w:r w:rsidR="00AA373F">
              <w:rPr>
                <w:noProof/>
                <w:webHidden/>
              </w:rPr>
            </w:r>
            <w:r w:rsidR="00AA373F">
              <w:rPr>
                <w:noProof/>
                <w:webHidden/>
              </w:rPr>
              <w:fldChar w:fldCharType="separate"/>
            </w:r>
            <w:r w:rsidR="00AA373F">
              <w:rPr>
                <w:noProof/>
                <w:webHidden/>
              </w:rPr>
              <w:t>39</w:t>
            </w:r>
            <w:r w:rsidR="00AA373F">
              <w:rPr>
                <w:noProof/>
                <w:webHidden/>
              </w:rPr>
              <w:fldChar w:fldCharType="end"/>
            </w:r>
          </w:hyperlink>
        </w:p>
        <w:p w:rsidR="00AA373F" w:rsidRDefault="003455A0">
          <w:pPr>
            <w:pStyle w:val="10"/>
            <w:tabs>
              <w:tab w:val="left" w:pos="840"/>
              <w:tab w:val="right" w:leader="dot" w:pos="8296"/>
            </w:tabs>
            <w:rPr>
              <w:rFonts w:asciiTheme="minorHAnsi" w:hAnsiTheme="minorHAnsi"/>
              <w:noProof/>
              <w:sz w:val="21"/>
              <w:szCs w:val="22"/>
            </w:rPr>
          </w:pPr>
          <w:hyperlink w:anchor="_Toc478304154" w:history="1">
            <w:r w:rsidR="00AA373F" w:rsidRPr="001914C3">
              <w:rPr>
                <w:rStyle w:val="ad"/>
                <w:noProof/>
              </w:rPr>
              <w:t>5</w:t>
            </w:r>
            <w:r w:rsidR="00AA373F">
              <w:rPr>
                <w:rFonts w:asciiTheme="minorHAnsi" w:hAnsiTheme="minorHAnsi"/>
                <w:noProof/>
                <w:sz w:val="21"/>
                <w:szCs w:val="22"/>
              </w:rPr>
              <w:tab/>
            </w:r>
            <w:r w:rsidR="00AA373F" w:rsidRPr="001914C3">
              <w:rPr>
                <w:rStyle w:val="ad"/>
                <w:rFonts w:hint="eastAsia"/>
                <w:noProof/>
              </w:rPr>
              <w:t>可靠性测试基准框架设计与实现</w:t>
            </w:r>
            <w:r w:rsidR="00AA373F">
              <w:rPr>
                <w:noProof/>
                <w:webHidden/>
              </w:rPr>
              <w:tab/>
            </w:r>
            <w:r w:rsidR="00AA373F">
              <w:rPr>
                <w:noProof/>
                <w:webHidden/>
              </w:rPr>
              <w:fldChar w:fldCharType="begin"/>
            </w:r>
            <w:r w:rsidR="00AA373F">
              <w:rPr>
                <w:noProof/>
                <w:webHidden/>
              </w:rPr>
              <w:instrText xml:space="preserve"> PAGEREF _Toc478304154 \h </w:instrText>
            </w:r>
            <w:r w:rsidR="00AA373F">
              <w:rPr>
                <w:noProof/>
                <w:webHidden/>
              </w:rPr>
            </w:r>
            <w:r w:rsidR="00AA373F">
              <w:rPr>
                <w:noProof/>
                <w:webHidden/>
              </w:rPr>
              <w:fldChar w:fldCharType="separate"/>
            </w:r>
            <w:r w:rsidR="00AA373F">
              <w:rPr>
                <w:noProof/>
                <w:webHidden/>
              </w:rPr>
              <w:t>41</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55" w:history="1">
            <w:r w:rsidR="00AA373F" w:rsidRPr="001914C3">
              <w:rPr>
                <w:rStyle w:val="ad"/>
                <w:noProof/>
              </w:rPr>
              <w:t>5.1</w:t>
            </w:r>
            <w:r w:rsidR="00AA373F">
              <w:rPr>
                <w:rFonts w:asciiTheme="minorHAnsi" w:hAnsiTheme="minorHAnsi"/>
                <w:noProof/>
                <w:sz w:val="21"/>
                <w:szCs w:val="22"/>
              </w:rPr>
              <w:tab/>
            </w:r>
            <w:r w:rsidR="00AA373F" w:rsidRPr="001914C3">
              <w:rPr>
                <w:rStyle w:val="ad"/>
                <w:rFonts w:hint="eastAsia"/>
                <w:noProof/>
              </w:rPr>
              <w:t>系统架构</w:t>
            </w:r>
            <w:r w:rsidR="00AA373F">
              <w:rPr>
                <w:noProof/>
                <w:webHidden/>
              </w:rPr>
              <w:tab/>
            </w:r>
            <w:r w:rsidR="00AA373F">
              <w:rPr>
                <w:noProof/>
                <w:webHidden/>
              </w:rPr>
              <w:fldChar w:fldCharType="begin"/>
            </w:r>
            <w:r w:rsidR="00AA373F">
              <w:rPr>
                <w:noProof/>
                <w:webHidden/>
              </w:rPr>
              <w:instrText xml:space="preserve"> PAGEREF _Toc478304155 \h </w:instrText>
            </w:r>
            <w:r w:rsidR="00AA373F">
              <w:rPr>
                <w:noProof/>
                <w:webHidden/>
              </w:rPr>
            </w:r>
            <w:r w:rsidR="00AA373F">
              <w:rPr>
                <w:noProof/>
                <w:webHidden/>
              </w:rPr>
              <w:fldChar w:fldCharType="separate"/>
            </w:r>
            <w:r w:rsidR="00AA373F">
              <w:rPr>
                <w:noProof/>
                <w:webHidden/>
              </w:rPr>
              <w:t>41</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56" w:history="1">
            <w:r w:rsidR="00AA373F" w:rsidRPr="001914C3">
              <w:rPr>
                <w:rStyle w:val="ad"/>
                <w:noProof/>
              </w:rPr>
              <w:t>5.2</w:t>
            </w:r>
            <w:r w:rsidR="00AA373F">
              <w:rPr>
                <w:rFonts w:asciiTheme="minorHAnsi" w:hAnsiTheme="minorHAnsi"/>
                <w:noProof/>
                <w:sz w:val="21"/>
                <w:szCs w:val="22"/>
              </w:rPr>
              <w:tab/>
            </w:r>
            <w:r w:rsidR="00AA373F" w:rsidRPr="001914C3">
              <w:rPr>
                <w:rStyle w:val="ad"/>
                <w:rFonts w:hint="eastAsia"/>
                <w:noProof/>
              </w:rPr>
              <w:t>系统实现</w:t>
            </w:r>
            <w:r w:rsidR="00AA373F">
              <w:rPr>
                <w:noProof/>
                <w:webHidden/>
              </w:rPr>
              <w:tab/>
            </w:r>
            <w:r w:rsidR="00AA373F">
              <w:rPr>
                <w:noProof/>
                <w:webHidden/>
              </w:rPr>
              <w:fldChar w:fldCharType="begin"/>
            </w:r>
            <w:r w:rsidR="00AA373F">
              <w:rPr>
                <w:noProof/>
                <w:webHidden/>
              </w:rPr>
              <w:instrText xml:space="preserve"> PAGEREF _Toc478304156 \h </w:instrText>
            </w:r>
            <w:r w:rsidR="00AA373F">
              <w:rPr>
                <w:noProof/>
                <w:webHidden/>
              </w:rPr>
            </w:r>
            <w:r w:rsidR="00AA373F">
              <w:rPr>
                <w:noProof/>
                <w:webHidden/>
              </w:rPr>
              <w:fldChar w:fldCharType="separate"/>
            </w:r>
            <w:r w:rsidR="00AA373F">
              <w:rPr>
                <w:noProof/>
                <w:webHidden/>
              </w:rPr>
              <w:t>42</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57" w:history="1">
            <w:r w:rsidR="00AA373F" w:rsidRPr="001914C3">
              <w:rPr>
                <w:rStyle w:val="ad"/>
                <w:noProof/>
              </w:rPr>
              <w:t>5.2.1</w:t>
            </w:r>
            <w:r w:rsidR="00AA373F">
              <w:rPr>
                <w:rFonts w:asciiTheme="minorHAnsi" w:hAnsiTheme="minorHAnsi"/>
                <w:noProof/>
                <w:sz w:val="21"/>
                <w:szCs w:val="22"/>
              </w:rPr>
              <w:tab/>
            </w:r>
            <w:r w:rsidR="00AA373F" w:rsidRPr="001914C3">
              <w:rPr>
                <w:rStyle w:val="ad"/>
                <w:rFonts w:hint="eastAsia"/>
                <w:noProof/>
              </w:rPr>
              <w:t>系统总体设计</w:t>
            </w:r>
            <w:r w:rsidR="00AA373F">
              <w:rPr>
                <w:noProof/>
                <w:webHidden/>
              </w:rPr>
              <w:tab/>
            </w:r>
            <w:r w:rsidR="00AA373F">
              <w:rPr>
                <w:noProof/>
                <w:webHidden/>
              </w:rPr>
              <w:fldChar w:fldCharType="begin"/>
            </w:r>
            <w:r w:rsidR="00AA373F">
              <w:rPr>
                <w:noProof/>
                <w:webHidden/>
              </w:rPr>
              <w:instrText xml:space="preserve"> PAGEREF _Toc478304157 \h </w:instrText>
            </w:r>
            <w:r w:rsidR="00AA373F">
              <w:rPr>
                <w:noProof/>
                <w:webHidden/>
              </w:rPr>
            </w:r>
            <w:r w:rsidR="00AA373F">
              <w:rPr>
                <w:noProof/>
                <w:webHidden/>
              </w:rPr>
              <w:fldChar w:fldCharType="separate"/>
            </w:r>
            <w:r w:rsidR="00AA373F">
              <w:rPr>
                <w:noProof/>
                <w:webHidden/>
              </w:rPr>
              <w:t>43</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58" w:history="1">
            <w:r w:rsidR="00AA373F" w:rsidRPr="001914C3">
              <w:rPr>
                <w:rStyle w:val="ad"/>
                <w:noProof/>
              </w:rPr>
              <w:t>5.2.2</w:t>
            </w:r>
            <w:r w:rsidR="00AA373F">
              <w:rPr>
                <w:rFonts w:asciiTheme="minorHAnsi" w:hAnsiTheme="minorHAnsi"/>
                <w:noProof/>
                <w:sz w:val="21"/>
                <w:szCs w:val="22"/>
              </w:rPr>
              <w:tab/>
            </w:r>
            <w:r w:rsidR="00AA373F" w:rsidRPr="001914C3">
              <w:rPr>
                <w:rStyle w:val="ad"/>
                <w:rFonts w:hint="eastAsia"/>
                <w:noProof/>
              </w:rPr>
              <w:t>数据生成器</w:t>
            </w:r>
            <w:r w:rsidR="00AA373F">
              <w:rPr>
                <w:noProof/>
                <w:webHidden/>
              </w:rPr>
              <w:tab/>
            </w:r>
            <w:r w:rsidR="00AA373F">
              <w:rPr>
                <w:noProof/>
                <w:webHidden/>
              </w:rPr>
              <w:fldChar w:fldCharType="begin"/>
            </w:r>
            <w:r w:rsidR="00AA373F">
              <w:rPr>
                <w:noProof/>
                <w:webHidden/>
              </w:rPr>
              <w:instrText xml:space="preserve"> PAGEREF _Toc478304158 \h </w:instrText>
            </w:r>
            <w:r w:rsidR="00AA373F">
              <w:rPr>
                <w:noProof/>
                <w:webHidden/>
              </w:rPr>
            </w:r>
            <w:r w:rsidR="00AA373F">
              <w:rPr>
                <w:noProof/>
                <w:webHidden/>
              </w:rPr>
              <w:fldChar w:fldCharType="separate"/>
            </w:r>
            <w:r w:rsidR="00AA373F">
              <w:rPr>
                <w:noProof/>
                <w:webHidden/>
              </w:rPr>
              <w:t>46</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59" w:history="1">
            <w:r w:rsidR="00AA373F" w:rsidRPr="001914C3">
              <w:rPr>
                <w:rStyle w:val="ad"/>
                <w:noProof/>
              </w:rPr>
              <w:t>5.2.3</w:t>
            </w:r>
            <w:r w:rsidR="00AA373F">
              <w:rPr>
                <w:rFonts w:asciiTheme="minorHAnsi" w:hAnsiTheme="minorHAnsi"/>
                <w:noProof/>
                <w:sz w:val="21"/>
                <w:szCs w:val="22"/>
              </w:rPr>
              <w:tab/>
            </w:r>
            <w:r w:rsidR="00AA373F" w:rsidRPr="001914C3">
              <w:rPr>
                <w:rStyle w:val="ad"/>
                <w:rFonts w:hint="eastAsia"/>
                <w:noProof/>
              </w:rPr>
              <w:t>组合参数发生器</w:t>
            </w:r>
            <w:r w:rsidR="00AA373F">
              <w:rPr>
                <w:noProof/>
                <w:webHidden/>
              </w:rPr>
              <w:tab/>
            </w:r>
            <w:r w:rsidR="00AA373F">
              <w:rPr>
                <w:noProof/>
                <w:webHidden/>
              </w:rPr>
              <w:fldChar w:fldCharType="begin"/>
            </w:r>
            <w:r w:rsidR="00AA373F">
              <w:rPr>
                <w:noProof/>
                <w:webHidden/>
              </w:rPr>
              <w:instrText xml:space="preserve"> PAGEREF _Toc478304159 \h </w:instrText>
            </w:r>
            <w:r w:rsidR="00AA373F">
              <w:rPr>
                <w:noProof/>
                <w:webHidden/>
              </w:rPr>
            </w:r>
            <w:r w:rsidR="00AA373F">
              <w:rPr>
                <w:noProof/>
                <w:webHidden/>
              </w:rPr>
              <w:fldChar w:fldCharType="separate"/>
            </w:r>
            <w:r w:rsidR="00AA373F">
              <w:rPr>
                <w:noProof/>
                <w:webHidden/>
              </w:rPr>
              <w:t>52</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60" w:history="1">
            <w:r w:rsidR="00AA373F" w:rsidRPr="001914C3">
              <w:rPr>
                <w:rStyle w:val="ad"/>
                <w:noProof/>
              </w:rPr>
              <w:t>5.3</w:t>
            </w:r>
            <w:r w:rsidR="00AA373F">
              <w:rPr>
                <w:rFonts w:asciiTheme="minorHAnsi" w:hAnsiTheme="minorHAnsi"/>
                <w:noProof/>
                <w:sz w:val="21"/>
                <w:szCs w:val="22"/>
              </w:rPr>
              <w:tab/>
            </w:r>
            <w:r w:rsidR="00AA373F" w:rsidRPr="001914C3">
              <w:rPr>
                <w:rStyle w:val="ad"/>
                <w:rFonts w:hint="eastAsia"/>
                <w:noProof/>
              </w:rPr>
              <w:t>可靠性测试应用验证</w:t>
            </w:r>
            <w:r w:rsidR="00AA373F">
              <w:rPr>
                <w:noProof/>
                <w:webHidden/>
              </w:rPr>
              <w:tab/>
            </w:r>
            <w:r w:rsidR="00AA373F">
              <w:rPr>
                <w:noProof/>
                <w:webHidden/>
              </w:rPr>
              <w:fldChar w:fldCharType="begin"/>
            </w:r>
            <w:r w:rsidR="00AA373F">
              <w:rPr>
                <w:noProof/>
                <w:webHidden/>
              </w:rPr>
              <w:instrText xml:space="preserve"> PAGEREF _Toc478304160 \h </w:instrText>
            </w:r>
            <w:r w:rsidR="00AA373F">
              <w:rPr>
                <w:noProof/>
                <w:webHidden/>
              </w:rPr>
            </w:r>
            <w:r w:rsidR="00AA373F">
              <w:rPr>
                <w:noProof/>
                <w:webHidden/>
              </w:rPr>
              <w:fldChar w:fldCharType="separate"/>
            </w:r>
            <w:r w:rsidR="00AA373F">
              <w:rPr>
                <w:noProof/>
                <w:webHidden/>
              </w:rPr>
              <w:t>54</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61" w:history="1">
            <w:r w:rsidR="00AA373F" w:rsidRPr="001914C3">
              <w:rPr>
                <w:rStyle w:val="ad"/>
                <w:noProof/>
              </w:rPr>
              <w:t>5.3.1</w:t>
            </w:r>
            <w:r w:rsidR="00AA373F">
              <w:rPr>
                <w:rFonts w:asciiTheme="minorHAnsi" w:hAnsiTheme="minorHAnsi"/>
                <w:noProof/>
                <w:sz w:val="21"/>
                <w:szCs w:val="22"/>
              </w:rPr>
              <w:tab/>
            </w:r>
            <w:r w:rsidR="00AA373F" w:rsidRPr="001914C3">
              <w:rPr>
                <w:rStyle w:val="ad"/>
                <w:rFonts w:hint="eastAsia"/>
                <w:noProof/>
              </w:rPr>
              <w:t>实验环境</w:t>
            </w:r>
            <w:r w:rsidR="00AA373F">
              <w:rPr>
                <w:noProof/>
                <w:webHidden/>
              </w:rPr>
              <w:tab/>
            </w:r>
            <w:r w:rsidR="00AA373F">
              <w:rPr>
                <w:noProof/>
                <w:webHidden/>
              </w:rPr>
              <w:fldChar w:fldCharType="begin"/>
            </w:r>
            <w:r w:rsidR="00AA373F">
              <w:rPr>
                <w:noProof/>
                <w:webHidden/>
              </w:rPr>
              <w:instrText xml:space="preserve"> PAGEREF _Toc478304161 \h </w:instrText>
            </w:r>
            <w:r w:rsidR="00AA373F">
              <w:rPr>
                <w:noProof/>
                <w:webHidden/>
              </w:rPr>
            </w:r>
            <w:r w:rsidR="00AA373F">
              <w:rPr>
                <w:noProof/>
                <w:webHidden/>
              </w:rPr>
              <w:fldChar w:fldCharType="separate"/>
            </w:r>
            <w:r w:rsidR="00AA373F">
              <w:rPr>
                <w:noProof/>
                <w:webHidden/>
              </w:rPr>
              <w:t>54</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62" w:history="1">
            <w:r w:rsidR="00AA373F" w:rsidRPr="001914C3">
              <w:rPr>
                <w:rStyle w:val="ad"/>
                <w:noProof/>
              </w:rPr>
              <w:t>5.3.2</w:t>
            </w:r>
            <w:r w:rsidR="00AA373F">
              <w:rPr>
                <w:rFonts w:asciiTheme="minorHAnsi" w:hAnsiTheme="minorHAnsi"/>
                <w:noProof/>
                <w:sz w:val="21"/>
                <w:szCs w:val="22"/>
              </w:rPr>
              <w:tab/>
            </w:r>
            <w:r w:rsidR="00AA373F" w:rsidRPr="001914C3">
              <w:rPr>
                <w:rStyle w:val="ad"/>
                <w:rFonts w:hint="eastAsia"/>
                <w:noProof/>
              </w:rPr>
              <w:t>参数配置</w:t>
            </w:r>
            <w:r w:rsidR="00AA373F">
              <w:rPr>
                <w:noProof/>
                <w:webHidden/>
              </w:rPr>
              <w:tab/>
            </w:r>
            <w:r w:rsidR="00AA373F">
              <w:rPr>
                <w:noProof/>
                <w:webHidden/>
              </w:rPr>
              <w:fldChar w:fldCharType="begin"/>
            </w:r>
            <w:r w:rsidR="00AA373F">
              <w:rPr>
                <w:noProof/>
                <w:webHidden/>
              </w:rPr>
              <w:instrText xml:space="preserve"> PAGEREF _Toc478304162 \h </w:instrText>
            </w:r>
            <w:r w:rsidR="00AA373F">
              <w:rPr>
                <w:noProof/>
                <w:webHidden/>
              </w:rPr>
            </w:r>
            <w:r w:rsidR="00AA373F">
              <w:rPr>
                <w:noProof/>
                <w:webHidden/>
              </w:rPr>
              <w:fldChar w:fldCharType="separate"/>
            </w:r>
            <w:r w:rsidR="00AA373F">
              <w:rPr>
                <w:noProof/>
                <w:webHidden/>
              </w:rPr>
              <w:t>54</w:t>
            </w:r>
            <w:r w:rsidR="00AA373F">
              <w:rPr>
                <w:noProof/>
                <w:webHidden/>
              </w:rPr>
              <w:fldChar w:fldCharType="end"/>
            </w:r>
          </w:hyperlink>
        </w:p>
        <w:p w:rsidR="00AA373F" w:rsidRDefault="003455A0" w:rsidP="00AA373F">
          <w:pPr>
            <w:pStyle w:val="30"/>
            <w:tabs>
              <w:tab w:val="left" w:pos="2010"/>
              <w:tab w:val="right" w:leader="dot" w:pos="8296"/>
            </w:tabs>
            <w:ind w:left="960"/>
            <w:rPr>
              <w:rFonts w:asciiTheme="minorHAnsi" w:hAnsiTheme="minorHAnsi"/>
              <w:noProof/>
              <w:sz w:val="21"/>
              <w:szCs w:val="22"/>
            </w:rPr>
          </w:pPr>
          <w:hyperlink w:anchor="_Toc478304163" w:history="1">
            <w:r w:rsidR="00AA373F" w:rsidRPr="001914C3">
              <w:rPr>
                <w:rStyle w:val="ad"/>
                <w:noProof/>
              </w:rPr>
              <w:t>5.3.3</w:t>
            </w:r>
            <w:r w:rsidR="00AA373F">
              <w:rPr>
                <w:rFonts w:asciiTheme="minorHAnsi" w:hAnsiTheme="minorHAnsi"/>
                <w:noProof/>
                <w:sz w:val="21"/>
                <w:szCs w:val="22"/>
              </w:rPr>
              <w:tab/>
            </w:r>
            <w:r w:rsidR="00AA373F" w:rsidRPr="001914C3">
              <w:rPr>
                <w:rStyle w:val="ad"/>
                <w:rFonts w:hint="eastAsia"/>
                <w:noProof/>
              </w:rPr>
              <w:t>实例及分析</w:t>
            </w:r>
            <w:r w:rsidR="00AA373F">
              <w:rPr>
                <w:noProof/>
                <w:webHidden/>
              </w:rPr>
              <w:tab/>
            </w:r>
            <w:r w:rsidR="00AA373F">
              <w:rPr>
                <w:noProof/>
                <w:webHidden/>
              </w:rPr>
              <w:fldChar w:fldCharType="begin"/>
            </w:r>
            <w:r w:rsidR="00AA373F">
              <w:rPr>
                <w:noProof/>
                <w:webHidden/>
              </w:rPr>
              <w:instrText xml:space="preserve"> PAGEREF _Toc478304163 \h </w:instrText>
            </w:r>
            <w:r w:rsidR="00AA373F">
              <w:rPr>
                <w:noProof/>
                <w:webHidden/>
              </w:rPr>
            </w:r>
            <w:r w:rsidR="00AA373F">
              <w:rPr>
                <w:noProof/>
                <w:webHidden/>
              </w:rPr>
              <w:fldChar w:fldCharType="separate"/>
            </w:r>
            <w:r w:rsidR="00AA373F">
              <w:rPr>
                <w:noProof/>
                <w:webHidden/>
              </w:rPr>
              <w:t>55</w:t>
            </w:r>
            <w:r w:rsidR="00AA373F">
              <w:rPr>
                <w:noProof/>
                <w:webHidden/>
              </w:rPr>
              <w:fldChar w:fldCharType="end"/>
            </w:r>
          </w:hyperlink>
        </w:p>
        <w:p w:rsidR="00AA373F" w:rsidRDefault="003455A0">
          <w:pPr>
            <w:pStyle w:val="10"/>
            <w:tabs>
              <w:tab w:val="left" w:pos="840"/>
              <w:tab w:val="right" w:leader="dot" w:pos="8296"/>
            </w:tabs>
            <w:rPr>
              <w:rFonts w:asciiTheme="minorHAnsi" w:hAnsiTheme="minorHAnsi"/>
              <w:noProof/>
              <w:sz w:val="21"/>
              <w:szCs w:val="22"/>
            </w:rPr>
          </w:pPr>
          <w:hyperlink w:anchor="_Toc478304164" w:history="1">
            <w:r w:rsidR="00AA373F" w:rsidRPr="001914C3">
              <w:rPr>
                <w:rStyle w:val="ad"/>
                <w:noProof/>
              </w:rPr>
              <w:t>6</w:t>
            </w:r>
            <w:r w:rsidR="00AA373F">
              <w:rPr>
                <w:rFonts w:asciiTheme="minorHAnsi" w:hAnsiTheme="minorHAnsi"/>
                <w:noProof/>
                <w:sz w:val="21"/>
                <w:szCs w:val="22"/>
              </w:rPr>
              <w:tab/>
            </w:r>
            <w:r w:rsidR="00AA373F" w:rsidRPr="001914C3">
              <w:rPr>
                <w:rStyle w:val="ad"/>
                <w:rFonts w:hint="eastAsia"/>
                <w:noProof/>
              </w:rPr>
              <w:t>结束语</w:t>
            </w:r>
            <w:r w:rsidR="00AA373F">
              <w:rPr>
                <w:noProof/>
                <w:webHidden/>
              </w:rPr>
              <w:tab/>
            </w:r>
            <w:r w:rsidR="00AA373F">
              <w:rPr>
                <w:noProof/>
                <w:webHidden/>
              </w:rPr>
              <w:fldChar w:fldCharType="begin"/>
            </w:r>
            <w:r w:rsidR="00AA373F">
              <w:rPr>
                <w:noProof/>
                <w:webHidden/>
              </w:rPr>
              <w:instrText xml:space="preserve"> PAGEREF _Toc478304164 \h </w:instrText>
            </w:r>
            <w:r w:rsidR="00AA373F">
              <w:rPr>
                <w:noProof/>
                <w:webHidden/>
              </w:rPr>
            </w:r>
            <w:r w:rsidR="00AA373F">
              <w:rPr>
                <w:noProof/>
                <w:webHidden/>
              </w:rPr>
              <w:fldChar w:fldCharType="separate"/>
            </w:r>
            <w:r w:rsidR="00AA373F">
              <w:rPr>
                <w:noProof/>
                <w:webHidden/>
              </w:rPr>
              <w:t>61</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65" w:history="1">
            <w:r w:rsidR="00AA373F" w:rsidRPr="001914C3">
              <w:rPr>
                <w:rStyle w:val="ad"/>
                <w:noProof/>
              </w:rPr>
              <w:t>6.1</w:t>
            </w:r>
            <w:r w:rsidR="00AA373F">
              <w:rPr>
                <w:rFonts w:asciiTheme="minorHAnsi" w:hAnsiTheme="minorHAnsi"/>
                <w:noProof/>
                <w:sz w:val="21"/>
                <w:szCs w:val="22"/>
              </w:rPr>
              <w:tab/>
            </w:r>
            <w:r w:rsidR="00AA373F" w:rsidRPr="001914C3">
              <w:rPr>
                <w:rStyle w:val="ad"/>
                <w:rFonts w:hint="eastAsia"/>
                <w:noProof/>
              </w:rPr>
              <w:t>论文贡献</w:t>
            </w:r>
            <w:r w:rsidR="00AA373F">
              <w:rPr>
                <w:noProof/>
                <w:webHidden/>
              </w:rPr>
              <w:tab/>
            </w:r>
            <w:r w:rsidR="00AA373F">
              <w:rPr>
                <w:noProof/>
                <w:webHidden/>
              </w:rPr>
              <w:fldChar w:fldCharType="begin"/>
            </w:r>
            <w:r w:rsidR="00AA373F">
              <w:rPr>
                <w:noProof/>
                <w:webHidden/>
              </w:rPr>
              <w:instrText xml:space="preserve"> PAGEREF _Toc478304165 \h </w:instrText>
            </w:r>
            <w:r w:rsidR="00AA373F">
              <w:rPr>
                <w:noProof/>
                <w:webHidden/>
              </w:rPr>
            </w:r>
            <w:r w:rsidR="00AA373F">
              <w:rPr>
                <w:noProof/>
                <w:webHidden/>
              </w:rPr>
              <w:fldChar w:fldCharType="separate"/>
            </w:r>
            <w:r w:rsidR="00AA373F">
              <w:rPr>
                <w:noProof/>
                <w:webHidden/>
              </w:rPr>
              <w:t>61</w:t>
            </w:r>
            <w:r w:rsidR="00AA373F">
              <w:rPr>
                <w:noProof/>
                <w:webHidden/>
              </w:rPr>
              <w:fldChar w:fldCharType="end"/>
            </w:r>
          </w:hyperlink>
        </w:p>
        <w:p w:rsidR="00AA373F" w:rsidRDefault="003455A0" w:rsidP="00AA373F">
          <w:pPr>
            <w:pStyle w:val="20"/>
            <w:rPr>
              <w:rFonts w:asciiTheme="minorHAnsi" w:hAnsiTheme="minorHAnsi"/>
              <w:noProof/>
              <w:sz w:val="21"/>
              <w:szCs w:val="22"/>
            </w:rPr>
          </w:pPr>
          <w:hyperlink w:anchor="_Toc478304166" w:history="1">
            <w:r w:rsidR="00AA373F" w:rsidRPr="001914C3">
              <w:rPr>
                <w:rStyle w:val="ad"/>
                <w:noProof/>
              </w:rPr>
              <w:t>6.2</w:t>
            </w:r>
            <w:r w:rsidR="00AA373F">
              <w:rPr>
                <w:rFonts w:asciiTheme="minorHAnsi" w:hAnsiTheme="minorHAnsi"/>
                <w:noProof/>
                <w:sz w:val="21"/>
                <w:szCs w:val="22"/>
              </w:rPr>
              <w:tab/>
            </w:r>
            <w:r w:rsidR="00AA373F" w:rsidRPr="001914C3">
              <w:rPr>
                <w:rStyle w:val="ad"/>
                <w:rFonts w:hint="eastAsia"/>
                <w:noProof/>
              </w:rPr>
              <w:t>未来工作展望</w:t>
            </w:r>
            <w:r w:rsidR="00AA373F">
              <w:rPr>
                <w:noProof/>
                <w:webHidden/>
              </w:rPr>
              <w:tab/>
            </w:r>
            <w:r w:rsidR="00AA373F">
              <w:rPr>
                <w:noProof/>
                <w:webHidden/>
              </w:rPr>
              <w:fldChar w:fldCharType="begin"/>
            </w:r>
            <w:r w:rsidR="00AA373F">
              <w:rPr>
                <w:noProof/>
                <w:webHidden/>
              </w:rPr>
              <w:instrText xml:space="preserve"> PAGEREF _Toc478304166 \h </w:instrText>
            </w:r>
            <w:r w:rsidR="00AA373F">
              <w:rPr>
                <w:noProof/>
                <w:webHidden/>
              </w:rPr>
            </w:r>
            <w:r w:rsidR="00AA373F">
              <w:rPr>
                <w:noProof/>
                <w:webHidden/>
              </w:rPr>
              <w:fldChar w:fldCharType="separate"/>
            </w:r>
            <w:r w:rsidR="00AA373F">
              <w:rPr>
                <w:noProof/>
                <w:webHidden/>
              </w:rPr>
              <w:t>61</w:t>
            </w:r>
            <w:r w:rsidR="00AA373F">
              <w:rPr>
                <w:noProof/>
                <w:webHidden/>
              </w:rPr>
              <w:fldChar w:fldCharType="end"/>
            </w:r>
          </w:hyperlink>
        </w:p>
        <w:p w:rsidR="00AA373F" w:rsidRDefault="003455A0">
          <w:pPr>
            <w:pStyle w:val="10"/>
            <w:tabs>
              <w:tab w:val="right" w:leader="dot" w:pos="8296"/>
            </w:tabs>
            <w:rPr>
              <w:rFonts w:asciiTheme="minorHAnsi" w:hAnsiTheme="minorHAnsi"/>
              <w:noProof/>
              <w:sz w:val="21"/>
              <w:szCs w:val="22"/>
            </w:rPr>
          </w:pPr>
          <w:hyperlink w:anchor="_Toc478304167" w:history="1">
            <w:r w:rsidR="00AA373F" w:rsidRPr="001914C3">
              <w:rPr>
                <w:rStyle w:val="ad"/>
                <w:rFonts w:hint="eastAsia"/>
                <w:noProof/>
              </w:rPr>
              <w:t>参考文献</w:t>
            </w:r>
            <w:r w:rsidR="00AA373F">
              <w:rPr>
                <w:noProof/>
                <w:webHidden/>
              </w:rPr>
              <w:tab/>
            </w:r>
            <w:r w:rsidR="00AA373F">
              <w:rPr>
                <w:noProof/>
                <w:webHidden/>
              </w:rPr>
              <w:fldChar w:fldCharType="begin"/>
            </w:r>
            <w:r w:rsidR="00AA373F">
              <w:rPr>
                <w:noProof/>
                <w:webHidden/>
              </w:rPr>
              <w:instrText xml:space="preserve"> PAGEREF _Toc478304167 \h </w:instrText>
            </w:r>
            <w:r w:rsidR="00AA373F">
              <w:rPr>
                <w:noProof/>
                <w:webHidden/>
              </w:rPr>
            </w:r>
            <w:r w:rsidR="00AA373F">
              <w:rPr>
                <w:noProof/>
                <w:webHidden/>
              </w:rPr>
              <w:fldChar w:fldCharType="separate"/>
            </w:r>
            <w:r w:rsidR="00AA373F">
              <w:rPr>
                <w:noProof/>
                <w:webHidden/>
              </w:rPr>
              <w:t>64</w:t>
            </w:r>
            <w:r w:rsidR="00AA373F">
              <w:rPr>
                <w:noProof/>
                <w:webHidden/>
              </w:rPr>
              <w:fldChar w:fldCharType="end"/>
            </w:r>
          </w:hyperlink>
        </w:p>
        <w:p w:rsidR="00AA373F" w:rsidRDefault="003455A0">
          <w:pPr>
            <w:pStyle w:val="10"/>
            <w:tabs>
              <w:tab w:val="right" w:leader="dot" w:pos="8296"/>
            </w:tabs>
            <w:rPr>
              <w:rFonts w:asciiTheme="minorHAnsi" w:hAnsiTheme="minorHAnsi"/>
              <w:noProof/>
              <w:sz w:val="21"/>
              <w:szCs w:val="22"/>
            </w:rPr>
          </w:pPr>
          <w:hyperlink w:anchor="_Toc478304168" w:history="1">
            <w:r w:rsidR="00AA373F" w:rsidRPr="001914C3">
              <w:rPr>
                <w:rStyle w:val="ad"/>
                <w:rFonts w:hint="eastAsia"/>
                <w:noProof/>
              </w:rPr>
              <w:t>发表文章</w:t>
            </w:r>
            <w:r w:rsidR="00AA373F">
              <w:rPr>
                <w:noProof/>
                <w:webHidden/>
              </w:rPr>
              <w:tab/>
            </w:r>
            <w:r w:rsidR="00AA373F">
              <w:rPr>
                <w:noProof/>
                <w:webHidden/>
              </w:rPr>
              <w:fldChar w:fldCharType="begin"/>
            </w:r>
            <w:r w:rsidR="00AA373F">
              <w:rPr>
                <w:noProof/>
                <w:webHidden/>
              </w:rPr>
              <w:instrText xml:space="preserve"> PAGEREF _Toc478304168 \h </w:instrText>
            </w:r>
            <w:r w:rsidR="00AA373F">
              <w:rPr>
                <w:noProof/>
                <w:webHidden/>
              </w:rPr>
            </w:r>
            <w:r w:rsidR="00AA373F">
              <w:rPr>
                <w:noProof/>
                <w:webHidden/>
              </w:rPr>
              <w:fldChar w:fldCharType="separate"/>
            </w:r>
            <w:r w:rsidR="00AA373F">
              <w:rPr>
                <w:noProof/>
                <w:webHidden/>
              </w:rPr>
              <w:t>65</w:t>
            </w:r>
            <w:r w:rsidR="00AA373F">
              <w:rPr>
                <w:noProof/>
                <w:webHidden/>
              </w:rPr>
              <w:fldChar w:fldCharType="end"/>
            </w:r>
          </w:hyperlink>
        </w:p>
        <w:p w:rsidR="00AA373F" w:rsidRDefault="003455A0">
          <w:pPr>
            <w:pStyle w:val="10"/>
            <w:tabs>
              <w:tab w:val="right" w:leader="dot" w:pos="8296"/>
            </w:tabs>
            <w:rPr>
              <w:rFonts w:asciiTheme="minorHAnsi" w:hAnsiTheme="minorHAnsi"/>
              <w:noProof/>
              <w:sz w:val="21"/>
              <w:szCs w:val="22"/>
            </w:rPr>
          </w:pPr>
          <w:hyperlink w:anchor="_Toc478304169" w:history="1">
            <w:r w:rsidR="00AA373F" w:rsidRPr="001914C3">
              <w:rPr>
                <w:rStyle w:val="ad"/>
                <w:rFonts w:hint="eastAsia"/>
                <w:noProof/>
              </w:rPr>
              <w:t>致谢</w:t>
            </w:r>
            <w:r w:rsidR="00AA373F">
              <w:rPr>
                <w:noProof/>
                <w:webHidden/>
              </w:rPr>
              <w:tab/>
            </w:r>
            <w:r w:rsidR="00AA373F">
              <w:rPr>
                <w:noProof/>
                <w:webHidden/>
              </w:rPr>
              <w:fldChar w:fldCharType="begin"/>
            </w:r>
            <w:r w:rsidR="00AA373F">
              <w:rPr>
                <w:noProof/>
                <w:webHidden/>
              </w:rPr>
              <w:instrText xml:space="preserve"> PAGEREF _Toc478304169 \h </w:instrText>
            </w:r>
            <w:r w:rsidR="00AA373F">
              <w:rPr>
                <w:noProof/>
                <w:webHidden/>
              </w:rPr>
            </w:r>
            <w:r w:rsidR="00AA373F">
              <w:rPr>
                <w:noProof/>
                <w:webHidden/>
              </w:rPr>
              <w:fldChar w:fldCharType="separate"/>
            </w:r>
            <w:r w:rsidR="00AA373F">
              <w:rPr>
                <w:noProof/>
                <w:webHidden/>
              </w:rPr>
              <w:t>67</w:t>
            </w:r>
            <w:r w:rsidR="00AA373F">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8304124"/>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8304125"/>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commentRangeStart w:id="4"/>
      <w:r>
        <w:rPr>
          <w:rFonts w:hint="eastAsia"/>
        </w:rPr>
        <w:t>[1]</w:t>
      </w:r>
      <w:commentRangeEnd w:id="4"/>
      <w:r w:rsidR="00333FA5">
        <w:rPr>
          <w:rStyle w:val="afd"/>
        </w:rPr>
        <w:commentReference w:id="4"/>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commentRangeStart w:id="5"/>
      <w:r w:rsidR="00504F22">
        <w:rPr>
          <w:rFonts w:hint="eastAsia"/>
        </w:rPr>
        <w:t>[2]</w:t>
      </w:r>
      <w:commentRangeEnd w:id="5"/>
      <w:r w:rsidR="00B3717E">
        <w:rPr>
          <w:rStyle w:val="afd"/>
        </w:rPr>
        <w:commentReference w:id="5"/>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commentRangeStart w:id="6"/>
      <w:r w:rsidR="00504F22">
        <w:rPr>
          <w:rFonts w:hint="eastAsia"/>
        </w:rPr>
        <w:t>[1]</w:t>
      </w:r>
      <w:commentRangeEnd w:id="6"/>
      <w:r w:rsidR="000345C7">
        <w:rPr>
          <w:rStyle w:val="afd"/>
        </w:rPr>
        <w:commentReference w:id="6"/>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commentRangeStart w:id="7"/>
      <w:r w:rsidR="0029622D" w:rsidRPr="00C73D04">
        <w:rPr>
          <w:rFonts w:hint="eastAsia"/>
          <w:highlight w:val="yellow"/>
        </w:rPr>
        <w:t>[]</w:t>
      </w:r>
      <w:commentRangeEnd w:id="7"/>
      <w:r w:rsidR="00C73D04">
        <w:rPr>
          <w:rStyle w:val="afd"/>
        </w:rPr>
        <w:commentReference w:id="7"/>
      </w:r>
      <w:r w:rsidR="005B65DD">
        <w:rPr>
          <w:rFonts w:hint="eastAsia"/>
        </w:rPr>
        <w:t>、</w:t>
      </w:r>
      <w:r>
        <w:rPr>
          <w:rFonts w:hint="eastAsia"/>
        </w:rPr>
        <w:t>Storm[3]</w:t>
      </w:r>
      <w:r>
        <w:rPr>
          <w:rFonts w:hint="eastAsia"/>
        </w:rPr>
        <w:t>、</w:t>
      </w:r>
      <w:r>
        <w:rPr>
          <w:rFonts w:hint="eastAsia"/>
        </w:rPr>
        <w:t>Hadoop[4]</w:t>
      </w:r>
      <w:r>
        <w:rPr>
          <w:rFonts w:hint="eastAsia"/>
        </w:rPr>
        <w:t>、</w:t>
      </w:r>
      <w:r>
        <w:rPr>
          <w:rFonts w:hint="eastAsia"/>
        </w:rPr>
        <w:t>Spark[5]</w:t>
      </w:r>
      <w:r>
        <w:rPr>
          <w:rFonts w:hint="eastAsia"/>
        </w:rPr>
        <w:t>、</w:t>
      </w:r>
      <w:r>
        <w:rPr>
          <w:rFonts w:hint="eastAsia"/>
        </w:rPr>
        <w:t>Flink[6]</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8350AC">
        <w:rPr>
          <w:rFonts w:hint="eastAsia"/>
        </w:rPr>
        <w:t>Scan</w:t>
      </w:r>
      <w:r w:rsidR="00DF70DD">
        <w:rPr>
          <w:rFonts w:hint="eastAsia"/>
        </w:rPr>
        <w:t>、</w:t>
      </w:r>
      <w:r w:rsidR="00C57D0D">
        <w:rPr>
          <w:rFonts w:hint="eastAsia"/>
        </w:rPr>
        <w:t>Join</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r w:rsidR="00276118">
        <w:rPr>
          <w:rFonts w:hint="eastAsia"/>
        </w:rPr>
        <w:t>ConnectedComponents</w:t>
      </w:r>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r w:rsidR="008B1C8C">
        <w:rPr>
          <w:rFonts w:hint="eastAsia"/>
        </w:rPr>
        <w:t>Kmeans</w:t>
      </w:r>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1F7FF1">
        <w:rPr>
          <w:rFonts w:hint="eastAsia"/>
        </w:rPr>
        <w:t>[7][8][9]</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异</w:t>
      </w:r>
      <w:r w:rsidR="002662E6">
        <w:rPr>
          <w:rFonts w:hint="eastAsia"/>
        </w:rPr>
        <w:lastRenderedPageBreak/>
        <w:t>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0][11][12]</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3][14]</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r w:rsidR="00962077">
        <w:rPr>
          <w:rFonts w:hint="eastAsia"/>
        </w:rPr>
        <w:t>HiBench</w:t>
      </w:r>
      <w:commentRangeStart w:id="9"/>
      <w:r w:rsidR="00962077">
        <w:rPr>
          <w:rFonts w:hint="eastAsia"/>
        </w:rPr>
        <w:t>[15]</w:t>
      </w:r>
      <w:commentRangeEnd w:id="9"/>
      <w:r w:rsidR="0034596F">
        <w:rPr>
          <w:rStyle w:val="afd"/>
        </w:rPr>
        <w:commentReference w:id="9"/>
      </w:r>
      <w:r w:rsidR="00962077">
        <w:rPr>
          <w:rFonts w:hint="eastAsia"/>
        </w:rPr>
        <w:t>、</w:t>
      </w:r>
      <w:r w:rsidR="00962077">
        <w:rPr>
          <w:rFonts w:hint="eastAsia"/>
        </w:rPr>
        <w:t>BigSQL benchmark</w:t>
      </w:r>
      <w:commentRangeStart w:id="11"/>
      <w:r w:rsidR="00962077">
        <w:rPr>
          <w:rFonts w:hint="eastAsia"/>
        </w:rPr>
        <w:t>[16]</w:t>
      </w:r>
      <w:commentRangeEnd w:id="11"/>
      <w:r w:rsidR="00B44E45">
        <w:rPr>
          <w:rStyle w:val="afd"/>
        </w:rPr>
        <w:commentReference w:id="11"/>
      </w:r>
      <w:r w:rsidR="002C4963">
        <w:rPr>
          <w:rFonts w:hint="eastAsia"/>
        </w:rPr>
        <w:t>、</w:t>
      </w:r>
      <w:r w:rsidR="00962077">
        <w:rPr>
          <w:rFonts w:hint="eastAsia"/>
        </w:rPr>
        <w:t>Spark-perf</w:t>
      </w:r>
      <w:commentRangeStart w:id="13"/>
      <w:r w:rsidR="00962077">
        <w:rPr>
          <w:rFonts w:hint="eastAsia"/>
        </w:rPr>
        <w:t>[17]</w:t>
      </w:r>
      <w:commentRangeEnd w:id="13"/>
      <w:r w:rsidR="000B3A09">
        <w:rPr>
          <w:rStyle w:val="afd"/>
        </w:rPr>
        <w:commentReference w:id="13"/>
      </w:r>
      <w:r w:rsidR="002F149E">
        <w:rPr>
          <w:rFonts w:hint="eastAsia"/>
        </w:rPr>
        <w:t>、</w:t>
      </w:r>
      <w:r w:rsidR="002B3202" w:rsidRPr="00472D67">
        <w:t>Graphalytics</w:t>
      </w:r>
      <w:commentRangeStart w:id="15"/>
      <w:r w:rsidR="00E60A26" w:rsidRPr="00472D67">
        <w:rPr>
          <w:rFonts w:hint="eastAsia"/>
        </w:rPr>
        <w:t>[]</w:t>
      </w:r>
      <w:commentRangeEnd w:id="15"/>
      <w:r w:rsidR="004E353B">
        <w:rPr>
          <w:rStyle w:val="afd"/>
        </w:rPr>
        <w:commentReference w:id="15"/>
      </w:r>
      <w:r w:rsidR="002C4963">
        <w:rPr>
          <w:rFonts w:hint="eastAsia"/>
        </w:rPr>
        <w:t>以及</w:t>
      </w:r>
      <w:r w:rsidR="002C4963">
        <w:rPr>
          <w:rFonts w:hint="eastAsia"/>
        </w:rPr>
        <w:t>SparkBench</w:t>
      </w:r>
      <w:commentRangeStart w:id="16"/>
      <w:r w:rsidR="00494675">
        <w:rPr>
          <w:rFonts w:hint="eastAsia"/>
        </w:rPr>
        <w:t>[]</w:t>
      </w:r>
      <w:commentRangeEnd w:id="16"/>
      <w:r w:rsidR="007C2043">
        <w:rPr>
          <w:rStyle w:val="afd"/>
        </w:rPr>
        <w:commentReference w:id="16"/>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w:t>
      </w:r>
      <w:r w:rsidR="00F72C59" w:rsidRPr="00452CBB">
        <w:rPr>
          <w:rFonts w:hint="eastAsia"/>
          <w:highlight w:val="yellow"/>
        </w:rPr>
        <w:t>流式数据处理</w:t>
      </w:r>
      <w:r w:rsidR="00F72C59">
        <w:rPr>
          <w:rFonts w:hint="eastAsia"/>
        </w:rPr>
        <w:t>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Pr>
          <w:rFonts w:hint="eastAsia"/>
        </w:rPr>
        <w:t>Web</w:t>
      </w:r>
      <w:r w:rsidR="005E7890">
        <w:rPr>
          <w:rFonts w:hint="eastAsia"/>
        </w:rPr>
        <w:t>的</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17" w:name="_Toc478304126"/>
      <w:r>
        <w:rPr>
          <w:rFonts w:hint="eastAsia"/>
        </w:rPr>
        <w:t>研究内容</w:t>
      </w:r>
      <w:bookmarkEnd w:id="17"/>
    </w:p>
    <w:p w:rsidR="00E244EB" w:rsidRDefault="008A3134" w:rsidP="00E244EB">
      <w:r>
        <w:rPr>
          <w:rFonts w:hint="eastAsia"/>
        </w:rPr>
        <w:t>本文</w:t>
      </w:r>
      <w:r w:rsidR="00E244EB">
        <w:rPr>
          <w:rFonts w:hint="eastAsia"/>
        </w:rPr>
        <w:t>设计</w:t>
      </w:r>
      <w:r w:rsidR="0046191F">
        <w:rPr>
          <w:rFonts w:hint="eastAsia"/>
        </w:rPr>
        <w:t>并</w:t>
      </w:r>
      <w:r w:rsidR="00E244EB">
        <w:rPr>
          <w:rFonts w:hint="eastAsia"/>
        </w:rPr>
        <w:t>实现了大数据系统的可靠性测试基准框架。</w:t>
      </w:r>
      <w:r w:rsidR="00E244EB" w:rsidRPr="000404A8">
        <w:rPr>
          <w:rFonts w:hint="eastAsia"/>
        </w:rPr>
        <w:t>为了检测潜在的应用程序</w:t>
      </w:r>
      <w:r w:rsidR="00E244EB">
        <w:rPr>
          <w:rFonts w:hint="eastAsia"/>
        </w:rPr>
        <w:t>或</w:t>
      </w:r>
      <w:r w:rsidR="00E244EB" w:rsidRPr="000404A8">
        <w:rPr>
          <w:rFonts w:hint="eastAsia"/>
        </w:rPr>
        <w:t>系统</w:t>
      </w:r>
      <w:r w:rsidR="00E244EB">
        <w:rPr>
          <w:rFonts w:hint="eastAsia"/>
        </w:rPr>
        <w:t>错误</w:t>
      </w:r>
      <w:r w:rsidR="00E244EB" w:rsidRPr="000404A8">
        <w:rPr>
          <w:rFonts w:hint="eastAsia"/>
        </w:rPr>
        <w:t>，</w:t>
      </w:r>
      <w:r w:rsidR="00E244EB">
        <w:rPr>
          <w:rFonts w:hint="eastAsia"/>
        </w:rPr>
        <w:t>可靠性</w:t>
      </w:r>
      <w:r w:rsidR="00876325">
        <w:rPr>
          <w:rFonts w:hint="eastAsia"/>
        </w:rPr>
        <w:t>测试</w:t>
      </w:r>
      <w:r w:rsidR="00E244EB" w:rsidRPr="000404A8">
        <w:rPr>
          <w:rFonts w:hint="eastAsia"/>
        </w:rPr>
        <w:t>基准</w:t>
      </w:r>
      <w:r w:rsidR="00E244EB">
        <w:rPr>
          <w:rFonts w:hint="eastAsia"/>
        </w:rPr>
        <w:t>通过</w:t>
      </w:r>
      <w:r w:rsidR="00E244EB" w:rsidRPr="000404A8">
        <w:rPr>
          <w:rFonts w:hint="eastAsia"/>
        </w:rPr>
        <w:t>生成异常输入数据，并结合</w:t>
      </w:r>
      <w:r w:rsidR="00E244EB">
        <w:rPr>
          <w:rFonts w:hint="eastAsia"/>
        </w:rPr>
        <w:t>特定的</w:t>
      </w:r>
      <w:r w:rsidR="00E244EB" w:rsidRPr="000404A8">
        <w:rPr>
          <w:rFonts w:hint="eastAsia"/>
        </w:rPr>
        <w:t>系统</w:t>
      </w:r>
      <w:r w:rsidR="00E244EB">
        <w:rPr>
          <w:rFonts w:hint="eastAsia"/>
        </w:rPr>
        <w:t>及应用</w:t>
      </w:r>
      <w:r w:rsidR="00E244EB" w:rsidRPr="000404A8">
        <w:rPr>
          <w:rFonts w:hint="eastAsia"/>
        </w:rPr>
        <w:t>的配置来测试应用程序。与性能</w:t>
      </w:r>
      <w:r w:rsidR="00E244EB">
        <w:rPr>
          <w:rFonts w:hint="eastAsia"/>
        </w:rPr>
        <w:t>测试</w:t>
      </w:r>
      <w:r w:rsidR="00E244EB" w:rsidRPr="000404A8">
        <w:rPr>
          <w:rFonts w:hint="eastAsia"/>
        </w:rPr>
        <w:t>基准不同，该基准（</w:t>
      </w:r>
      <w:r w:rsidR="00E244EB" w:rsidRPr="000404A8">
        <w:rPr>
          <w:rFonts w:hint="eastAsia"/>
        </w:rPr>
        <w:t>1</w:t>
      </w:r>
      <w:r w:rsidR="00E244EB" w:rsidRPr="000404A8">
        <w:rPr>
          <w:rFonts w:hint="eastAsia"/>
        </w:rPr>
        <w:t>）根据应用特性生成异常输入数据，</w:t>
      </w:r>
      <w:r w:rsidR="00E244EB">
        <w:rPr>
          <w:rFonts w:hint="eastAsia"/>
        </w:rPr>
        <w:t>同时</w:t>
      </w:r>
      <w:r w:rsidR="00E244EB" w:rsidRPr="000404A8">
        <w:rPr>
          <w:rFonts w:hint="eastAsia"/>
        </w:rPr>
        <w:t>（</w:t>
      </w:r>
      <w:r w:rsidR="00E244EB" w:rsidRPr="000404A8">
        <w:rPr>
          <w:rFonts w:hint="eastAsia"/>
        </w:rPr>
        <w:t>2</w:t>
      </w:r>
      <w:r w:rsidR="00E244EB" w:rsidRPr="000404A8">
        <w:rPr>
          <w:rFonts w:hint="eastAsia"/>
        </w:rPr>
        <w:t>）基于</w:t>
      </w:r>
      <w:r w:rsidR="00E244EB">
        <w:rPr>
          <w:rFonts w:hint="eastAsia"/>
        </w:rPr>
        <w:t>参数</w:t>
      </w:r>
      <w:r w:rsidR="00E244EB" w:rsidRPr="000404A8">
        <w:rPr>
          <w:rFonts w:hint="eastAsia"/>
        </w:rPr>
        <w:t>特征减少</w:t>
      </w:r>
      <w:r w:rsidR="00E244EB">
        <w:rPr>
          <w:rFonts w:hint="eastAsia"/>
        </w:rPr>
        <w:t>参数</w:t>
      </w:r>
      <w:r w:rsidR="00E244EB" w:rsidRPr="000404A8">
        <w:rPr>
          <w:rFonts w:hint="eastAsia"/>
        </w:rPr>
        <w:t>组合空间。</w:t>
      </w:r>
      <w:r w:rsidR="00E244EB">
        <w:rPr>
          <w:rFonts w:hint="eastAsia"/>
        </w:rPr>
        <w:t>该</w:t>
      </w:r>
      <w:r w:rsidR="008D5555">
        <w:rPr>
          <w:rFonts w:hint="eastAsia"/>
        </w:rPr>
        <w:t>大数据系统</w:t>
      </w:r>
      <w:r w:rsidR="00E244EB">
        <w:rPr>
          <w:rFonts w:hint="eastAsia"/>
        </w:rPr>
        <w:lastRenderedPageBreak/>
        <w:t>可靠性测试基准</w:t>
      </w:r>
      <w:r w:rsidR="008D5555">
        <w:rPr>
          <w:rFonts w:hint="eastAsia"/>
        </w:rPr>
        <w:t>框架开发中的关键技术</w:t>
      </w:r>
      <w:r w:rsidR="00775673">
        <w:rPr>
          <w:rFonts w:hint="eastAsia"/>
        </w:rPr>
        <w:t>，</w:t>
      </w:r>
      <w:r w:rsidR="00E244EB">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00BC35C8">
        <w:rPr>
          <w:rFonts w:hint="eastAsia"/>
        </w:rPr>
        <w:t>采用</w:t>
      </w:r>
      <w:r w:rsidR="00BC35C8" w:rsidRPr="00490560">
        <w:rPr>
          <w:rFonts w:hint="eastAsia"/>
        </w:rPr>
        <w:t>贪心</w:t>
      </w:r>
      <w:r w:rsidR="00BC35C8">
        <w:rPr>
          <w:rFonts w:hint="eastAsia"/>
        </w:rPr>
        <w:t>算法对</w:t>
      </w:r>
      <w:r w:rsidR="00BC35C8" w:rsidRPr="00490560">
        <w:rPr>
          <w:rFonts w:hint="eastAsia"/>
        </w:rPr>
        <w:t>系统</w:t>
      </w:r>
      <w:r w:rsidR="00BC35C8">
        <w:rPr>
          <w:rFonts w:hint="eastAsia"/>
        </w:rPr>
        <w:t>和</w:t>
      </w:r>
      <w:r w:rsidR="00BC35C8" w:rsidRPr="00490560">
        <w:rPr>
          <w:rFonts w:hint="eastAsia"/>
        </w:rPr>
        <w:t>应用参数</w:t>
      </w:r>
      <w:r w:rsidR="00BC35C8">
        <w:rPr>
          <w:rFonts w:hint="eastAsia"/>
        </w:rPr>
        <w:t>进行组合空间削减测试。提出一种</w:t>
      </w:r>
      <w:r w:rsidR="00BC35C8" w:rsidRPr="00174A2F">
        <w:rPr>
          <w:rFonts w:hint="eastAsia"/>
        </w:rPr>
        <w:t>探测性参数验证方法</w:t>
      </w:r>
      <w:r w:rsidR="00BC35C8">
        <w:rPr>
          <w:rFonts w:hint="eastAsia"/>
        </w:rPr>
        <w:t>，通过指数增长的</w:t>
      </w:r>
      <w:proofErr w:type="gramStart"/>
      <w:r w:rsidR="00BC35C8">
        <w:rPr>
          <w:rFonts w:hint="eastAsia"/>
        </w:rPr>
        <w:t>慢启动</w:t>
      </w:r>
      <w:proofErr w:type="gramEnd"/>
      <w:r w:rsidR="00BC35C8">
        <w:rPr>
          <w:rFonts w:hint="eastAsia"/>
        </w:rPr>
        <w:t>方式来确定最差的资源占用的参数取值</w:t>
      </w:r>
      <w:r w:rsidR="00582BDA">
        <w:rPr>
          <w:rFonts w:hint="eastAsia"/>
        </w:rPr>
        <w:t>。</w:t>
      </w:r>
    </w:p>
    <w:p w:rsidR="00453000" w:rsidRPr="00637FEC" w:rsidRDefault="00453000" w:rsidP="006A238F">
      <w:pPr>
        <w:pStyle w:val="ae"/>
        <w:numPr>
          <w:ilvl w:val="0"/>
          <w:numId w:val="6"/>
        </w:numPr>
        <w:ind w:firstLineChars="0"/>
      </w:pPr>
      <w:r w:rsidRPr="001C3FF4">
        <w:rPr>
          <w:color w:val="000000"/>
          <w:highlight w:val="yellow"/>
        </w:rPr>
        <w:t>提出</w:t>
      </w:r>
      <w:r w:rsidR="005C4EBD" w:rsidRPr="001C3FF4">
        <w:rPr>
          <w:color w:val="000000"/>
          <w:highlight w:val="yellow"/>
        </w:rPr>
        <w:t>了</w:t>
      </w:r>
      <w:r w:rsidRPr="001C3FF4">
        <w:rPr>
          <w:rFonts w:hint="eastAsia"/>
          <w:color w:val="000000"/>
          <w:highlight w:val="yellow"/>
        </w:rPr>
        <w:t>针对流式大数据应用的</w:t>
      </w:r>
      <w:r w:rsidRPr="001C3FF4">
        <w:rPr>
          <w:color w:val="000000"/>
          <w:highlight w:val="yellow"/>
        </w:rPr>
        <w:t>高负载生成方法</w:t>
      </w:r>
      <w:r w:rsidRPr="001C3FF4">
        <w:rPr>
          <w:rFonts w:hint="eastAsia"/>
          <w:color w:val="000000"/>
          <w:highlight w:val="yellow"/>
        </w:rPr>
        <w:t>。该方法通过构建多个负载发生客户端，并通过并行划分数据流量、流速的方法，来生成高负载的应用数据</w:t>
      </w:r>
      <w:r>
        <w:rPr>
          <w:rFonts w:hint="eastAsia"/>
          <w:color w:val="000000"/>
        </w:rPr>
        <w:t>。</w:t>
      </w:r>
    </w:p>
    <w:p w:rsidR="00C82F46" w:rsidRPr="00CF095B" w:rsidRDefault="001516E3" w:rsidP="008D42AC">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w:t>
      </w:r>
      <w:r w:rsidR="00CE42CE">
        <w:rPr>
          <w:rFonts w:hint="eastAsia"/>
          <w:color w:val="000000"/>
        </w:rPr>
        <w:t>框架</w:t>
      </w:r>
      <w:r w:rsidR="005D4B7E">
        <w:rPr>
          <w:rFonts w:hint="eastAsia"/>
          <w:color w:val="000000"/>
        </w:rPr>
        <w:t>的</w:t>
      </w:r>
      <w:r w:rsidR="009144D1">
        <w:rPr>
          <w:rFonts w:hint="eastAsia"/>
          <w:color w:val="000000"/>
        </w:rPr>
        <w:t>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637FEC" w:rsidRPr="0044115F">
        <w:rPr>
          <w:rFonts w:hint="eastAsia"/>
        </w:rPr>
        <w:t>系统上</w:t>
      </w:r>
      <w:r w:rsidR="00B42EED" w:rsidRPr="0044115F">
        <w:rPr>
          <w:rFonts w:hint="eastAsia"/>
        </w:rPr>
        <w:t>。</w:t>
      </w:r>
      <w:r w:rsidR="00892A15" w:rsidRPr="00A1788D">
        <w:rPr>
          <w:rFonts w:hint="eastAsia"/>
        </w:rPr>
        <w:t>通过</w:t>
      </w:r>
      <w:r w:rsidR="00757A84" w:rsidRPr="00A1788D">
        <w:rPr>
          <w:rFonts w:hint="eastAsia"/>
        </w:rPr>
        <w:t>对</w:t>
      </w:r>
      <w:r w:rsidR="00FF48F3" w:rsidRPr="00A1788D">
        <w:rPr>
          <w:rFonts w:hint="eastAsia"/>
        </w:rPr>
        <w:t>Spark</w:t>
      </w:r>
      <w:r w:rsidR="00FF48F3" w:rsidRPr="00A1788D">
        <w:rPr>
          <w:rFonts w:hint="eastAsia"/>
        </w:rPr>
        <w:t>上的典型应用进行</w:t>
      </w:r>
      <w:r w:rsidR="00637FEC" w:rsidRPr="00A1788D">
        <w:rPr>
          <w:rFonts w:hint="eastAsia"/>
        </w:rPr>
        <w:t>可靠性测试，已经在</w:t>
      </w:r>
      <w:r w:rsidR="000C7971" w:rsidRPr="00A1788D">
        <w:rPr>
          <w:rFonts w:hint="eastAsia"/>
        </w:rPr>
        <w:t>6</w:t>
      </w:r>
      <w:r w:rsidR="00637FEC" w:rsidRPr="00A1788D">
        <w:rPr>
          <w:rFonts w:hint="eastAsia"/>
        </w:rPr>
        <w:t>个应用中发现了三种类型的错误（如，内存溢出错误、运行超时以及计算结果错误）</w:t>
      </w:r>
      <w:r w:rsidR="00446119" w:rsidRPr="00A1788D">
        <w:rPr>
          <w:rFonts w:hint="eastAsia"/>
        </w:rPr>
        <w:t>，并给出了</w:t>
      </w:r>
      <w:r w:rsidR="004B594A" w:rsidRPr="00A1788D">
        <w:rPr>
          <w:rFonts w:hint="eastAsia"/>
        </w:rPr>
        <w:t>测试</w:t>
      </w:r>
      <w:r w:rsidR="007A0AD7">
        <w:rPr>
          <w:rFonts w:hint="eastAsia"/>
        </w:rPr>
        <w:t>结果及</w:t>
      </w:r>
      <w:r w:rsidR="003C6011">
        <w:rPr>
          <w:rFonts w:hint="eastAsia"/>
        </w:rPr>
        <w:t>部分</w:t>
      </w:r>
      <w:r w:rsidR="005D313E">
        <w:rPr>
          <w:rFonts w:hint="eastAsia"/>
        </w:rPr>
        <w:t>错误</w:t>
      </w:r>
      <w:r w:rsidR="007A0AD7">
        <w:rPr>
          <w:rFonts w:hint="eastAsia"/>
        </w:rPr>
        <w:t>分析</w:t>
      </w:r>
      <w:r w:rsidR="00637FEC" w:rsidRPr="00A1788D">
        <w:rPr>
          <w:rFonts w:hint="eastAsia"/>
        </w:rPr>
        <w:t>。</w:t>
      </w:r>
    </w:p>
    <w:p w:rsidR="009649D2" w:rsidRPr="004B5558" w:rsidRDefault="009649D2" w:rsidP="00923257">
      <w:pPr>
        <w:pStyle w:val="2"/>
      </w:pPr>
      <w:bookmarkStart w:id="18" w:name="_Toc385923549"/>
      <w:bookmarkStart w:id="19" w:name="_Toc478304127"/>
      <w:r w:rsidRPr="004B5558">
        <w:rPr>
          <w:rFonts w:hint="eastAsia"/>
        </w:rPr>
        <w:t>论文组织</w:t>
      </w:r>
      <w:bookmarkEnd w:id="18"/>
      <w:bookmarkEnd w:id="19"/>
    </w:p>
    <w:p w:rsidR="00CC7C66" w:rsidRDefault="004B7A8E" w:rsidP="00C22401">
      <w:r>
        <w:t>论文</w:t>
      </w:r>
      <w:r w:rsidR="000712A4">
        <w:t>的后续章节</w:t>
      </w:r>
      <w:r w:rsidR="009269E8">
        <w:t>组织方式如下</w:t>
      </w:r>
      <w:r w:rsidR="009269E8">
        <w:rPr>
          <w:rFonts w:hint="eastAsia"/>
        </w:rPr>
        <w:t>：</w:t>
      </w:r>
    </w:p>
    <w:p w:rsidR="00911F64" w:rsidRDefault="00911F64" w:rsidP="00E77666">
      <w:r>
        <w:rPr>
          <w:rFonts w:hint="eastAsia"/>
        </w:rPr>
        <w:t>第二章</w:t>
      </w:r>
      <w:r w:rsidR="00881DEE">
        <w:rPr>
          <w:rFonts w:hint="eastAsia"/>
        </w:rPr>
        <w:t>介绍</w:t>
      </w:r>
      <w:r w:rsidR="00BB47F5">
        <w:rPr>
          <w:rFonts w:hint="eastAsia"/>
        </w:rPr>
        <w:t>大数据系统</w:t>
      </w:r>
      <w:r w:rsidR="007F14FA">
        <w:rPr>
          <w:rFonts w:hint="eastAsia"/>
        </w:rPr>
        <w:t>及</w:t>
      </w:r>
      <w:r w:rsidR="00BB47F5">
        <w:rPr>
          <w:rFonts w:hint="eastAsia"/>
        </w:rPr>
        <w:t>应用</w:t>
      </w:r>
      <w:r w:rsidR="000D515A">
        <w:rPr>
          <w:rFonts w:hint="eastAsia"/>
        </w:rPr>
        <w:t>可靠性</w:t>
      </w:r>
      <w:r w:rsidR="00C51A36">
        <w:rPr>
          <w:rFonts w:hint="eastAsia"/>
        </w:rPr>
        <w:t>相关工作</w:t>
      </w:r>
      <w:r w:rsidR="00BB47F5">
        <w:rPr>
          <w:rFonts w:hint="eastAsia"/>
        </w:rPr>
        <w:t>的</w:t>
      </w:r>
      <w:r w:rsidR="006B64E5">
        <w:rPr>
          <w:rFonts w:hint="eastAsia"/>
        </w:rPr>
        <w:t>研究</w:t>
      </w:r>
      <w:r w:rsidR="004609CC">
        <w:rPr>
          <w:rFonts w:hint="eastAsia"/>
        </w:rPr>
        <w:t>。首先，介绍了大数据系统和大数据应用的研究现状；接着，介绍了</w:t>
      </w:r>
      <w:r w:rsidR="00B160C3">
        <w:rPr>
          <w:rFonts w:hint="eastAsia"/>
        </w:rPr>
        <w:t>大数据系统及应用面临的可靠性问题，包括可靠性定义以及可靠性问题的分析</w:t>
      </w:r>
      <w:r w:rsidR="00F56A35">
        <w:rPr>
          <w:rFonts w:hint="eastAsia"/>
        </w:rPr>
        <w:t>；</w:t>
      </w:r>
      <w:r w:rsidR="003A7638">
        <w:rPr>
          <w:rFonts w:hint="eastAsia"/>
        </w:rPr>
        <w:t>最后，介绍了测试基准框架的研究现状。</w:t>
      </w:r>
    </w:p>
    <w:p w:rsidR="002F1277" w:rsidRDefault="002F1277" w:rsidP="00E77666">
      <w:r>
        <w:rPr>
          <w:rFonts w:hint="eastAsia"/>
        </w:rPr>
        <w:t>第三章介绍可靠性测试基准的设计</w:t>
      </w:r>
      <w:r w:rsidR="00BD3DB9">
        <w:rPr>
          <w:rFonts w:hint="eastAsia"/>
        </w:rPr>
        <w:t>。</w:t>
      </w:r>
      <w:r w:rsidR="000D7453">
        <w:rPr>
          <w:rFonts w:hint="eastAsia"/>
        </w:rPr>
        <w:t>分别介绍了基准需求，</w:t>
      </w:r>
      <w:r w:rsidR="00D33EE6">
        <w:rPr>
          <w:rFonts w:hint="eastAsia"/>
        </w:rPr>
        <w:t>基准应用，测试数据，基准的执行以及测试度量。</w:t>
      </w:r>
    </w:p>
    <w:p w:rsidR="00014171" w:rsidRDefault="00B7473D" w:rsidP="00C22401">
      <w:r>
        <w:rPr>
          <w:rFonts w:hint="eastAsia"/>
        </w:rPr>
        <w:t>第</w:t>
      </w:r>
      <w:r w:rsidR="00376FF3">
        <w:rPr>
          <w:rFonts w:hint="eastAsia"/>
        </w:rPr>
        <w:t>四</w:t>
      </w:r>
      <w:r>
        <w:rPr>
          <w:rFonts w:hint="eastAsia"/>
        </w:rPr>
        <w:t>章介绍</w:t>
      </w:r>
      <w:r w:rsidR="0017441A">
        <w:rPr>
          <w:rFonts w:hint="eastAsia"/>
        </w:rPr>
        <w:t>可靠性测试基准的</w:t>
      </w:r>
      <w:r w:rsidR="0078543E">
        <w:rPr>
          <w:rFonts w:hint="eastAsia"/>
        </w:rPr>
        <w:t>关键技术</w:t>
      </w:r>
      <w:r w:rsidR="001010D0">
        <w:rPr>
          <w:rFonts w:hint="eastAsia"/>
        </w:rPr>
        <w:t>。</w:t>
      </w:r>
      <w:r w:rsidR="00EE356D">
        <w:rPr>
          <w:rFonts w:hint="eastAsia"/>
        </w:rPr>
        <w:t>首先</w:t>
      </w:r>
      <w:r w:rsidR="00425724">
        <w:rPr>
          <w:rFonts w:hint="eastAsia"/>
        </w:rPr>
        <w:t>，</w:t>
      </w:r>
      <w:r w:rsidR="00D64E44">
        <w:rPr>
          <w:rFonts w:hint="eastAsia"/>
        </w:rPr>
        <w:t>定义了异常数据概念以及数据概率分布形式，</w:t>
      </w:r>
      <w:r w:rsidR="00D50702">
        <w:rPr>
          <w:rFonts w:hint="eastAsia"/>
        </w:rPr>
        <w:t>并</w:t>
      </w:r>
      <w:r w:rsidR="00425724">
        <w:rPr>
          <w:rFonts w:hint="eastAsia"/>
        </w:rPr>
        <w:t>介绍</w:t>
      </w:r>
      <w:r w:rsidR="00E8744F">
        <w:rPr>
          <w:rFonts w:hint="eastAsia"/>
        </w:rPr>
        <w:t>了</w:t>
      </w:r>
      <w:r w:rsidR="00450F45">
        <w:rPr>
          <w:rFonts w:hint="eastAsia"/>
        </w:rPr>
        <w:t>数据生成方法</w:t>
      </w:r>
      <w:r w:rsidR="00D50702">
        <w:rPr>
          <w:rFonts w:hint="eastAsia"/>
        </w:rPr>
        <w:t>；</w:t>
      </w:r>
      <w:r w:rsidR="003E739E">
        <w:rPr>
          <w:rFonts w:hint="eastAsia"/>
        </w:rPr>
        <w:t>然后</w:t>
      </w:r>
      <w:r w:rsidR="00D50702">
        <w:rPr>
          <w:rFonts w:hint="eastAsia"/>
        </w:rPr>
        <w:t>，介绍了</w:t>
      </w:r>
      <w:r w:rsidR="00CA0B3A">
        <w:rPr>
          <w:rFonts w:hint="eastAsia"/>
        </w:rPr>
        <w:t>参数配置，</w:t>
      </w:r>
      <w:r w:rsidR="00B85A8B">
        <w:rPr>
          <w:rFonts w:hint="eastAsia"/>
        </w:rPr>
        <w:t>组合测试以及参数</w:t>
      </w:r>
      <w:r w:rsidR="00CB3CD8">
        <w:rPr>
          <w:rFonts w:hint="eastAsia"/>
        </w:rPr>
        <w:t>组合空间削减策略</w:t>
      </w:r>
      <w:r w:rsidR="00F42DC1">
        <w:rPr>
          <w:rFonts w:hint="eastAsia"/>
        </w:rPr>
        <w:t>。</w:t>
      </w:r>
      <w:r w:rsidR="00425724" w:rsidRPr="00723D04">
        <w:rPr>
          <w:rFonts w:hint="eastAsia"/>
          <w:highlight w:val="yellow"/>
        </w:rPr>
        <w:t>最后介绍了大数据系统应用流式负载生成方法。</w:t>
      </w:r>
    </w:p>
    <w:p w:rsidR="004E3717" w:rsidRDefault="00404586" w:rsidP="00C22401">
      <w:r>
        <w:rPr>
          <w:rFonts w:hint="eastAsia"/>
        </w:rPr>
        <w:t>第</w:t>
      </w:r>
      <w:r w:rsidR="00A4011A">
        <w:rPr>
          <w:rFonts w:hint="eastAsia"/>
        </w:rPr>
        <w:t>五</w:t>
      </w:r>
      <w:r>
        <w:rPr>
          <w:rFonts w:hint="eastAsia"/>
        </w:rPr>
        <w:t>章</w:t>
      </w:r>
      <w:r w:rsidR="00714761">
        <w:rPr>
          <w:rFonts w:hint="eastAsia"/>
        </w:rPr>
        <w:t>介绍大数据应用可靠性测试</w:t>
      </w:r>
      <w:r w:rsidR="00822BC8">
        <w:rPr>
          <w:rFonts w:hint="eastAsia"/>
        </w:rPr>
        <w:t>基准框架实现。</w:t>
      </w:r>
      <w:r w:rsidR="00401C5F">
        <w:rPr>
          <w:rFonts w:hint="eastAsia"/>
        </w:rPr>
        <w:t>首先，介绍了系统架构</w:t>
      </w:r>
      <w:r w:rsidR="00A70B5A">
        <w:rPr>
          <w:rFonts w:hint="eastAsia"/>
        </w:rPr>
        <w:t>；然后，介绍了系统实现，包括</w:t>
      </w:r>
      <w:r w:rsidR="003B0E87">
        <w:rPr>
          <w:rFonts w:hint="eastAsia"/>
        </w:rPr>
        <w:t>系统总体设计</w:t>
      </w:r>
      <w:r w:rsidR="00A70B5A">
        <w:rPr>
          <w:rFonts w:hint="eastAsia"/>
        </w:rPr>
        <w:t>、数据生成</w:t>
      </w:r>
      <w:r w:rsidR="002936CD">
        <w:rPr>
          <w:rFonts w:hint="eastAsia"/>
        </w:rPr>
        <w:t>器</w:t>
      </w:r>
      <w:r w:rsidR="009E3200">
        <w:rPr>
          <w:rFonts w:hint="eastAsia"/>
        </w:rPr>
        <w:t>以及</w:t>
      </w:r>
      <w:r w:rsidR="00A70B5A">
        <w:rPr>
          <w:rFonts w:hint="eastAsia"/>
        </w:rPr>
        <w:t>组合参数发生器；</w:t>
      </w:r>
      <w:r w:rsidR="00017708">
        <w:rPr>
          <w:rFonts w:hint="eastAsia"/>
        </w:rPr>
        <w:t>最后，</w:t>
      </w:r>
      <w:r w:rsidR="00F36442">
        <w:rPr>
          <w:rFonts w:hint="eastAsia"/>
        </w:rPr>
        <w:t>对实现的可靠性测试基准框架进行应用验证，</w:t>
      </w:r>
      <w:r w:rsidR="00915483">
        <w:rPr>
          <w:rFonts w:hint="eastAsia"/>
        </w:rPr>
        <w:t>介绍了实验环境</w:t>
      </w:r>
      <w:r w:rsidR="002D1C75">
        <w:rPr>
          <w:rFonts w:hint="eastAsia"/>
        </w:rPr>
        <w:t>、参数配置</w:t>
      </w:r>
      <w:r w:rsidR="00025A94">
        <w:rPr>
          <w:rFonts w:hint="eastAsia"/>
        </w:rPr>
        <w:t>和</w:t>
      </w:r>
      <w:r w:rsidR="00554A8B">
        <w:rPr>
          <w:rFonts w:hint="eastAsia"/>
        </w:rPr>
        <w:t>可靠性测试的实例</w:t>
      </w:r>
      <w:r w:rsidR="006818F0">
        <w:rPr>
          <w:rFonts w:hint="eastAsia"/>
        </w:rPr>
        <w:t>及</w:t>
      </w:r>
      <w:r w:rsidR="00554A8B">
        <w:rPr>
          <w:rFonts w:hint="eastAsia"/>
        </w:rPr>
        <w:t>分析。</w:t>
      </w:r>
    </w:p>
    <w:p w:rsidR="00E336C2" w:rsidRDefault="00323437" w:rsidP="00217C64">
      <w:r>
        <w:rPr>
          <w:rFonts w:hint="eastAsia"/>
        </w:rPr>
        <w:t>第</w:t>
      </w:r>
      <w:r w:rsidR="002F41C0">
        <w:rPr>
          <w:rFonts w:hint="eastAsia"/>
        </w:rPr>
        <w:t>六</w:t>
      </w:r>
      <w:proofErr w:type="gramStart"/>
      <w:r>
        <w:rPr>
          <w:rFonts w:hint="eastAsia"/>
        </w:rPr>
        <w:t>章</w:t>
      </w:r>
      <w:r w:rsidR="005B12F0">
        <w:rPr>
          <w:rFonts w:hint="eastAsia"/>
        </w:rPr>
        <w:t>总结</w:t>
      </w:r>
      <w:proofErr w:type="gramEnd"/>
      <w:r w:rsidR="005B12F0">
        <w:rPr>
          <w:rFonts w:hint="eastAsia"/>
        </w:rPr>
        <w:t>了</w:t>
      </w:r>
      <w:r w:rsidR="00D016B6">
        <w:rPr>
          <w:rFonts w:hint="eastAsia"/>
        </w:rPr>
        <w:t>全文，主要包括论文的工作、</w:t>
      </w:r>
      <w:r w:rsidR="00631FC8">
        <w:rPr>
          <w:rFonts w:hint="eastAsia"/>
        </w:rPr>
        <w:t>论文</w:t>
      </w:r>
      <w:r w:rsidR="00D016B6">
        <w:rPr>
          <w:rFonts w:hint="eastAsia"/>
        </w:rPr>
        <w:t>贡献以及对未来工作的展望。</w:t>
      </w:r>
      <w:r w:rsidR="00E336C2">
        <w:br w:type="page"/>
      </w:r>
    </w:p>
    <w:p w:rsidR="00AA6644" w:rsidRDefault="00242BD1" w:rsidP="00923257">
      <w:pPr>
        <w:pStyle w:val="1"/>
      </w:pPr>
      <w:bookmarkStart w:id="20" w:name="_Toc385923550"/>
      <w:bookmarkStart w:id="21" w:name="_Toc478304128"/>
      <w:r>
        <w:rPr>
          <w:rFonts w:hint="eastAsia"/>
        </w:rPr>
        <w:lastRenderedPageBreak/>
        <w:t>大数据系统及应用可靠性</w:t>
      </w:r>
      <w:r w:rsidR="00B165F5" w:rsidRPr="004B5558">
        <w:rPr>
          <w:rFonts w:hint="eastAsia"/>
        </w:rPr>
        <w:t>相关工作</w:t>
      </w:r>
      <w:bookmarkEnd w:id="20"/>
      <w:bookmarkEnd w:id="21"/>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可靠性问题分析以及测试基准框架</w:t>
      </w:r>
      <w:r w:rsidR="0094016A">
        <w:rPr>
          <w:rFonts w:eastAsia="仿宋" w:hint="eastAsia"/>
        </w:rPr>
        <w:t>的研究</w:t>
      </w:r>
      <w:r w:rsidRPr="00876302">
        <w:rPr>
          <w:rFonts w:eastAsia="仿宋" w:hint="eastAsia"/>
        </w:rPr>
        <w:t>现状</w:t>
      </w:r>
      <w:r w:rsidR="00543129" w:rsidRPr="00876302">
        <w:rPr>
          <w:rFonts w:eastAsia="仿宋" w:hint="eastAsia"/>
        </w:rPr>
        <w:t>。</w:t>
      </w:r>
    </w:p>
    <w:p w:rsidR="00EE7E9F" w:rsidRDefault="00C4238A" w:rsidP="00EE7E9F">
      <w:pPr>
        <w:pStyle w:val="2"/>
      </w:pPr>
      <w:bookmarkStart w:id="22" w:name="_Toc478304129"/>
      <w:r>
        <w:rPr>
          <w:rFonts w:hint="eastAsia"/>
        </w:rPr>
        <w:t>大数据系统</w:t>
      </w:r>
      <w:r w:rsidR="00C33334">
        <w:rPr>
          <w:rFonts w:hint="eastAsia"/>
        </w:rPr>
        <w:t>及</w:t>
      </w:r>
      <w:r w:rsidR="00113F57">
        <w:rPr>
          <w:rFonts w:hint="eastAsia"/>
        </w:rPr>
        <w:t>应用</w:t>
      </w:r>
      <w:bookmarkEnd w:id="22"/>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23" w:name="_Toc478304130"/>
      <w:r>
        <w:rPr>
          <w:rFonts w:hint="eastAsia"/>
        </w:rPr>
        <w:t>大数据系统</w:t>
      </w:r>
      <w:bookmarkEnd w:id="23"/>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commentRangeStart w:id="24"/>
      <w:r w:rsidR="006B1987">
        <w:rPr>
          <w:rFonts w:hint="eastAsia"/>
        </w:rPr>
        <w:t>[]</w:t>
      </w:r>
      <w:commentRangeEnd w:id="24"/>
      <w:r w:rsidR="0000268C">
        <w:rPr>
          <w:rStyle w:val="afd"/>
        </w:rPr>
        <w:commentReference w:id="24"/>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w:t>
      </w:r>
      <w:proofErr w:type="gramStart"/>
      <w:r w:rsidR="00417732">
        <w:rPr>
          <w:rFonts w:hint="eastAsia"/>
        </w:rPr>
        <w:t>流处理</w:t>
      </w:r>
      <w:proofErr w:type="gramEnd"/>
      <w:r w:rsidR="00417732">
        <w:rPr>
          <w:rFonts w:hint="eastAsia"/>
        </w:rPr>
        <w:t>系统以及批处理和</w:t>
      </w:r>
      <w:proofErr w:type="gramStart"/>
      <w:r w:rsidR="00417732">
        <w:rPr>
          <w:rFonts w:hint="eastAsia"/>
        </w:rPr>
        <w:t>流处理</w:t>
      </w:r>
      <w:proofErr w:type="gramEnd"/>
      <w:r w:rsidR="00417732">
        <w:rPr>
          <w:rFonts w:hint="eastAsia"/>
        </w:rPr>
        <w:t>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e</w:t>
      </w:r>
      <w:commentRangeStart w:id="25"/>
      <w:r w:rsidR="00C806AE">
        <w:rPr>
          <w:rFonts w:hint="eastAsia"/>
        </w:rPr>
        <w:t>[]</w:t>
      </w:r>
      <w:commentRangeEnd w:id="25"/>
      <w:r w:rsidR="004B5D43">
        <w:rPr>
          <w:rStyle w:val="afd"/>
        </w:rPr>
        <w:commentReference w:id="25"/>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commentRangeStart w:id="26"/>
      <w:r w:rsidR="006C5496">
        <w:rPr>
          <w:rFonts w:hint="eastAsia"/>
        </w:rPr>
        <w:t>[]</w:t>
      </w:r>
      <w:commentRangeEnd w:id="26"/>
      <w:r w:rsidR="001D7F6E">
        <w:rPr>
          <w:rStyle w:val="afd"/>
        </w:rPr>
        <w:commentReference w:id="26"/>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proofErr w:type="gramStart"/>
      <w:r>
        <w:rPr>
          <w:rFonts w:hint="eastAsia"/>
        </w:rPr>
        <w:t>流处理</w:t>
      </w:r>
      <w:proofErr w:type="gramEnd"/>
      <w:r>
        <w:rPr>
          <w:rFonts w:hint="eastAsia"/>
        </w:rPr>
        <w:t>系统</w:t>
      </w:r>
    </w:p>
    <w:p w:rsidR="00D65F36" w:rsidRDefault="00577A79" w:rsidP="00716577">
      <w:r>
        <w:rPr>
          <w:rFonts w:hint="eastAsia"/>
        </w:rPr>
        <w:t>当前使用比较广泛的</w:t>
      </w:r>
      <w:proofErr w:type="gramStart"/>
      <w:r>
        <w:rPr>
          <w:rFonts w:hint="eastAsia"/>
        </w:rPr>
        <w:t>流处理</w:t>
      </w:r>
      <w:proofErr w:type="gramEnd"/>
      <w:r>
        <w:rPr>
          <w:rFonts w:hint="eastAsia"/>
        </w:rPr>
        <w:t>系统有</w:t>
      </w:r>
      <w:r>
        <w:rPr>
          <w:rFonts w:hint="eastAsia"/>
        </w:rPr>
        <w:t>Apache Storm</w:t>
      </w:r>
      <w:commentRangeStart w:id="27"/>
      <w:r w:rsidR="00150C54">
        <w:rPr>
          <w:rFonts w:hint="eastAsia"/>
        </w:rPr>
        <w:t>[]</w:t>
      </w:r>
      <w:commentRangeEnd w:id="27"/>
      <w:r w:rsidR="00D33F6C">
        <w:rPr>
          <w:rStyle w:val="afd"/>
        </w:rPr>
        <w:commentReference w:id="27"/>
      </w:r>
      <w:commentRangeStart w:id="28"/>
      <w:r w:rsidR="002E34B8">
        <w:rPr>
          <w:rFonts w:hint="eastAsia"/>
        </w:rPr>
        <w:t>[]</w:t>
      </w:r>
      <w:commentRangeEnd w:id="28"/>
      <w:r w:rsidR="00643676">
        <w:rPr>
          <w:rStyle w:val="afd"/>
        </w:rPr>
        <w:commentReference w:id="28"/>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r w:rsidR="003E0185" w:rsidRPr="00A04F26">
        <w:rPr>
          <w:rFonts w:hint="eastAsia"/>
        </w:rPr>
        <w:t>stdin/stdout</w:t>
      </w:r>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commentRangeStart w:id="29"/>
      <w:r w:rsidR="004669B2">
        <w:rPr>
          <w:rFonts w:hint="eastAsia"/>
        </w:rPr>
        <w:t>[]</w:t>
      </w:r>
      <w:commentRangeEnd w:id="29"/>
      <w:r w:rsidR="004669B2">
        <w:rPr>
          <w:rStyle w:val="afd"/>
        </w:rPr>
        <w:commentReference w:id="29"/>
      </w:r>
      <w:r w:rsidR="007E6A8F">
        <w:rPr>
          <w:rFonts w:hint="eastAsia"/>
        </w:rPr>
        <w:t>、</w:t>
      </w:r>
      <w:r w:rsidR="007E6A8F">
        <w:rPr>
          <w:rFonts w:hint="eastAsia"/>
        </w:rPr>
        <w:t>Apache Flink</w:t>
      </w:r>
      <w:r w:rsidR="007E6A8F">
        <w:rPr>
          <w:rFonts w:hint="eastAsia"/>
        </w:rPr>
        <w:t>等。</w:t>
      </w:r>
      <w:r w:rsidR="00C77942">
        <w:rPr>
          <w:rFonts w:hint="eastAsia"/>
        </w:rPr>
        <w:t>Spark</w:t>
      </w:r>
      <w:r w:rsidR="00C77942">
        <w:rPr>
          <w:rFonts w:hint="eastAsia"/>
        </w:rPr>
        <w:t>和</w:t>
      </w:r>
      <w:r w:rsidR="00C77942">
        <w:rPr>
          <w:rFonts w:hint="eastAsia"/>
        </w:rPr>
        <w:t>Flink</w:t>
      </w:r>
      <w:r w:rsidR="00C77942">
        <w:rPr>
          <w:rFonts w:hint="eastAsia"/>
        </w:rPr>
        <w:t>同时提供了批处理和</w:t>
      </w:r>
      <w:proofErr w:type="gramStart"/>
      <w:r w:rsidR="00C77942">
        <w:rPr>
          <w:rFonts w:hint="eastAsia"/>
        </w:rPr>
        <w:t>流处理</w:t>
      </w:r>
      <w:proofErr w:type="gramEnd"/>
      <w:r w:rsidR="00C77942">
        <w:rPr>
          <w:rFonts w:hint="eastAsia"/>
        </w:rPr>
        <w:t>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commentRangeStart w:id="30"/>
      <w:r w:rsidR="00416CC2">
        <w:rPr>
          <w:rFonts w:hint="eastAsia"/>
        </w:rPr>
        <w:t>[]</w:t>
      </w:r>
      <w:commentRangeEnd w:id="30"/>
      <w:r w:rsidR="003A103B">
        <w:rPr>
          <w:rStyle w:val="afd"/>
        </w:rPr>
        <w:commentReference w:id="30"/>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commentRangeStart w:id="31"/>
      <w:r w:rsidR="004A1755">
        <w:rPr>
          <w:rFonts w:hint="eastAsia"/>
        </w:rPr>
        <w:t>[]</w:t>
      </w:r>
      <w:commentRangeEnd w:id="31"/>
      <w:r w:rsidR="0048222C">
        <w:rPr>
          <w:rStyle w:val="afd"/>
        </w:rPr>
        <w:commentReference w:id="31"/>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w:t>
      </w:r>
      <w:proofErr w:type="gramStart"/>
      <w:r w:rsidR="00483C16">
        <w:rPr>
          <w:rFonts w:hint="eastAsia"/>
        </w:rPr>
        <w:t>流处理</w:t>
      </w:r>
      <w:proofErr w:type="gramEnd"/>
      <w:r w:rsidR="00483C16">
        <w:rPr>
          <w:rFonts w:hint="eastAsia"/>
        </w:rPr>
        <w:t>场景</w:t>
      </w:r>
      <w:r w:rsidR="00BD3C71" w:rsidRPr="00BD3C71">
        <w:rPr>
          <w:rFonts w:hint="eastAsia"/>
        </w:rPr>
        <w:t>。</w:t>
      </w:r>
      <w:r w:rsidR="00C26A9C">
        <w:rPr>
          <w:rFonts w:hint="eastAsia"/>
        </w:rPr>
        <w:t>图？是</w:t>
      </w:r>
      <w:r w:rsidR="00C26A9C">
        <w:rPr>
          <w:rFonts w:hint="eastAsia"/>
        </w:rPr>
        <w:t>Spark</w:t>
      </w:r>
      <w:r w:rsidR="00C26A9C">
        <w:rPr>
          <w:rFonts w:hint="eastAsia"/>
        </w:rPr>
        <w:t>的</w:t>
      </w:r>
      <w:commentRangeStart w:id="32"/>
      <w:r w:rsidR="00C26A9C">
        <w:rPr>
          <w:rFonts w:hint="eastAsia"/>
        </w:rPr>
        <w:t>生态系统</w:t>
      </w:r>
      <w:commentRangeEnd w:id="32"/>
      <w:r w:rsidR="00FF7568">
        <w:rPr>
          <w:rStyle w:val="afd"/>
        </w:rPr>
        <w:commentReference w:id="32"/>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rsidR="00201433">
        <w:rPr>
          <w:rFonts w:hint="eastAsia"/>
        </w:rPr>
        <w:t>2-1</w:t>
      </w:r>
      <w:r w:rsidR="005C2C90">
        <w:rPr>
          <w:rFonts w:hint="eastAsia"/>
        </w:rPr>
        <w:t xml:space="preserve"> </w:t>
      </w:r>
      <w:r w:rsidR="001261DD">
        <w:rPr>
          <w:rFonts w:hint="eastAsia"/>
        </w:rPr>
        <w:t>Spark</w:t>
      </w:r>
      <w:r w:rsidR="001261DD">
        <w:rPr>
          <w:rFonts w:hint="eastAsia"/>
        </w:rPr>
        <w:t>生态系统</w:t>
      </w:r>
    </w:p>
    <w:p w:rsidR="006D0806" w:rsidRDefault="000E3DB0" w:rsidP="00F712D3">
      <w:r>
        <w:rPr>
          <w:rFonts w:hint="eastAsia"/>
        </w:rPr>
        <w:t>Flink</w:t>
      </w:r>
      <w:r w:rsidR="00784AF3">
        <w:rPr>
          <w:rFonts w:hint="eastAsia"/>
        </w:rPr>
        <w:t>也是基于内存的大数据处理框架，与</w:t>
      </w:r>
      <w:r w:rsidR="00784AF3">
        <w:rPr>
          <w:rFonts w:hint="eastAsia"/>
        </w:rPr>
        <w:t>Spark</w:t>
      </w:r>
      <w:r w:rsidR="00784AF3">
        <w:rPr>
          <w:rFonts w:hint="eastAsia"/>
        </w:rPr>
        <w:t>不同的是，</w:t>
      </w:r>
      <w:r w:rsidR="00784AF3">
        <w:rPr>
          <w:rFonts w:hint="eastAsia"/>
        </w:rPr>
        <w:t>Flink</w:t>
      </w:r>
      <w:r w:rsidR="005A69DE">
        <w:rPr>
          <w:rFonts w:hint="eastAsia"/>
        </w:rPr>
        <w:t>是一种支持批处理任务的流式数据处理框架。</w:t>
      </w:r>
      <w:r w:rsidR="001243E8">
        <w:rPr>
          <w:rFonts w:hint="eastAsia"/>
        </w:rPr>
        <w:t>Flink</w:t>
      </w:r>
      <w:r w:rsidR="00B87CDE" w:rsidRPr="00B87CDE">
        <w:rPr>
          <w:rFonts w:hint="eastAsia"/>
        </w:rPr>
        <w:t>基于同一个</w:t>
      </w:r>
      <w:r w:rsidR="00B87CDE" w:rsidRPr="00B87CDE">
        <w:rPr>
          <w:rFonts w:hint="eastAsia"/>
        </w:rPr>
        <w:t>Flink</w:t>
      </w:r>
      <w:r w:rsidR="00B87CDE" w:rsidRPr="00B87CDE">
        <w:rPr>
          <w:rFonts w:hint="eastAsia"/>
        </w:rPr>
        <w:t>运行时（</w:t>
      </w:r>
      <w:r w:rsidR="00B87CDE" w:rsidRPr="00B87CDE">
        <w:rPr>
          <w:rFonts w:hint="eastAsia"/>
        </w:rPr>
        <w:t>Flink Runtime</w:t>
      </w:r>
      <w:r w:rsidR="00B87CDE">
        <w:rPr>
          <w:rFonts w:hint="eastAsia"/>
        </w:rPr>
        <w:t>），提供支持</w:t>
      </w:r>
      <w:proofErr w:type="gramStart"/>
      <w:r w:rsidR="00B87CDE">
        <w:rPr>
          <w:rFonts w:hint="eastAsia"/>
        </w:rPr>
        <w:t>流处理</w:t>
      </w:r>
      <w:proofErr w:type="gramEnd"/>
      <w:r w:rsidR="00B87CDE">
        <w:rPr>
          <w:rFonts w:hint="eastAsia"/>
        </w:rPr>
        <w:t>和批处理两种类型应用的功能</w:t>
      </w:r>
      <w:r w:rsidR="00497680">
        <w:rPr>
          <w:rFonts w:hint="eastAsia"/>
        </w:rPr>
        <w:t>，分别使用</w:t>
      </w:r>
      <w:r w:rsidR="00497680">
        <w:rPr>
          <w:rFonts w:hint="eastAsia"/>
        </w:rPr>
        <w:t>DataStream API</w:t>
      </w:r>
      <w:r w:rsidR="00497680">
        <w:rPr>
          <w:rFonts w:hint="eastAsia"/>
        </w:rPr>
        <w:t>和</w:t>
      </w:r>
      <w:r w:rsidR="00497680">
        <w:rPr>
          <w:rFonts w:hint="eastAsia"/>
        </w:rPr>
        <w:t>DataSet API</w:t>
      </w:r>
      <w:r w:rsidR="006527CE">
        <w:rPr>
          <w:rFonts w:hint="eastAsia"/>
        </w:rPr>
        <w:t>。</w:t>
      </w:r>
      <w:r w:rsidR="00200934">
        <w:rPr>
          <w:rFonts w:hint="eastAsia"/>
        </w:rPr>
        <w:t>Flink</w:t>
      </w:r>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r w:rsidR="00A9330D">
        <w:rPr>
          <w:rFonts w:hint="eastAsia"/>
        </w:rPr>
        <w:t>Flink</w:t>
      </w:r>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r w:rsidR="00464000">
        <w:rPr>
          <w:rFonts w:hint="eastAsia"/>
        </w:rPr>
        <w:t>Flink</w:t>
      </w:r>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364ACB">
        <w:rPr>
          <w:noProof/>
        </w:rPr>
        <w:t>1</w:t>
      </w:r>
      <w:r>
        <w:fldChar w:fldCharType="end"/>
      </w:r>
      <w:r w:rsidR="00201433">
        <w:rPr>
          <w:rFonts w:hint="eastAsia"/>
        </w:rPr>
        <w:t>-2</w:t>
      </w:r>
      <w:r>
        <w:rPr>
          <w:rFonts w:hint="eastAsia"/>
        </w:rPr>
        <w:t xml:space="preserve"> </w:t>
      </w:r>
      <w:r w:rsidR="002E5518">
        <w:rPr>
          <w:rFonts w:hint="eastAsia"/>
        </w:rPr>
        <w:t>Flink</w:t>
      </w:r>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r w:rsidR="00101107">
        <w:rPr>
          <w:rFonts w:hint="eastAsia"/>
        </w:rPr>
        <w:t>Flink</w:t>
      </w:r>
      <w:r w:rsidR="00101107">
        <w:rPr>
          <w:rFonts w:hint="eastAsia"/>
        </w:rPr>
        <w:t>和</w:t>
      </w:r>
      <w:r w:rsidR="00101107">
        <w:rPr>
          <w:rFonts w:hint="eastAsia"/>
        </w:rPr>
        <w:t>Spark</w:t>
      </w:r>
      <w:r w:rsidR="00101107">
        <w:rPr>
          <w:rFonts w:hint="eastAsia"/>
        </w:rPr>
        <w:t>的计算迭代流程</w:t>
      </w:r>
      <w:r w:rsidR="00C37E4E">
        <w:rPr>
          <w:rFonts w:hint="eastAsia"/>
        </w:rPr>
        <w:t>。</w:t>
      </w:r>
      <w:r w:rsidR="00D7001C">
        <w:rPr>
          <w:rFonts w:hint="eastAsia"/>
        </w:rPr>
        <w:t>Flink</w:t>
      </w:r>
      <w:r w:rsidR="00190F6B">
        <w:rPr>
          <w:rFonts w:hint="eastAsia"/>
        </w:rPr>
        <w:t>提出了增量迭代的计算模型，</w:t>
      </w:r>
      <w:r w:rsidR="00950CC2">
        <w:rPr>
          <w:rFonts w:hint="eastAsia"/>
        </w:rPr>
        <w:t>在迭代中可以显著的减少计算。</w:t>
      </w:r>
      <w:r w:rsidR="003B2841">
        <w:rPr>
          <w:rFonts w:hint="eastAsia"/>
        </w:rPr>
        <w:t>因此，</w:t>
      </w:r>
      <w:r w:rsidR="003B2841">
        <w:rPr>
          <w:rFonts w:hint="eastAsia"/>
        </w:rPr>
        <w:t>Flink</w:t>
      </w:r>
      <w:r w:rsidR="003B2841">
        <w:rPr>
          <w:rFonts w:hint="eastAsia"/>
        </w:rPr>
        <w:t>比</w:t>
      </w:r>
      <w:r w:rsidR="003B2841">
        <w:rPr>
          <w:rFonts w:hint="eastAsia"/>
        </w:rPr>
        <w:t>Spark</w:t>
      </w:r>
      <w:r w:rsidR="003B2841">
        <w:rPr>
          <w:rFonts w:hint="eastAsia"/>
        </w:rPr>
        <w:t>的</w:t>
      </w:r>
      <w:proofErr w:type="gramStart"/>
      <w:r w:rsidR="003B2841">
        <w:rPr>
          <w:rFonts w:hint="eastAsia"/>
        </w:rPr>
        <w:t>流处理</w:t>
      </w:r>
      <w:proofErr w:type="gramEnd"/>
      <w:r w:rsidR="003B2841">
        <w:rPr>
          <w:rFonts w:hint="eastAsia"/>
        </w:rPr>
        <w:t>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364ACB">
        <w:rPr>
          <w:noProof/>
        </w:rPr>
        <w:t>2</w:t>
      </w:r>
      <w:r>
        <w:fldChar w:fldCharType="end"/>
      </w:r>
      <w:r>
        <w:rPr>
          <w:rFonts w:hint="eastAsia"/>
        </w:rPr>
        <w:t xml:space="preserve"> </w:t>
      </w:r>
      <w:r w:rsidR="00623401">
        <w:rPr>
          <w:rFonts w:hint="eastAsia"/>
        </w:rPr>
        <w:t>Flink</w:t>
      </w:r>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364ACB">
        <w:rPr>
          <w:noProof/>
        </w:rPr>
        <w:t>3</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w:t>
      </w:r>
      <w:r>
        <w:fldChar w:fldCharType="end"/>
      </w:r>
      <w:r w:rsidR="003967DC">
        <w:rPr>
          <w:rFonts w:hint="eastAsia"/>
        </w:rPr>
        <w:t xml:space="preserve"> </w:t>
      </w:r>
      <w:r w:rsidR="003967DC">
        <w:rPr>
          <w:rFonts w:hint="eastAsia"/>
        </w:rPr>
        <w:t>大数据系统对比表格</w:t>
      </w:r>
    </w:p>
    <w:tbl>
      <w:tblPr>
        <w:tblStyle w:val="af0"/>
        <w:tblW w:w="4824" w:type="pct"/>
        <w:tblInd w:w="108" w:type="dxa"/>
        <w:tblLook w:val="04A0" w:firstRow="1" w:lastRow="0" w:firstColumn="1" w:lastColumn="0" w:noHBand="0" w:noVBand="1"/>
      </w:tblPr>
      <w:tblGrid>
        <w:gridCol w:w="1632"/>
        <w:gridCol w:w="1784"/>
        <w:gridCol w:w="1783"/>
        <w:gridCol w:w="1607"/>
        <w:gridCol w:w="1416"/>
      </w:tblGrid>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85"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84" w:type="pct"/>
            <w:vAlign w:val="center"/>
          </w:tcPr>
          <w:p w:rsidR="00B726B2" w:rsidRDefault="00B726B2" w:rsidP="002C0407">
            <w:pPr>
              <w:ind w:firstLine="0"/>
              <w:jc w:val="center"/>
              <w:rPr>
                <w:b/>
                <w:sz w:val="21"/>
                <w:szCs w:val="21"/>
              </w:rPr>
            </w:pPr>
            <w:r>
              <w:rPr>
                <w:rFonts w:hint="eastAsia"/>
                <w:b/>
                <w:sz w:val="21"/>
                <w:szCs w:val="21"/>
              </w:rPr>
              <w:t>计算模式</w:t>
            </w:r>
          </w:p>
        </w:tc>
        <w:tc>
          <w:tcPr>
            <w:tcW w:w="977" w:type="pct"/>
            <w:vAlign w:val="center"/>
          </w:tcPr>
          <w:p w:rsidR="00B726B2" w:rsidRDefault="00B726B2" w:rsidP="002C0407">
            <w:pPr>
              <w:ind w:firstLine="0"/>
              <w:jc w:val="center"/>
              <w:rPr>
                <w:b/>
                <w:sz w:val="21"/>
                <w:szCs w:val="21"/>
              </w:rPr>
            </w:pPr>
            <w:r>
              <w:rPr>
                <w:rFonts w:hint="eastAsia"/>
                <w:b/>
                <w:sz w:val="21"/>
                <w:szCs w:val="21"/>
              </w:rPr>
              <w:t>处理延迟</w:t>
            </w:r>
          </w:p>
        </w:tc>
        <w:tc>
          <w:tcPr>
            <w:tcW w:w="861"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85"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高</w:t>
            </w:r>
          </w:p>
        </w:tc>
        <w:tc>
          <w:tcPr>
            <w:tcW w:w="861"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85" w:type="pct"/>
            <w:vAlign w:val="center"/>
          </w:tcPr>
          <w:p w:rsidR="00B726B2" w:rsidRPr="00F818B6" w:rsidRDefault="00B726B2" w:rsidP="002C0407">
            <w:pPr>
              <w:ind w:firstLine="0"/>
              <w:jc w:val="center"/>
              <w:rPr>
                <w:sz w:val="21"/>
                <w:szCs w:val="21"/>
              </w:rPr>
            </w:pPr>
            <w:proofErr w:type="gramStart"/>
            <w:r w:rsidRPr="00F818B6">
              <w:rPr>
                <w:rFonts w:hint="eastAsia"/>
                <w:sz w:val="21"/>
                <w:szCs w:val="21"/>
              </w:rPr>
              <w:t>流处理</w:t>
            </w:r>
            <w:proofErr w:type="gramEnd"/>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低</w:t>
            </w:r>
          </w:p>
        </w:tc>
        <w:tc>
          <w:tcPr>
            <w:tcW w:w="861" w:type="pct"/>
            <w:vAlign w:val="center"/>
          </w:tcPr>
          <w:p w:rsidR="00B726B2" w:rsidRDefault="004C2A6F" w:rsidP="002C0407">
            <w:pPr>
              <w:ind w:firstLine="0"/>
              <w:jc w:val="center"/>
              <w:rPr>
                <w:sz w:val="21"/>
                <w:szCs w:val="21"/>
              </w:rPr>
            </w:pPr>
            <w:r>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中</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Flin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低</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r w:rsidR="00C41238">
        <w:rPr>
          <w:rFonts w:hint="eastAsia"/>
        </w:rPr>
        <w:t>Flink</w:t>
      </w:r>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proofErr w:type="gramStart"/>
      <w:r w:rsidR="00C41238">
        <w:rPr>
          <w:rFonts w:hint="eastAsia"/>
        </w:rPr>
        <w:t>图计算</w:t>
      </w:r>
      <w:proofErr w:type="gramEnd"/>
      <w:r w:rsidR="00C41238">
        <w:rPr>
          <w:rFonts w:hint="eastAsia"/>
        </w:rPr>
        <w:t>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r w:rsidR="00301CA7">
        <w:rPr>
          <w:rFonts w:hint="eastAsia"/>
        </w:rPr>
        <w:t>Flink</w:t>
      </w:r>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r w:rsidR="00175307">
        <w:rPr>
          <w:rFonts w:hint="eastAsia"/>
        </w:rPr>
        <w:t>Flink</w:t>
      </w:r>
      <w:r w:rsidR="00175307">
        <w:rPr>
          <w:rFonts w:hint="eastAsia"/>
        </w:rPr>
        <w:t>作为主要研究对象。</w:t>
      </w:r>
    </w:p>
    <w:p w:rsidR="00453A1A" w:rsidRDefault="00B015B5" w:rsidP="00B015B5">
      <w:pPr>
        <w:pStyle w:val="3"/>
      </w:pPr>
      <w:bookmarkStart w:id="33" w:name="_Toc478304131"/>
      <w:r>
        <w:rPr>
          <w:rFonts w:hint="eastAsia"/>
        </w:rPr>
        <w:t>大数据应用</w:t>
      </w:r>
      <w:bookmarkEnd w:id="33"/>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w:t>
      </w:r>
      <w:proofErr w:type="gramStart"/>
      <w:r w:rsidR="00E5181D">
        <w:rPr>
          <w:rFonts w:hint="eastAsia"/>
        </w:rPr>
        <w:t>微博等</w:t>
      </w:r>
      <w:proofErr w:type="gramEnd"/>
      <w:r w:rsidR="00E5181D">
        <w:rPr>
          <w:rFonts w:hint="eastAsia"/>
        </w:rPr>
        <w:t>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w:t>
      </w:r>
      <w:proofErr w:type="gramStart"/>
      <w:r w:rsidR="00027FC9">
        <w:rPr>
          <w:rFonts w:hint="eastAsia"/>
        </w:rPr>
        <w:t>边</w:t>
      </w:r>
      <w:proofErr w:type="gramEnd"/>
      <w:r w:rsidR="00027FC9">
        <w:rPr>
          <w:rFonts w:hint="eastAsia"/>
        </w:rPr>
        <w:t>存在着一定的关联性，为了挖掘其中有价值的信息，需要对</w:t>
      </w:r>
      <w:proofErr w:type="gramStart"/>
      <w:r w:rsidR="00027FC9">
        <w:rPr>
          <w:rFonts w:hint="eastAsia"/>
        </w:rPr>
        <w:t>图数据</w:t>
      </w:r>
      <w:proofErr w:type="gramEnd"/>
      <w:r w:rsidR="00027FC9">
        <w:rPr>
          <w:rFonts w:hint="eastAsia"/>
        </w:rPr>
        <w:t>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r w:rsidR="00C76198">
        <w:rPr>
          <w:rFonts w:hint="eastAsia"/>
        </w:rPr>
        <w:t>GraphX</w:t>
      </w:r>
      <w:r w:rsidR="00C76198">
        <w:rPr>
          <w:rFonts w:hint="eastAsia"/>
        </w:rPr>
        <w:t>以及</w:t>
      </w:r>
      <w:r w:rsidR="00C76198">
        <w:rPr>
          <w:rFonts w:hint="eastAsia"/>
        </w:rPr>
        <w:t>Flink</w:t>
      </w:r>
      <w:r w:rsidR="00C76198">
        <w:rPr>
          <w:rFonts w:hint="eastAsia"/>
        </w:rPr>
        <w:t>中的</w:t>
      </w:r>
      <w:r w:rsidR="00C76198">
        <w:rPr>
          <w:rFonts w:hint="eastAsia"/>
        </w:rPr>
        <w:t>GElly</w:t>
      </w:r>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Pr="006C38FE" w:rsidRDefault="00DE1AC5" w:rsidP="00291444">
      <w:r>
        <w:rPr>
          <w:rFonts w:hint="eastAsia"/>
        </w:rPr>
        <w:t>机器学习</w:t>
      </w:r>
      <w:commentRangeStart w:id="34"/>
      <w:r w:rsidR="006F462D">
        <w:rPr>
          <w:rFonts w:hint="eastAsia"/>
        </w:rPr>
        <w:t>[]</w:t>
      </w:r>
      <w:commentRangeEnd w:id="34"/>
      <w:r w:rsidR="006F462D">
        <w:rPr>
          <w:rStyle w:val="afd"/>
        </w:rPr>
        <w:commentReference w:id="34"/>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sidRPr="00F61408">
        <w:t>训练集没有</w:t>
      </w:r>
      <w:r w:rsidR="00AD3BA1" w:rsidRPr="00F61408">
        <w:t>人为标注</w:t>
      </w:r>
      <w:r w:rsidR="00B41AE7" w:rsidRPr="00F61408">
        <w:t>。常见的无监督</w:t>
      </w:r>
      <w:r w:rsidR="00B41AE7" w:rsidRPr="006C38FE">
        <w:t>学习</w:t>
      </w:r>
      <w:r w:rsidR="00C14D13" w:rsidRPr="006C38FE">
        <w:rPr>
          <w:rFonts w:hint="eastAsia"/>
        </w:rPr>
        <w:t>包括</w:t>
      </w:r>
      <w:hyperlink r:id="rId14" w:tooltip="聚类" w:history="1">
        <w:r w:rsidR="00B41AE7" w:rsidRPr="006C38FE">
          <w:t>聚类</w:t>
        </w:r>
      </w:hyperlink>
      <w:r w:rsidR="00BC5AF0" w:rsidRPr="006C38FE">
        <w:rPr>
          <w:rFonts w:hint="eastAsia"/>
        </w:rPr>
        <w:t>、</w:t>
      </w:r>
      <w:proofErr w:type="gramStart"/>
      <w:r w:rsidR="00BC5AF0" w:rsidRPr="006C38FE">
        <w:t>降维</w:t>
      </w:r>
      <w:r w:rsidR="00C14D13" w:rsidRPr="006C38FE">
        <w:t>等</w:t>
      </w:r>
      <w:proofErr w:type="gramEnd"/>
      <w:r w:rsidR="00FE5A70" w:rsidRPr="006C38FE">
        <w:t>算法</w:t>
      </w:r>
      <w:r w:rsidR="00B41AE7" w:rsidRPr="006C38FE">
        <w:t>。</w:t>
      </w:r>
      <w:r w:rsidR="0074481D" w:rsidRPr="006C38FE">
        <w:rPr>
          <w:rFonts w:hint="eastAsia"/>
        </w:rPr>
        <w:t>（</w:t>
      </w:r>
      <w:r w:rsidR="0074481D" w:rsidRPr="006C38FE">
        <w:rPr>
          <w:rFonts w:hint="eastAsia"/>
        </w:rPr>
        <w:t>3</w:t>
      </w:r>
      <w:r w:rsidR="0074481D" w:rsidRPr="006C38FE">
        <w:rPr>
          <w:rFonts w:hint="eastAsia"/>
        </w:rPr>
        <w:t>）</w:t>
      </w:r>
      <w:r w:rsidR="00844DBA" w:rsidRPr="006C38FE">
        <w:rPr>
          <w:rFonts w:hint="eastAsia"/>
        </w:rPr>
        <w:t>增强学习通过观察来学习</w:t>
      </w:r>
      <w:r w:rsidR="007D20FF" w:rsidRPr="006C38FE">
        <w:rPr>
          <w:rFonts w:hint="eastAsia"/>
        </w:rPr>
        <w:t>动作</w:t>
      </w:r>
      <w:r w:rsidR="008A77A6" w:rsidRPr="006C38FE">
        <w:rPr>
          <w:rFonts w:hint="eastAsia"/>
        </w:rPr>
        <w:t>，是一种试错学习</w:t>
      </w:r>
      <w:r w:rsidR="00EB4A0B" w:rsidRPr="006C38FE">
        <w:rPr>
          <w:rFonts w:hint="eastAsia"/>
        </w:rPr>
        <w:t>。</w:t>
      </w:r>
      <w:r w:rsidR="004A5695" w:rsidRPr="006C38FE">
        <w:rPr>
          <w:rFonts w:hint="eastAsia"/>
        </w:rPr>
        <w:t>由于没有直接的指导信息，</w:t>
      </w:r>
      <w:r w:rsidR="00CF1436" w:rsidRPr="006C38FE">
        <w:rPr>
          <w:rFonts w:hint="eastAsia"/>
        </w:rPr>
        <w:t>因此，</w:t>
      </w:r>
      <w:r w:rsidR="00844DBA" w:rsidRPr="006C38FE">
        <w:rPr>
          <w:rFonts w:hint="eastAsia"/>
        </w:rPr>
        <w:t>学习对象</w:t>
      </w:r>
      <w:r w:rsidR="00BB1ADC" w:rsidRPr="006C38FE">
        <w:rPr>
          <w:rFonts w:hint="eastAsia"/>
        </w:rPr>
        <w:t>需要</w:t>
      </w:r>
      <w:r w:rsidR="00AC6797" w:rsidRPr="006C38FE">
        <w:rPr>
          <w:rFonts w:hint="eastAsia"/>
        </w:rPr>
        <w:t>不断的与环境进行交互，通过试错的方式</w:t>
      </w:r>
      <w:r w:rsidR="00844DBA" w:rsidRPr="006C38FE">
        <w:rPr>
          <w:rFonts w:hint="eastAsia"/>
        </w:rPr>
        <w:t>做出判断</w:t>
      </w:r>
      <w:r w:rsidR="00AB6048" w:rsidRPr="006C38FE">
        <w:rPr>
          <w:rFonts w:hint="eastAsia"/>
        </w:rPr>
        <w:t>。</w:t>
      </w:r>
    </w:p>
    <w:p w:rsidR="008B1C49" w:rsidRDefault="00D162F6" w:rsidP="00291444">
      <w:pPr>
        <w:rPr>
          <w:rFonts w:ascii="Arial" w:hAnsi="Arial" w:cs="Arial"/>
          <w:color w:val="252525"/>
          <w:sz w:val="23"/>
          <w:szCs w:val="23"/>
          <w:shd w:val="clear" w:color="auto" w:fill="FFFFFF"/>
        </w:rPr>
      </w:pPr>
      <w:r w:rsidRPr="006C38FE">
        <w:rPr>
          <w:rFonts w:hint="eastAsia"/>
        </w:rPr>
        <w:t>目前，</w:t>
      </w:r>
      <w:r w:rsidR="00F8531F" w:rsidRPr="006C38FE">
        <w:rPr>
          <w:rFonts w:hint="eastAsia"/>
        </w:rPr>
        <w:t>Spark</w:t>
      </w:r>
      <w:r w:rsidR="00F8531F" w:rsidRPr="006C38FE">
        <w:rPr>
          <w:rFonts w:hint="eastAsia"/>
        </w:rPr>
        <w:t>中的</w:t>
      </w:r>
      <w:r w:rsidR="00F8531F" w:rsidRPr="006C38FE">
        <w:rPr>
          <w:rFonts w:hint="eastAsia"/>
        </w:rPr>
        <w:t>MLlib</w:t>
      </w:r>
      <w:r w:rsidR="00F8531F" w:rsidRPr="006C38FE">
        <w:rPr>
          <w:rFonts w:hint="eastAsia"/>
        </w:rPr>
        <w:t>以及</w:t>
      </w:r>
      <w:r w:rsidR="00F8531F" w:rsidRPr="006C38FE">
        <w:rPr>
          <w:rFonts w:hint="eastAsia"/>
        </w:rPr>
        <w:t>Flink</w:t>
      </w:r>
      <w:r w:rsidR="00F8531F" w:rsidRPr="006C38FE">
        <w:rPr>
          <w:rFonts w:hint="eastAsia"/>
        </w:rPr>
        <w:t>中的</w:t>
      </w:r>
      <w:r w:rsidR="00F8531F" w:rsidRPr="006C38FE">
        <w:rPr>
          <w:rFonts w:hint="eastAsia"/>
        </w:rPr>
        <w:t>ML</w:t>
      </w:r>
      <w:r w:rsidR="00F8531F" w:rsidRPr="006C38FE">
        <w:rPr>
          <w:rFonts w:hint="eastAsia"/>
        </w:rPr>
        <w:t>都对机器学习中应用比较广泛的算法</w:t>
      </w:r>
      <w:r w:rsidR="002D0836" w:rsidRPr="006C38FE">
        <w:rPr>
          <w:rFonts w:hint="eastAsia"/>
        </w:rPr>
        <w:t>（如聚类、回归等）</w:t>
      </w:r>
      <w:r w:rsidR="00F8531F" w:rsidRPr="006C38FE">
        <w:rPr>
          <w:rFonts w:hint="eastAsia"/>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commentRangeStart w:id="35"/>
      <w:r w:rsidR="00D40BE2">
        <w:rPr>
          <w:rFonts w:hint="eastAsia"/>
        </w:rPr>
        <w:t>[SparkBench]</w:t>
      </w:r>
      <w:commentRangeEnd w:id="35"/>
      <w:r w:rsidR="00B15853">
        <w:rPr>
          <w:rStyle w:val="afd"/>
        </w:rPr>
        <w:commentReference w:id="35"/>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proofErr w:type="gramStart"/>
      <w:r w:rsidR="009B0150">
        <w:rPr>
          <w:rFonts w:hint="eastAsia"/>
        </w:rPr>
        <w:t>以微批的</w:t>
      </w:r>
      <w:proofErr w:type="gramEnd"/>
      <w:r w:rsidR="009B0150">
        <w:rPr>
          <w:rFonts w:hint="eastAsia"/>
        </w:rPr>
        <w:t>方式处理流式数据，但</w:t>
      </w:r>
      <w:r w:rsidR="0099038B">
        <w:rPr>
          <w:rFonts w:hint="eastAsia"/>
        </w:rPr>
        <w:t>有</w:t>
      </w:r>
      <w:r w:rsidR="009B0150">
        <w:rPr>
          <w:rFonts w:hint="eastAsia"/>
        </w:rPr>
        <w:t>一定的处理延迟；</w:t>
      </w:r>
      <w:r w:rsidR="009B0150">
        <w:rPr>
          <w:rFonts w:hint="eastAsia"/>
        </w:rPr>
        <w:t>Flink</w:t>
      </w:r>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D62316" w:rsidP="00555153">
      <w:pPr>
        <w:pStyle w:val="2"/>
      </w:pPr>
      <w:bookmarkStart w:id="36" w:name="_Toc478304132"/>
      <w:r>
        <w:rPr>
          <w:rFonts w:hint="eastAsia"/>
        </w:rPr>
        <w:t>大数据系统及应用的</w:t>
      </w:r>
      <w:r w:rsidR="00555153">
        <w:rPr>
          <w:rFonts w:hint="eastAsia"/>
        </w:rPr>
        <w:t>可靠性问题</w:t>
      </w:r>
      <w:bookmarkEnd w:id="36"/>
    </w:p>
    <w:p w:rsidR="00B201C2" w:rsidRDefault="00B201C2" w:rsidP="00A53418">
      <w:pPr>
        <w:pStyle w:val="3"/>
      </w:pPr>
      <w:bookmarkStart w:id="37" w:name="_Toc478304133"/>
      <w:commentRangeStart w:id="38"/>
      <w:r>
        <w:rPr>
          <w:rFonts w:hint="eastAsia"/>
        </w:rPr>
        <w:t>可靠性定义</w:t>
      </w:r>
      <w:commentRangeEnd w:id="38"/>
      <w:r w:rsidR="00650750">
        <w:rPr>
          <w:rStyle w:val="afd"/>
          <w:rFonts w:ascii="Times New Roman" w:eastAsiaTheme="minorEastAsia" w:hAnsi="Times New Roman"/>
          <w:b w:val="0"/>
          <w:bCs w:val="0"/>
        </w:rPr>
        <w:commentReference w:id="38"/>
      </w:r>
      <w:bookmarkEnd w:id="37"/>
    </w:p>
    <w:p w:rsidR="00A5282D" w:rsidRDefault="008B7FFD" w:rsidP="000D4777">
      <w:pPr>
        <w:widowControl/>
      </w:pPr>
      <w:r w:rsidRPr="008B7FFD">
        <w:t>IEEE 610.12-1990</w:t>
      </w:r>
      <w:r w:rsidR="006521A9" w:rsidRPr="00803032">
        <w:rPr>
          <w:rFonts w:hint="eastAsia"/>
        </w:rPr>
        <w:t>将可靠性定义为“系统或组件在规定的时间内</w:t>
      </w:r>
      <w:r w:rsidR="003E414C">
        <w:rPr>
          <w:rFonts w:hint="eastAsia"/>
        </w:rPr>
        <w:t>以及</w:t>
      </w:r>
      <w:r w:rsidR="006521A9" w:rsidRPr="00803032">
        <w:rPr>
          <w:rFonts w:hint="eastAsia"/>
        </w:rPr>
        <w:t>在规定的条件下</w:t>
      </w:r>
      <w:r w:rsidR="00901BA7">
        <w:rPr>
          <w:rFonts w:hint="eastAsia"/>
        </w:rPr>
        <w:t>，</w:t>
      </w:r>
      <w:r w:rsidR="006521A9" w:rsidRPr="00803032">
        <w:rPr>
          <w:rFonts w:hint="eastAsia"/>
        </w:rPr>
        <w:t>执行其所需功能的能力”。</w:t>
      </w:r>
      <w:r w:rsidR="00D45D70">
        <w:rPr>
          <w:rFonts w:hint="eastAsia"/>
        </w:rPr>
        <w:t>在大数据系统运行应用中，</w:t>
      </w:r>
      <w:r w:rsidR="0080170D">
        <w:rPr>
          <w:rFonts w:hint="eastAsia"/>
        </w:rPr>
        <w:t>本文</w:t>
      </w:r>
      <w:r w:rsidR="009A1DFA">
        <w:rPr>
          <w:rFonts w:hint="eastAsia"/>
        </w:rPr>
        <w:t>将可靠性定义为</w:t>
      </w:r>
      <w:r w:rsidR="00FB3CE2">
        <w:rPr>
          <w:rFonts w:hint="eastAsia"/>
        </w:rPr>
        <w:t>“</w:t>
      </w:r>
      <w:r w:rsidR="004A6C23">
        <w:rPr>
          <w:rFonts w:hint="eastAsia"/>
        </w:rPr>
        <w:t>在</w:t>
      </w:r>
      <w:r w:rsidR="0077772B">
        <w:rPr>
          <w:rFonts w:hint="eastAsia"/>
        </w:rPr>
        <w:t>给定</w:t>
      </w:r>
      <w:r w:rsidR="00C87D03">
        <w:rPr>
          <w:rFonts w:hint="eastAsia"/>
        </w:rPr>
        <w:t>应用（包括</w:t>
      </w:r>
      <w:r w:rsidR="00716206">
        <w:rPr>
          <w:rFonts w:hint="eastAsia"/>
        </w:rPr>
        <w:t>数据、代码、参数配置等</w:t>
      </w:r>
      <w:r w:rsidR="00C87D03">
        <w:rPr>
          <w:rFonts w:hint="eastAsia"/>
        </w:rPr>
        <w:t>）</w:t>
      </w:r>
      <w:r w:rsidR="00305AE2">
        <w:rPr>
          <w:rFonts w:hint="eastAsia"/>
        </w:rPr>
        <w:t>的情况</w:t>
      </w:r>
      <w:r w:rsidR="001275B1">
        <w:rPr>
          <w:rFonts w:hint="eastAsia"/>
        </w:rPr>
        <w:t>下</w:t>
      </w:r>
      <w:r w:rsidR="004A6C23">
        <w:rPr>
          <w:rFonts w:hint="eastAsia"/>
        </w:rPr>
        <w:t>，</w:t>
      </w:r>
      <w:r w:rsidR="00D726F1">
        <w:rPr>
          <w:rFonts w:hint="eastAsia"/>
        </w:rPr>
        <w:t>大数据系统</w:t>
      </w:r>
      <w:r w:rsidR="000F1D7E">
        <w:rPr>
          <w:rFonts w:hint="eastAsia"/>
        </w:rPr>
        <w:t>框架</w:t>
      </w:r>
      <w:r w:rsidR="00305AE2">
        <w:rPr>
          <w:rFonts w:hint="eastAsia"/>
        </w:rPr>
        <w:t>执行</w:t>
      </w:r>
      <w:r w:rsidR="00404103">
        <w:rPr>
          <w:rFonts w:hint="eastAsia"/>
        </w:rPr>
        <w:t>该应用</w:t>
      </w:r>
      <w:r w:rsidR="00321C2D">
        <w:rPr>
          <w:rFonts w:hint="eastAsia"/>
        </w:rPr>
        <w:t>的能力</w:t>
      </w:r>
      <w:r w:rsidR="00F717D2">
        <w:rPr>
          <w:rFonts w:hint="eastAsia"/>
        </w:rPr>
        <w:t>”</w:t>
      </w:r>
      <w:r w:rsidR="006D76DD">
        <w:rPr>
          <w:rFonts w:hint="eastAsia"/>
        </w:rPr>
        <w:t>。</w:t>
      </w:r>
    </w:p>
    <w:p w:rsidR="00BA65F3" w:rsidRDefault="000C387A" w:rsidP="00734CF3">
      <w:pPr>
        <w:widowControl/>
      </w:pPr>
      <w:r w:rsidRPr="00803032">
        <w:rPr>
          <w:rFonts w:hint="eastAsia"/>
        </w:rPr>
        <w:t>对于大多数</w:t>
      </w:r>
      <w:r>
        <w:rPr>
          <w:rFonts w:hint="eastAsia"/>
        </w:rPr>
        <w:t>的</w:t>
      </w:r>
      <w:r w:rsidRPr="00803032">
        <w:rPr>
          <w:rFonts w:hint="eastAsia"/>
        </w:rPr>
        <w:t>项目和软件</w:t>
      </w:r>
      <w:r>
        <w:rPr>
          <w:rFonts w:hint="eastAsia"/>
        </w:rPr>
        <w:t>开发者</w:t>
      </w:r>
      <w:r w:rsidRPr="00803032">
        <w:rPr>
          <w:rFonts w:hint="eastAsia"/>
        </w:rPr>
        <w:t>来说，可靠性等于正确性，即它们正在测试并发现</w:t>
      </w:r>
      <w:r>
        <w:rPr>
          <w:rFonts w:hint="eastAsia"/>
        </w:rPr>
        <w:t>和</w:t>
      </w:r>
      <w:r w:rsidRPr="00803032">
        <w:rPr>
          <w:rFonts w:hint="eastAsia"/>
        </w:rPr>
        <w:t>修复</w:t>
      </w:r>
      <w:r w:rsidR="00EC2870" w:rsidRPr="00803032">
        <w:rPr>
          <w:rFonts w:hint="eastAsia"/>
        </w:rPr>
        <w:t xml:space="preserve"> </w:t>
      </w:r>
      <w:r w:rsidRPr="00803032">
        <w:rPr>
          <w:rFonts w:hint="eastAsia"/>
        </w:rPr>
        <w:t>“</w:t>
      </w:r>
      <w:r w:rsidRPr="00803032">
        <w:rPr>
          <w:rFonts w:hint="eastAsia"/>
        </w:rPr>
        <w:t>bug</w:t>
      </w:r>
      <w:r w:rsidRPr="00803032">
        <w:rPr>
          <w:rFonts w:hint="eastAsia"/>
        </w:rPr>
        <w:t>”的数量</w:t>
      </w:r>
      <w:commentRangeStart w:id="39"/>
      <w:r>
        <w:rPr>
          <w:rFonts w:hint="eastAsia"/>
        </w:rPr>
        <w:t>[]</w:t>
      </w:r>
      <w:commentRangeEnd w:id="39"/>
      <w:r>
        <w:rPr>
          <w:rStyle w:val="afd"/>
        </w:rPr>
        <w:commentReference w:id="39"/>
      </w:r>
      <w:r w:rsidRPr="00803032">
        <w:rPr>
          <w:rFonts w:hint="eastAsia"/>
        </w:rPr>
        <w:t>。</w:t>
      </w:r>
      <w:r w:rsidR="004D0E3B">
        <w:rPr>
          <w:rFonts w:hint="eastAsia"/>
        </w:rPr>
        <w:t>而在大数据系统</w:t>
      </w:r>
      <w:r w:rsidR="00973310">
        <w:rPr>
          <w:rFonts w:hint="eastAsia"/>
        </w:rPr>
        <w:t>测试</w:t>
      </w:r>
      <w:r w:rsidR="00E30F80">
        <w:rPr>
          <w:rFonts w:hint="eastAsia"/>
        </w:rPr>
        <w:t>环境下，</w:t>
      </w:r>
      <w:r w:rsidR="00D34A34">
        <w:rPr>
          <w:rFonts w:hint="eastAsia"/>
        </w:rPr>
        <w:t>系统是否</w:t>
      </w:r>
      <w:r w:rsidR="00613241">
        <w:rPr>
          <w:rFonts w:hint="eastAsia"/>
        </w:rPr>
        <w:t>可靠</w:t>
      </w:r>
      <w:r w:rsidR="00C3602E">
        <w:rPr>
          <w:rFonts w:hint="eastAsia"/>
        </w:rPr>
        <w:t>可以</w:t>
      </w:r>
      <w:proofErr w:type="gramStart"/>
      <w:r w:rsidR="006843F0">
        <w:rPr>
          <w:rFonts w:hint="eastAsia"/>
        </w:rPr>
        <w:t>看做</w:t>
      </w:r>
      <w:proofErr w:type="gramEnd"/>
      <w:r w:rsidR="00D336B1">
        <w:rPr>
          <w:rFonts w:hint="eastAsia"/>
        </w:rPr>
        <w:t>系统</w:t>
      </w:r>
      <w:r w:rsidR="006A66E3">
        <w:rPr>
          <w:rFonts w:hint="eastAsia"/>
        </w:rPr>
        <w:t>在特定配置下</w:t>
      </w:r>
      <w:r w:rsidR="009E3C0C">
        <w:rPr>
          <w:rFonts w:hint="eastAsia"/>
        </w:rPr>
        <w:t>能否</w:t>
      </w:r>
      <w:r w:rsidR="00D336B1">
        <w:rPr>
          <w:rFonts w:hint="eastAsia"/>
        </w:rPr>
        <w:t>正常运行</w:t>
      </w:r>
      <w:r w:rsidR="00D21DBD">
        <w:rPr>
          <w:rFonts w:hint="eastAsia"/>
        </w:rPr>
        <w:t>，即是否会</w:t>
      </w:r>
      <w:r w:rsidR="00FE7F41">
        <w:rPr>
          <w:rFonts w:hint="eastAsia"/>
        </w:rPr>
        <w:t>发生</w:t>
      </w:r>
      <w:r w:rsidR="00BD2BED">
        <w:rPr>
          <w:rFonts w:hint="eastAsia"/>
        </w:rPr>
        <w:t>执行出错</w:t>
      </w:r>
      <w:r w:rsidR="00DA603A">
        <w:rPr>
          <w:rFonts w:hint="eastAsia"/>
        </w:rPr>
        <w:t>或</w:t>
      </w:r>
      <w:r w:rsidR="00FB10D7">
        <w:rPr>
          <w:rFonts w:hint="eastAsia"/>
        </w:rPr>
        <w:t>得</w:t>
      </w:r>
      <w:r w:rsidR="00BD2BED">
        <w:rPr>
          <w:rFonts w:hint="eastAsia"/>
        </w:rPr>
        <w:t>不</w:t>
      </w:r>
      <w:r w:rsidR="00FB10D7">
        <w:rPr>
          <w:rFonts w:hint="eastAsia"/>
        </w:rPr>
        <w:t>到正确结</w:t>
      </w:r>
      <w:r w:rsidR="00FB10D7">
        <w:rPr>
          <w:rFonts w:hint="eastAsia"/>
        </w:rPr>
        <w:lastRenderedPageBreak/>
        <w:t>果</w:t>
      </w:r>
      <w:r w:rsidR="00DA603A">
        <w:rPr>
          <w:rFonts w:hint="eastAsia"/>
        </w:rPr>
        <w:t>的情况。</w:t>
      </w:r>
      <w:r w:rsidR="00CC3BE1">
        <w:rPr>
          <w:rFonts w:hint="eastAsia"/>
        </w:rPr>
        <w:t>这些错误不单纯是代码的</w:t>
      </w:r>
      <w:r w:rsidR="00F3190E">
        <w:rPr>
          <w:rFonts w:hint="eastAsia"/>
        </w:rPr>
        <w:t>逻辑</w:t>
      </w:r>
      <w:r w:rsidR="00CC3BE1">
        <w:rPr>
          <w:rFonts w:hint="eastAsia"/>
        </w:rPr>
        <w:t>错误</w:t>
      </w:r>
      <w:r w:rsidR="00A772C8">
        <w:rPr>
          <w:rFonts w:hint="eastAsia"/>
        </w:rPr>
        <w:t>引起的“</w:t>
      </w:r>
      <w:r w:rsidR="00A772C8">
        <w:rPr>
          <w:rFonts w:hint="eastAsia"/>
        </w:rPr>
        <w:t>bug</w:t>
      </w:r>
      <w:r w:rsidR="00A772C8">
        <w:rPr>
          <w:rFonts w:hint="eastAsia"/>
        </w:rPr>
        <w:t>”</w:t>
      </w:r>
      <w:r w:rsidR="006F4CC2">
        <w:rPr>
          <w:rFonts w:hint="eastAsia"/>
        </w:rPr>
        <w:t>，</w:t>
      </w:r>
      <w:r w:rsidR="00C41574">
        <w:rPr>
          <w:rFonts w:hint="eastAsia"/>
        </w:rPr>
        <w:t>可能是应用本身（如，</w:t>
      </w:r>
      <w:r w:rsidR="00353F12">
        <w:rPr>
          <w:rFonts w:hint="eastAsia"/>
        </w:rPr>
        <w:t>不恰当的配置、数据异常以及用户代码缺陷等</w:t>
      </w:r>
      <w:r w:rsidR="00C41574">
        <w:rPr>
          <w:rFonts w:hint="eastAsia"/>
        </w:rPr>
        <w:t>）造成的，也可能是</w:t>
      </w:r>
      <w:r w:rsidR="00F357F2">
        <w:rPr>
          <w:rFonts w:hint="eastAsia"/>
        </w:rPr>
        <w:t>系统</w:t>
      </w:r>
      <w:r w:rsidR="00C41574">
        <w:rPr>
          <w:rFonts w:hint="eastAsia"/>
        </w:rPr>
        <w:t>框架</w:t>
      </w:r>
      <w:r w:rsidR="00CD1BB0">
        <w:rPr>
          <w:rFonts w:hint="eastAsia"/>
        </w:rPr>
        <w:t>（如，</w:t>
      </w:r>
      <w:r w:rsidR="00CD1BB0">
        <w:rPr>
          <w:rFonts w:hint="eastAsia"/>
        </w:rPr>
        <w:t>Spark</w:t>
      </w:r>
      <w:r w:rsidR="00CD1BB0">
        <w:rPr>
          <w:rFonts w:hint="eastAsia"/>
        </w:rPr>
        <w:t>、</w:t>
      </w:r>
      <w:r w:rsidR="00CD1BB0">
        <w:rPr>
          <w:rFonts w:hint="eastAsia"/>
        </w:rPr>
        <w:t>Flink</w:t>
      </w:r>
      <w:r w:rsidR="0077604B">
        <w:rPr>
          <w:rFonts w:hint="eastAsia"/>
        </w:rPr>
        <w:t>等</w:t>
      </w:r>
      <w:r w:rsidR="00CD1BB0">
        <w:rPr>
          <w:rFonts w:hint="eastAsia"/>
        </w:rPr>
        <w:t>）</w:t>
      </w:r>
      <w:r w:rsidR="00C41574">
        <w:rPr>
          <w:rFonts w:hint="eastAsia"/>
        </w:rPr>
        <w:t>执行机制引起的。</w:t>
      </w:r>
      <w:r w:rsidR="00562509">
        <w:rPr>
          <w:rFonts w:hint="eastAsia"/>
        </w:rPr>
        <w:t xml:space="preserve"> </w:t>
      </w:r>
    </w:p>
    <w:p w:rsidR="00D61C2D" w:rsidRPr="00D61C2D" w:rsidRDefault="00BF6CA5" w:rsidP="00734CF3">
      <w:pPr>
        <w:widowControl/>
      </w:pPr>
      <w:r>
        <w:rPr>
          <w:rFonts w:hint="eastAsia"/>
        </w:rPr>
        <w:t>本文将在下一节对</w:t>
      </w:r>
      <w:r w:rsidR="007E2FEF">
        <w:rPr>
          <w:rFonts w:hint="eastAsia"/>
        </w:rPr>
        <w:t>大数据系统面临的可靠性问题</w:t>
      </w:r>
      <w:r>
        <w:rPr>
          <w:rFonts w:hint="eastAsia"/>
        </w:rPr>
        <w:t>展开进一步的分析。</w:t>
      </w:r>
    </w:p>
    <w:p w:rsidR="00293A7D" w:rsidRDefault="000A7E3A" w:rsidP="000A7E3A">
      <w:pPr>
        <w:pStyle w:val="3"/>
      </w:pPr>
      <w:bookmarkStart w:id="40" w:name="_Toc478304134"/>
      <w:r>
        <w:rPr>
          <w:rFonts w:hint="eastAsia"/>
        </w:rPr>
        <w:t>可靠性问题分析</w:t>
      </w:r>
      <w:bookmarkEnd w:id="40"/>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r w:rsidR="00AC32D6">
        <w:rPr>
          <w:rFonts w:hint="eastAsia"/>
        </w:rPr>
        <w:t>Flink</w:t>
      </w:r>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commentRangeStart w:id="41"/>
      <w:r w:rsidR="00057D89" w:rsidRPr="008E72B0">
        <w:rPr>
          <w:rFonts w:hint="eastAsia"/>
        </w:rPr>
        <w:t>[7]</w:t>
      </w:r>
      <w:commentRangeEnd w:id="41"/>
      <w:r w:rsidR="00E006A0" w:rsidRPr="00797B79">
        <w:commentReference w:id="41"/>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commentRangeStart w:id="42"/>
      <w:r w:rsidR="00057D89" w:rsidRPr="00DD3D11">
        <w:rPr>
          <w:rFonts w:hint="eastAsia"/>
        </w:rPr>
        <w:t>[8]</w:t>
      </w:r>
      <w:commentRangeEnd w:id="42"/>
      <w:r w:rsidR="00AC476A" w:rsidRPr="00797B79">
        <w:commentReference w:id="42"/>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r w:rsidR="00057D89" w:rsidRPr="00664740">
        <w:rPr>
          <w:rFonts w:hint="eastAsia"/>
        </w:rPr>
        <w:t>Kavulya</w:t>
      </w:r>
      <w:r w:rsidR="00057D89" w:rsidRPr="00664740">
        <w:rPr>
          <w:rFonts w:hint="eastAsia"/>
        </w:rPr>
        <w:t>等人</w:t>
      </w:r>
      <w:commentRangeStart w:id="44"/>
      <w:r w:rsidR="00057D89" w:rsidRPr="00664740">
        <w:rPr>
          <w:rFonts w:hint="eastAsia"/>
        </w:rPr>
        <w:t>[9]</w:t>
      </w:r>
      <w:commentRangeEnd w:id="44"/>
      <w:r w:rsidR="00DF65CA" w:rsidRPr="00797B79">
        <w:commentReference w:id="44"/>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commentRangeStart w:id="46"/>
      <w:r w:rsidR="00B46135">
        <w:rPr>
          <w:rFonts w:hint="eastAsia"/>
        </w:rPr>
        <w:t>[]</w:t>
      </w:r>
      <w:commentRangeEnd w:id="46"/>
      <w:r w:rsidR="00B46135" w:rsidRPr="00797B79">
        <w:commentReference w:id="46"/>
      </w:r>
      <w:r w:rsidR="00F9389F">
        <w:rPr>
          <w:rFonts w:hint="eastAsia"/>
        </w:rPr>
        <w:t>研究了大数据平台</w:t>
      </w:r>
      <w:r w:rsidR="00F9389F">
        <w:rPr>
          <w:rFonts w:hint="eastAsia"/>
        </w:rPr>
        <w:lastRenderedPageBreak/>
        <w:t>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w:t>
      </w:r>
      <w:proofErr w:type="gramStart"/>
      <w:r w:rsidR="00B34C35" w:rsidRPr="008C74D9">
        <w:rPr>
          <w:rFonts w:hint="eastAsia"/>
        </w:rPr>
        <w:t>云系统</w:t>
      </w:r>
      <w:proofErr w:type="gramEnd"/>
      <w:r w:rsidR="00B34C35" w:rsidRPr="008C74D9">
        <w:rPr>
          <w:rFonts w:hint="eastAsia"/>
        </w:rPr>
        <w:t>中的开发和部署</w:t>
      </w:r>
      <w:r w:rsidR="00B34C35">
        <w:rPr>
          <w:rFonts w:hint="eastAsia"/>
        </w:rPr>
        <w:t>方面：</w:t>
      </w:r>
      <w:r w:rsidR="00730C8C" w:rsidRPr="009D3372">
        <w:t>Gunawi</w:t>
      </w:r>
      <w:r w:rsidR="004E1C0E">
        <w:rPr>
          <w:rFonts w:hint="eastAsia"/>
        </w:rPr>
        <w:t>等</w:t>
      </w:r>
      <w:r w:rsidR="00BB10F1">
        <w:rPr>
          <w:rFonts w:hint="eastAsia"/>
        </w:rPr>
        <w:t>人</w:t>
      </w:r>
      <w:commentRangeStart w:id="47"/>
      <w:r w:rsidR="008C74D9" w:rsidRPr="008C74D9">
        <w:rPr>
          <w:rFonts w:hint="eastAsia"/>
        </w:rPr>
        <w:t>[10]</w:t>
      </w:r>
      <w:commentRangeEnd w:id="47"/>
      <w:r w:rsidR="00CA4317" w:rsidRPr="00797B79">
        <w:commentReference w:id="47"/>
      </w:r>
      <w:r w:rsidR="008C74D9" w:rsidRPr="008C74D9">
        <w:rPr>
          <w:rFonts w:hint="eastAsia"/>
        </w:rPr>
        <w:t>研究了</w:t>
      </w:r>
      <w:proofErr w:type="gramStart"/>
      <w:r w:rsidR="0006541F">
        <w:rPr>
          <w:rFonts w:hint="eastAsia"/>
        </w:rPr>
        <w:t>云系统</w:t>
      </w:r>
      <w:proofErr w:type="gramEnd"/>
      <w:r w:rsidR="0006541F">
        <w:rPr>
          <w:rFonts w:hint="eastAsia"/>
        </w:rPr>
        <w:t>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r w:rsidR="003F69F2" w:rsidRPr="008C74D9">
        <w:rPr>
          <w:rFonts w:hint="eastAsia"/>
        </w:rPr>
        <w:t>HBase</w:t>
      </w:r>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r w:rsidR="008C74D9" w:rsidRPr="008C74D9">
        <w:rPr>
          <w:rFonts w:hint="eastAsia"/>
        </w:rPr>
        <w:t>HBase</w:t>
      </w:r>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框架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49" w:name="_Toc478304135"/>
      <w:r>
        <w:rPr>
          <w:rFonts w:hint="eastAsia"/>
        </w:rPr>
        <w:t>测试</w:t>
      </w:r>
      <w:r w:rsidR="002A4CFE">
        <w:rPr>
          <w:rFonts w:hint="eastAsia"/>
        </w:rPr>
        <w:t>基准框架</w:t>
      </w:r>
      <w:r w:rsidR="00331C84">
        <w:rPr>
          <w:rFonts w:hint="eastAsia"/>
        </w:rPr>
        <w:t>研究</w:t>
      </w:r>
      <w:r w:rsidR="002A4CFE">
        <w:rPr>
          <w:rFonts w:hint="eastAsia"/>
        </w:rPr>
        <w:t>现状</w:t>
      </w:r>
      <w:bookmarkEnd w:id="49"/>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r w:rsidR="00745C18">
        <w:rPr>
          <w:rFonts w:hint="eastAsia"/>
        </w:rPr>
        <w:t>BigBench</w:t>
      </w:r>
      <w:commentRangeStart w:id="50"/>
      <w:r w:rsidR="00EC44D2">
        <w:rPr>
          <w:rFonts w:hint="eastAsia"/>
        </w:rPr>
        <w:t>[]</w:t>
      </w:r>
      <w:commentRangeEnd w:id="50"/>
      <w:r w:rsidR="00EC44D2">
        <w:rPr>
          <w:rStyle w:val="afd"/>
        </w:rPr>
        <w:commentReference w:id="50"/>
      </w:r>
      <w:r w:rsidR="00745C18">
        <w:rPr>
          <w:rFonts w:hint="eastAsia"/>
        </w:rPr>
        <w:t>、</w:t>
      </w:r>
      <w:r w:rsidR="00745C18">
        <w:rPr>
          <w:rFonts w:hint="eastAsia"/>
        </w:rPr>
        <w:t>BigDataBench</w:t>
      </w:r>
      <w:commentRangeStart w:id="51"/>
      <w:r w:rsidR="0007278C">
        <w:rPr>
          <w:rFonts w:hint="eastAsia"/>
        </w:rPr>
        <w:t>[]</w:t>
      </w:r>
      <w:commentRangeEnd w:id="51"/>
      <w:r w:rsidR="0007278C">
        <w:rPr>
          <w:rStyle w:val="afd"/>
        </w:rPr>
        <w:commentReference w:id="51"/>
      </w:r>
      <w:r w:rsidR="00B81F35">
        <w:rPr>
          <w:rFonts w:hint="eastAsia"/>
        </w:rPr>
        <w:t>、</w:t>
      </w:r>
      <w:r w:rsidR="00B81F35">
        <w:rPr>
          <w:rFonts w:hint="eastAsia"/>
        </w:rPr>
        <w:t>HiBench</w:t>
      </w:r>
      <w:commentRangeStart w:id="52"/>
      <w:r w:rsidR="007436DF">
        <w:rPr>
          <w:rFonts w:hint="eastAsia"/>
        </w:rPr>
        <w:t>[]</w:t>
      </w:r>
      <w:commentRangeEnd w:id="52"/>
      <w:r w:rsidR="00C31436">
        <w:rPr>
          <w:rStyle w:val="afd"/>
        </w:rPr>
        <w:commentReference w:id="52"/>
      </w:r>
      <w:r w:rsidR="000B5E11">
        <w:rPr>
          <w:rFonts w:hint="eastAsia"/>
        </w:rPr>
        <w:t>和</w:t>
      </w:r>
      <w:r w:rsidR="000B5E11">
        <w:rPr>
          <w:rFonts w:hint="eastAsia"/>
        </w:rPr>
        <w:t>SparkBench</w:t>
      </w:r>
      <w:commentRangeStart w:id="53"/>
      <w:r w:rsidR="000B5E11">
        <w:rPr>
          <w:rFonts w:hint="eastAsia"/>
        </w:rPr>
        <w:t>[]</w:t>
      </w:r>
      <w:commentRangeEnd w:id="53"/>
      <w:r w:rsidR="000B5E11">
        <w:rPr>
          <w:rStyle w:val="afd"/>
        </w:rPr>
        <w:commentReference w:id="53"/>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commentRangeStart w:id="54"/>
      <w:r w:rsidR="009521CF">
        <w:rPr>
          <w:rFonts w:hint="eastAsia"/>
        </w:rPr>
        <w:t>[]</w:t>
      </w:r>
      <w:commentRangeEnd w:id="54"/>
      <w:r w:rsidR="009521CF">
        <w:rPr>
          <w:rStyle w:val="afd"/>
        </w:rPr>
        <w:commentReference w:id="54"/>
      </w:r>
      <w:r w:rsidR="000E4D67">
        <w:rPr>
          <w:rFonts w:hint="eastAsia"/>
        </w:rPr>
        <w:t>（</w:t>
      </w:r>
      <w:r w:rsidR="000E4D67">
        <w:rPr>
          <w:rFonts w:hint="eastAsia"/>
        </w:rPr>
        <w:t>SQL</w:t>
      </w:r>
      <w:r w:rsidR="000E4D67">
        <w:rPr>
          <w:rFonts w:hint="eastAsia"/>
        </w:rPr>
        <w:t>查询）</w:t>
      </w:r>
      <w:r w:rsidR="001C7E13">
        <w:rPr>
          <w:rFonts w:hint="eastAsia"/>
        </w:rPr>
        <w:t>、</w:t>
      </w:r>
      <w:r w:rsidR="001C7E13">
        <w:rPr>
          <w:rFonts w:hint="eastAsia"/>
        </w:rPr>
        <w:t>Graphalytics</w:t>
      </w:r>
      <w:commentRangeStart w:id="55"/>
      <w:r w:rsidR="009E4B59" w:rsidRPr="0089322F">
        <w:rPr>
          <w:rFonts w:hint="eastAsia"/>
        </w:rPr>
        <w:t>[]</w:t>
      </w:r>
      <w:commentRangeEnd w:id="55"/>
      <w:r w:rsidR="009E4B59" w:rsidRPr="0089322F">
        <w:commentReference w:id="55"/>
      </w:r>
      <w:r w:rsidR="001A2E0F">
        <w:rPr>
          <w:rFonts w:hint="eastAsia"/>
        </w:rPr>
        <w:t>（大规模</w:t>
      </w:r>
      <w:r w:rsidR="004A1A37">
        <w:rPr>
          <w:rFonts w:hint="eastAsia"/>
        </w:rPr>
        <w:t>图分析</w:t>
      </w:r>
      <w:r w:rsidR="001A2E0F">
        <w:rPr>
          <w:rFonts w:hint="eastAsia"/>
        </w:rPr>
        <w:t>）</w:t>
      </w:r>
      <w:r w:rsidR="00826809">
        <w:rPr>
          <w:rFonts w:hint="eastAsia"/>
        </w:rPr>
        <w:t>、</w:t>
      </w:r>
      <w:r w:rsidR="00826809">
        <w:rPr>
          <w:rFonts w:hint="eastAsia"/>
        </w:rPr>
        <w:t>StreamBench</w:t>
      </w:r>
      <w:commentRangeStart w:id="56"/>
      <w:r w:rsidR="0034029D">
        <w:rPr>
          <w:rFonts w:hint="eastAsia"/>
        </w:rPr>
        <w:t>[]</w:t>
      </w:r>
      <w:commentRangeEnd w:id="56"/>
      <w:r w:rsidR="0034029D">
        <w:rPr>
          <w:rStyle w:val="afd"/>
        </w:rPr>
        <w:commentReference w:id="56"/>
      </w:r>
      <w:r w:rsidR="00826809">
        <w:rPr>
          <w:rFonts w:hint="eastAsia"/>
        </w:rPr>
        <w:t>（流式应用</w:t>
      </w:r>
      <w:r w:rsidR="00D751C6">
        <w:rPr>
          <w:rFonts w:hint="eastAsia"/>
        </w:rPr>
        <w:t>）</w:t>
      </w:r>
      <w:r w:rsidR="009214D8">
        <w:rPr>
          <w:rFonts w:hint="eastAsia"/>
        </w:rPr>
        <w:t>等。</w:t>
      </w:r>
    </w:p>
    <w:p w:rsidR="00B02869" w:rsidRDefault="007D7975" w:rsidP="001E4A7A">
      <w:pPr>
        <w:pStyle w:val="a0"/>
      </w:pPr>
      <w:r>
        <w:rPr>
          <w:rFonts w:hint="eastAsia"/>
        </w:rPr>
        <w:t>大数据系统测试基准</w:t>
      </w:r>
    </w:p>
    <w:p w:rsidR="0049724E" w:rsidRDefault="0049724E" w:rsidP="0049724E">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r w:rsidR="00056CC4">
        <w:rPr>
          <w:rFonts w:hint="eastAsia"/>
        </w:rPr>
        <w:t>BigBench</w:t>
      </w:r>
      <w:r w:rsidR="00056CC4">
        <w:rPr>
          <w:rFonts w:hint="eastAsia"/>
        </w:rPr>
        <w:t>的应用场景比较单一</w:t>
      </w:r>
      <w:r w:rsidR="00F20AF1">
        <w:rPr>
          <w:rFonts w:hint="eastAsia"/>
        </w:rPr>
        <w:t>，对大数据系统中的应用类型覆盖不全面。</w:t>
      </w:r>
    </w:p>
    <w:p w:rsidR="001168DB" w:rsidRDefault="001168DB" w:rsidP="0049724E">
      <w:pPr>
        <w:widowControl/>
      </w:pPr>
      <w:r>
        <w:rPr>
          <w:rFonts w:hint="eastAsia"/>
        </w:rPr>
        <w:t>BigDataBench</w:t>
      </w:r>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r w:rsidR="00D34CB5">
        <w:rPr>
          <w:rFonts w:hint="eastAsia"/>
        </w:rPr>
        <w:t>BigBench</w:t>
      </w:r>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r w:rsidR="008E63AC">
        <w:rPr>
          <w:rFonts w:hint="eastAsia"/>
        </w:rPr>
        <w:t>BigDataBench</w:t>
      </w:r>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r>
        <w:rPr>
          <w:rFonts w:hint="eastAsia"/>
        </w:rPr>
        <w:t>HiBench</w:t>
      </w:r>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lastRenderedPageBreak/>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r w:rsidR="00694602">
        <w:rPr>
          <w:rFonts w:hint="eastAsia"/>
        </w:rPr>
        <w:t>HiBench</w:t>
      </w:r>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r>
        <w:rPr>
          <w:rFonts w:hint="eastAsia"/>
        </w:rPr>
        <w:t>SparkBench</w:t>
      </w:r>
      <w:r w:rsidR="00FD14EC">
        <w:rPr>
          <w:rFonts w:hint="eastAsia"/>
        </w:rPr>
        <w:t>是针对</w:t>
      </w:r>
      <w:r w:rsidR="00FD14EC">
        <w:rPr>
          <w:rFonts w:hint="eastAsia"/>
        </w:rPr>
        <w:t>Spark</w:t>
      </w:r>
      <w:r w:rsidR="00FD14EC">
        <w:rPr>
          <w:rFonts w:hint="eastAsia"/>
        </w:rPr>
        <w:t>的性能测试工具</w:t>
      </w:r>
      <w:r w:rsidR="00F12795">
        <w:rPr>
          <w:rFonts w:hint="eastAsia"/>
        </w:rPr>
        <w:t>。</w:t>
      </w:r>
      <w:r w:rsidR="0065324E" w:rsidRPr="00222C6A">
        <w:rPr>
          <w:rFonts w:hint="eastAsia"/>
        </w:rPr>
        <w:t>BigBench [29]</w:t>
      </w:r>
      <w:r w:rsidR="0065324E" w:rsidRPr="00222C6A">
        <w:rPr>
          <w:rFonts w:hint="eastAsia"/>
        </w:rPr>
        <w:t>，</w:t>
      </w:r>
      <w:r w:rsidR="0065324E" w:rsidRPr="00222C6A">
        <w:rPr>
          <w:rFonts w:hint="eastAsia"/>
        </w:rPr>
        <w:t>BigDataBench [26]</w:t>
      </w:r>
      <w:r w:rsidR="0065324E" w:rsidRPr="00222C6A">
        <w:rPr>
          <w:rFonts w:hint="eastAsia"/>
        </w:rPr>
        <w:t>和</w:t>
      </w:r>
      <w:r w:rsidR="0065324E" w:rsidRPr="00222C6A">
        <w:rPr>
          <w:rFonts w:hint="eastAsia"/>
        </w:rPr>
        <w:t>HiBench [23]</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r w:rsidR="00B67895">
        <w:rPr>
          <w:rFonts w:hint="eastAsia"/>
        </w:rPr>
        <w:t>SparkBench</w:t>
      </w:r>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1E4A7A">
      <w:pPr>
        <w:pStyle w:val="a0"/>
      </w:pPr>
      <w:r>
        <w:rPr>
          <w:rFonts w:hint="eastAsia"/>
        </w:rPr>
        <w:t>大数据应用测试基准</w:t>
      </w:r>
    </w:p>
    <w:p w:rsidR="00AE2614" w:rsidRDefault="00A95AFB" w:rsidP="00214266">
      <w:pPr>
        <w:widowControl/>
      </w:pPr>
      <w:r w:rsidRPr="00A95AFB">
        <w:rPr>
          <w:rFonts w:hint="eastAsia"/>
        </w:rPr>
        <w:t>Pavlo</w:t>
      </w:r>
      <w:commentRangeStart w:id="57"/>
      <w:r w:rsidRPr="00A95AFB">
        <w:rPr>
          <w:rFonts w:hint="eastAsia"/>
        </w:rPr>
        <w:t xml:space="preserve"> [15]</w:t>
      </w:r>
      <w:commentRangeEnd w:id="57"/>
      <w:r w:rsidR="001C039A">
        <w:rPr>
          <w:rStyle w:val="afd"/>
        </w:rPr>
        <w:commentReference w:id="57"/>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commentRangeStart w:id="58"/>
      <w:r w:rsidRPr="00A95AFB">
        <w:rPr>
          <w:rFonts w:hint="eastAsia"/>
        </w:rPr>
        <w:t>[12]</w:t>
      </w:r>
      <w:commentRangeEnd w:id="58"/>
      <w:r w:rsidR="00547FEB">
        <w:rPr>
          <w:rStyle w:val="afd"/>
        </w:rPr>
        <w:commentReference w:id="58"/>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r>
        <w:rPr>
          <w:rFonts w:hint="eastAsia"/>
        </w:rPr>
        <w:t>Graphalytics</w:t>
      </w:r>
      <w:r w:rsidR="000E473A">
        <w:rPr>
          <w:rFonts w:hint="eastAsia"/>
        </w:rPr>
        <w:t>是专门用于</w:t>
      </w:r>
      <w:proofErr w:type="gramStart"/>
      <w:r w:rsidR="000E473A">
        <w:rPr>
          <w:rFonts w:hint="eastAsia"/>
        </w:rPr>
        <w:t>图处理</w:t>
      </w:r>
      <w:proofErr w:type="gramEnd"/>
      <w:r w:rsidR="000E473A">
        <w:rPr>
          <w:rFonts w:hint="eastAsia"/>
        </w:rPr>
        <w:t>平台的测试基准</w:t>
      </w:r>
      <w:r w:rsidR="007C086B">
        <w:rPr>
          <w:rFonts w:hint="eastAsia"/>
        </w:rPr>
        <w:t>。</w:t>
      </w:r>
      <w:r w:rsidR="00C70B33">
        <w:rPr>
          <w:rFonts w:hint="eastAsia"/>
        </w:rPr>
        <w:t>该测试基准提供了有代表性的</w:t>
      </w:r>
      <w:proofErr w:type="gramStart"/>
      <w:r w:rsidR="00C70B33">
        <w:rPr>
          <w:rFonts w:hint="eastAsia"/>
        </w:rPr>
        <w:t>图计算</w:t>
      </w:r>
      <w:proofErr w:type="gramEnd"/>
      <w:r w:rsidR="00C70B33">
        <w:rPr>
          <w:rFonts w:hint="eastAsia"/>
        </w:rPr>
        <w:t>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r w:rsidR="00E02123" w:rsidRPr="007A24E0">
        <w:rPr>
          <w:rFonts w:hint="eastAsia"/>
        </w:rPr>
        <w:t>Datagen</w:t>
      </w:r>
      <w:r w:rsidR="00E02123" w:rsidRPr="007A24E0">
        <w:rPr>
          <w:rFonts w:hint="eastAsia"/>
        </w:rPr>
        <w:t>）生成的</w:t>
      </w:r>
      <w:r w:rsidR="00E02123" w:rsidRPr="007A24E0">
        <w:rPr>
          <w:rFonts w:hint="eastAsia"/>
        </w:rPr>
        <w:t>Graphalytics</w:t>
      </w:r>
      <w:r w:rsidR="00E02123" w:rsidRPr="007A24E0">
        <w:rPr>
          <w:rFonts w:hint="eastAsia"/>
        </w:rPr>
        <w:t>合成数据集</w:t>
      </w:r>
      <w:r w:rsidR="00E02123">
        <w:rPr>
          <w:rFonts w:hint="eastAsia"/>
        </w:rPr>
        <w:t>。</w:t>
      </w:r>
      <w:r w:rsidR="007C086B">
        <w:rPr>
          <w:rFonts w:hint="eastAsia"/>
        </w:rPr>
        <w:t>目前，已经测试了比较流行的</w:t>
      </w:r>
      <w:r w:rsidR="007C086B">
        <w:rPr>
          <w:rFonts w:hint="eastAsia"/>
        </w:rPr>
        <w:t>Giraph</w:t>
      </w:r>
      <w:r w:rsidR="007C086B">
        <w:rPr>
          <w:rFonts w:hint="eastAsia"/>
        </w:rPr>
        <w:t>，</w:t>
      </w:r>
      <w:r w:rsidR="007C086B">
        <w:rPr>
          <w:rFonts w:hint="eastAsia"/>
        </w:rPr>
        <w:t>GraphX</w:t>
      </w:r>
      <w:r w:rsidR="007C086B">
        <w:rPr>
          <w:rFonts w:hint="eastAsia"/>
        </w:rPr>
        <w:t>和</w:t>
      </w:r>
      <w:r w:rsidR="007C086B">
        <w:rPr>
          <w:rFonts w:hint="eastAsia"/>
        </w:rPr>
        <w:t>Neo4j</w:t>
      </w:r>
      <w:r w:rsidR="00034D4E">
        <w:rPr>
          <w:rFonts w:hint="eastAsia"/>
        </w:rPr>
        <w:t>等</w:t>
      </w:r>
      <w:proofErr w:type="gramStart"/>
      <w:r w:rsidR="00483EF3">
        <w:rPr>
          <w:rFonts w:hint="eastAsia"/>
        </w:rPr>
        <w:t>图处理</w:t>
      </w:r>
      <w:proofErr w:type="gramEnd"/>
      <w:r w:rsidR="007C086B">
        <w:rPr>
          <w:rFonts w:hint="eastAsia"/>
        </w:rPr>
        <w:t>平台</w:t>
      </w:r>
      <w:r w:rsidR="00034D4E">
        <w:rPr>
          <w:rFonts w:hint="eastAsia"/>
        </w:rPr>
        <w:t>。</w:t>
      </w:r>
    </w:p>
    <w:p w:rsidR="00720707" w:rsidRDefault="00720707" w:rsidP="00214266">
      <w:pPr>
        <w:widowControl/>
      </w:pPr>
      <w:r>
        <w:rPr>
          <w:rFonts w:hint="eastAsia"/>
        </w:rPr>
        <w:t>StreamBench</w:t>
      </w:r>
      <w:r w:rsidR="005A35A6">
        <w:rPr>
          <w:rFonts w:hint="eastAsia"/>
        </w:rPr>
        <w:t>是</w:t>
      </w:r>
      <w:r w:rsidR="005A35A6" w:rsidRPr="005A35A6">
        <w:rPr>
          <w:rFonts w:hint="eastAsia"/>
        </w:rPr>
        <w:t>一个</w:t>
      </w:r>
      <w:r w:rsidR="00BA34C6">
        <w:rPr>
          <w:rFonts w:hint="eastAsia"/>
        </w:rPr>
        <w:t>用于</w:t>
      </w:r>
      <w:proofErr w:type="gramStart"/>
      <w:r w:rsidR="00BA34C6" w:rsidRPr="005A35A6">
        <w:rPr>
          <w:rFonts w:hint="eastAsia"/>
        </w:rPr>
        <w:t>流处理</w:t>
      </w:r>
      <w:proofErr w:type="gramEnd"/>
      <w:r w:rsidR="00BA34C6" w:rsidRPr="005A35A6">
        <w:rPr>
          <w:rFonts w:hint="eastAsia"/>
        </w:rPr>
        <w:t>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r w:rsidR="001D2614" w:rsidRPr="005A35A6">
        <w:rPr>
          <w:rFonts w:hint="eastAsia"/>
        </w:rPr>
        <w:t>Flink</w:t>
      </w:r>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r w:rsidR="005A35A6" w:rsidRPr="005A35A6">
        <w:rPr>
          <w:rFonts w:hint="eastAsia"/>
        </w:rPr>
        <w:t>StreamBench</w:t>
      </w:r>
      <w:r w:rsidR="005A35A6" w:rsidRPr="005A35A6">
        <w:rPr>
          <w:rFonts w:hint="eastAsia"/>
        </w:rPr>
        <w:t>支持定义新的工作负载，同时</w:t>
      </w:r>
      <w:r w:rsidR="00BD73BC">
        <w:rPr>
          <w:rFonts w:hint="eastAsia"/>
        </w:rPr>
        <w:t>支持对</w:t>
      </w:r>
      <w:r w:rsidR="005A35A6" w:rsidRPr="005A35A6">
        <w:rPr>
          <w:rFonts w:hint="eastAsia"/>
        </w:rPr>
        <w:t>新的</w:t>
      </w:r>
      <w:proofErr w:type="gramStart"/>
      <w:r w:rsidR="005A35A6" w:rsidRPr="005A35A6">
        <w:rPr>
          <w:rFonts w:hint="eastAsia"/>
        </w:rPr>
        <w:t>流处理</w:t>
      </w:r>
      <w:proofErr w:type="gramEnd"/>
      <w:r w:rsidR="005A35A6" w:rsidRPr="005A35A6">
        <w:rPr>
          <w:rFonts w:hint="eastAsia"/>
        </w:rPr>
        <w:t>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2</w:t>
      </w:r>
      <w:r>
        <w:fldChar w:fldCharType="end"/>
      </w:r>
      <w:r w:rsidR="00201433">
        <w:rPr>
          <w:rFonts w:hint="eastAsia"/>
        </w:rPr>
        <w:t xml:space="preserve">-2 </w:t>
      </w:r>
      <w:r w:rsidR="007F24A6">
        <w:rPr>
          <w:rFonts w:hint="eastAsia"/>
        </w:rPr>
        <w:t>测试基准比较</w:t>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BigBench</w:t>
            </w:r>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BigDataBench</w:t>
            </w:r>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HiBench</w:t>
            </w:r>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parkBench</w:t>
            </w:r>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Graphalytics</w:t>
            </w:r>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lastRenderedPageBreak/>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lastRenderedPageBreak/>
              <w:t>大规模</w:t>
            </w:r>
            <w:proofErr w:type="gramStart"/>
            <w:r>
              <w:rPr>
                <w:sz w:val="21"/>
                <w:szCs w:val="21"/>
              </w:rPr>
              <w:t>图计算</w:t>
            </w:r>
            <w:proofErr w:type="gramEnd"/>
            <w:r w:rsidR="009E5CF9">
              <w:rPr>
                <w:sz w:val="21"/>
                <w:szCs w:val="21"/>
              </w:rPr>
              <w:t>应</w:t>
            </w:r>
            <w:r w:rsidR="009E5CF9">
              <w:rPr>
                <w:sz w:val="21"/>
                <w:szCs w:val="21"/>
              </w:rPr>
              <w:lastRenderedPageBreak/>
              <w:t>用</w:t>
            </w:r>
          </w:p>
        </w:tc>
        <w:tc>
          <w:tcPr>
            <w:tcW w:w="2126" w:type="dxa"/>
            <w:vAlign w:val="center"/>
          </w:tcPr>
          <w:p w:rsidR="00D7564C" w:rsidRPr="005560B7" w:rsidRDefault="00960256" w:rsidP="00826D45">
            <w:pPr>
              <w:widowControl/>
              <w:ind w:firstLine="0"/>
              <w:jc w:val="center"/>
              <w:rPr>
                <w:sz w:val="21"/>
                <w:szCs w:val="21"/>
              </w:rPr>
            </w:pPr>
            <w:r>
              <w:rPr>
                <w:rFonts w:hint="eastAsia"/>
                <w:sz w:val="21"/>
                <w:szCs w:val="21"/>
              </w:rPr>
              <w:lastRenderedPageBreak/>
              <w:t>GraphX</w:t>
            </w:r>
            <w:r>
              <w:rPr>
                <w:rFonts w:hint="eastAsia"/>
                <w:sz w:val="21"/>
                <w:szCs w:val="21"/>
              </w:rPr>
              <w:t>、</w:t>
            </w:r>
            <w:r w:rsidR="001064B0">
              <w:rPr>
                <w:rFonts w:hint="eastAsia"/>
                <w:sz w:val="21"/>
                <w:szCs w:val="21"/>
              </w:rPr>
              <w:t>Giraph</w:t>
            </w:r>
            <w:r w:rsidR="00CE1F0B">
              <w:rPr>
                <w:rFonts w:hint="eastAsia"/>
                <w:sz w:val="21"/>
                <w:szCs w:val="21"/>
              </w:rPr>
              <w:t>、</w:t>
            </w:r>
            <w:r w:rsidR="001064B0" w:rsidRPr="001064B0">
              <w:rPr>
                <w:sz w:val="21"/>
                <w:szCs w:val="21"/>
              </w:rPr>
              <w:lastRenderedPageBreak/>
              <w:t>Neo4j</w:t>
            </w:r>
          </w:p>
        </w:tc>
        <w:tc>
          <w:tcPr>
            <w:tcW w:w="1418" w:type="dxa"/>
            <w:vAlign w:val="center"/>
          </w:tcPr>
          <w:p w:rsidR="00D7564C" w:rsidRPr="005560B7" w:rsidRDefault="00301845" w:rsidP="00826D45">
            <w:pPr>
              <w:widowControl/>
              <w:ind w:firstLine="0"/>
              <w:jc w:val="center"/>
              <w:rPr>
                <w:sz w:val="21"/>
                <w:szCs w:val="21"/>
              </w:rPr>
            </w:pPr>
            <w:r>
              <w:rPr>
                <w:sz w:val="21"/>
                <w:szCs w:val="21"/>
              </w:rPr>
              <w:lastRenderedPageBreak/>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lastRenderedPageBreak/>
              <w:t>StreamBench</w:t>
            </w:r>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2200D9" w:rsidRPr="002B49A5" w:rsidRDefault="002200D9" w:rsidP="003D0B37">
      <w:pPr>
        <w:pStyle w:val="a0"/>
      </w:pPr>
      <w:r>
        <w:rPr>
          <w:rFonts w:hint="eastAsia"/>
        </w:rPr>
        <w:t>现有的测试基准框架主要存在如下问题：</w:t>
      </w:r>
    </w:p>
    <w:p w:rsidR="002200D9" w:rsidRDefault="002200D9" w:rsidP="002200D9">
      <w:pPr>
        <w:ind w:firstLine="0"/>
      </w:pPr>
      <w:r>
        <w:rPr>
          <w:rFonts w:hint="eastAsia"/>
        </w:rPr>
        <w:t>（</w:t>
      </w:r>
      <w:r>
        <w:rPr>
          <w:rFonts w:hint="eastAsia"/>
        </w:rPr>
        <w:t>1</w:t>
      </w:r>
      <w:r>
        <w:rPr>
          <w:rFonts w:hint="eastAsia"/>
        </w:rPr>
        <w:t>）仅支持性能测试。</w:t>
      </w:r>
    </w:p>
    <w:p w:rsidR="002200D9" w:rsidRDefault="002200D9" w:rsidP="002200D9">
      <w:r>
        <w:rPr>
          <w:rFonts w:hint="eastAsia"/>
        </w:rPr>
        <w:t>现有的测试基准仅针对大数据系统及应用的性能提供了基准测试，没有考虑大数据系统及应用存在的可靠性问题。</w:t>
      </w:r>
    </w:p>
    <w:p w:rsidR="002200D9" w:rsidRDefault="002200D9" w:rsidP="002200D9">
      <w:pPr>
        <w:ind w:firstLine="0"/>
      </w:pPr>
      <w:r>
        <w:rPr>
          <w:rFonts w:hint="eastAsia"/>
        </w:rPr>
        <w:t>（</w:t>
      </w:r>
      <w:r>
        <w:rPr>
          <w:rFonts w:hint="eastAsia"/>
        </w:rPr>
        <w:t>2</w:t>
      </w:r>
      <w:r>
        <w:rPr>
          <w:rFonts w:hint="eastAsia"/>
        </w:rPr>
        <w:t>）仅提供常规测试。</w:t>
      </w:r>
    </w:p>
    <w:p w:rsidR="00204541" w:rsidRDefault="002200D9" w:rsidP="002200D9">
      <w:r>
        <w:rPr>
          <w:rFonts w:hint="eastAsia"/>
        </w:rPr>
        <w:t>现有的测试基准通常使用正常数据以及</w:t>
      </w:r>
      <w:r w:rsidRPr="0071568E">
        <w:rPr>
          <w:rFonts w:hint="eastAsia"/>
        </w:rPr>
        <w:t>固定</w:t>
      </w:r>
      <w:r>
        <w:rPr>
          <w:rFonts w:hint="eastAsia"/>
        </w:rPr>
        <w:t>的配置来测试大数据系统的性能，缺乏测试的多样性。</w:t>
      </w:r>
    </w:p>
    <w:p w:rsidR="009271F8" w:rsidRDefault="001012E8" w:rsidP="00624C8C">
      <w:pPr>
        <w:pStyle w:val="2"/>
      </w:pPr>
      <w:bookmarkStart w:id="59" w:name="_Toc478304136"/>
      <w:r>
        <w:rPr>
          <w:rFonts w:hint="eastAsia"/>
        </w:rPr>
        <w:t>测试</w:t>
      </w:r>
      <w:r w:rsidR="00D71C1A">
        <w:t>基准需求</w:t>
      </w:r>
      <w:bookmarkEnd w:id="59"/>
    </w:p>
    <w:p w:rsidR="008A4B88" w:rsidRDefault="00F2345B" w:rsidP="008A4B88">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r w:rsidR="008A4B88">
        <w:rPr>
          <w:rFonts w:hint="eastAsia"/>
        </w:rPr>
        <w:t>Huppler</w:t>
      </w:r>
      <w:commentRangeStart w:id="60"/>
      <w:r w:rsidR="008A4B88">
        <w:rPr>
          <w:rFonts w:hint="eastAsia"/>
        </w:rPr>
        <w:t>[]</w:t>
      </w:r>
      <w:commentRangeEnd w:id="60"/>
      <w:r w:rsidR="008A4B88">
        <w:rPr>
          <w:rStyle w:val="afd"/>
        </w:rPr>
        <w:commentReference w:id="60"/>
      </w:r>
      <w:r w:rsidR="008A4B88">
        <w:rPr>
          <w:rFonts w:hint="eastAsia"/>
        </w:rPr>
        <w:t>提出，一个成功的基准需要具备的属性有相关性、可重复性、公平性、可验证性、经济性等。随着大数据系统的迅速发展，</w:t>
      </w:r>
      <w:r w:rsidR="008A4B88" w:rsidRPr="00C85A34">
        <w:t>Agrawal</w:t>
      </w:r>
      <w:commentRangeStart w:id="61"/>
      <w:r w:rsidR="008A4B88" w:rsidRPr="00C85A34">
        <w:rPr>
          <w:rFonts w:hint="eastAsia"/>
        </w:rPr>
        <w:t>[]</w:t>
      </w:r>
      <w:commentRangeEnd w:id="61"/>
      <w:r w:rsidR="008A4B88">
        <w:rPr>
          <w:rStyle w:val="afd"/>
        </w:rPr>
        <w:commentReference w:id="61"/>
      </w:r>
      <w:r w:rsidR="008A4B88">
        <w:rPr>
          <w:rFonts w:hint="eastAsia"/>
        </w:rPr>
        <w:t>等人补充测试基准的新属性有如下几点：</w:t>
      </w:r>
    </w:p>
    <w:p w:rsidR="008A4B88" w:rsidRDefault="008A4B88" w:rsidP="008A4B88">
      <w:r>
        <w:rPr>
          <w:rFonts w:hint="eastAsia"/>
        </w:rPr>
        <w:t>（</w:t>
      </w:r>
      <w:r>
        <w:rPr>
          <w:rFonts w:hint="eastAsia"/>
        </w:rPr>
        <w:t>1</w:t>
      </w:r>
      <w:r>
        <w:rPr>
          <w:rFonts w:hint="eastAsia"/>
        </w:rPr>
        <w:t>）简单易用和自动化。测试基准需要易于理解和部署，并能通过适度的配置便可自动化的执行和分析。基准的自动化特性对于大数据系统（如，</w:t>
      </w:r>
      <w:r>
        <w:rPr>
          <w:rFonts w:hint="eastAsia"/>
        </w:rPr>
        <w:t>Spark</w:t>
      </w:r>
      <w:r>
        <w:rPr>
          <w:rFonts w:hint="eastAsia"/>
        </w:rPr>
        <w:t>生态系统）的快速演变是至关重要的。</w:t>
      </w:r>
    </w:p>
    <w:p w:rsidR="008A4B88" w:rsidRDefault="008A4B88" w:rsidP="008A4B88">
      <w:r>
        <w:rPr>
          <w:rFonts w:hint="eastAsia"/>
        </w:rPr>
        <w:t>（</w:t>
      </w:r>
      <w:r>
        <w:rPr>
          <w:rFonts w:hint="eastAsia"/>
        </w:rPr>
        <w:t>2</w:t>
      </w:r>
      <w:r>
        <w:rPr>
          <w:rFonts w:hint="eastAsia"/>
        </w:rPr>
        <w:t>）综合性。测试基准需要满足大数据系统中应用类型的多样性。大数据系统中的不同操作在某些数据以及参数配置下，可能会有不同的可靠性表现。因此测试基准应该选择不同操作类型的有代表性的应用来体现大数据系统操作的多样性。</w:t>
      </w:r>
    </w:p>
    <w:p w:rsidR="008A4B88" w:rsidRDefault="008A4B88" w:rsidP="008A4B88">
      <w:r>
        <w:rPr>
          <w:rFonts w:hint="eastAsia"/>
        </w:rPr>
        <w:t>（</w:t>
      </w:r>
      <w:r>
        <w:rPr>
          <w:rFonts w:hint="eastAsia"/>
        </w:rPr>
        <w:t>3</w:t>
      </w:r>
      <w:r>
        <w:rPr>
          <w:rFonts w:hint="eastAsia"/>
        </w:rPr>
        <w:t>）可伸缩性。测试基准需要应对大数据系统的快速发展。因此，测试基准应该允许用户添加新功能或扩展现有功能，并且能够扩展到相应的社区可能开发的新功能。</w:t>
      </w:r>
    </w:p>
    <w:p w:rsidR="008A4B88" w:rsidRDefault="008A4B88" w:rsidP="008A4B88">
      <w:r>
        <w:rPr>
          <w:rFonts w:hint="eastAsia"/>
        </w:rPr>
        <w:t>（</w:t>
      </w:r>
      <w:r>
        <w:rPr>
          <w:rFonts w:hint="eastAsia"/>
        </w:rPr>
        <w:t>4</w:t>
      </w:r>
      <w:r>
        <w:rPr>
          <w:rFonts w:hint="eastAsia"/>
        </w:rPr>
        <w:t>）可移植性。测试基准需要适配更广泛的大数据系统，能够为更多的大数据系统提供测试，且能方便的移植到其他操作系统。</w:t>
      </w:r>
    </w:p>
    <w:p w:rsidR="008A4B88" w:rsidRDefault="008A4B88" w:rsidP="008A4B88">
      <w:r>
        <w:rPr>
          <w:rFonts w:hint="eastAsia"/>
        </w:rPr>
        <w:t>（</w:t>
      </w:r>
      <w:r>
        <w:rPr>
          <w:rFonts w:hint="eastAsia"/>
        </w:rPr>
        <w:t>5</w:t>
      </w:r>
      <w:r>
        <w:rPr>
          <w:rFonts w:hint="eastAsia"/>
        </w:rPr>
        <w:t>）可扩展性。测试基准需要满足大型分布式系统的测试需求，能够生成数据量足够大且变化多样的数据集。</w:t>
      </w:r>
    </w:p>
    <w:p w:rsidR="008A4B88" w:rsidRDefault="008A4B88" w:rsidP="008A4B88">
      <w:r>
        <w:rPr>
          <w:rFonts w:hint="eastAsia"/>
        </w:rPr>
        <w:t>与上述性能测试基准的属性特点相近，可靠性测试基准除了满足上述属性之外，还应该满足以下几点：</w:t>
      </w:r>
    </w:p>
    <w:p w:rsidR="008A4B88" w:rsidRDefault="008A4B88" w:rsidP="008A4B88">
      <w:r>
        <w:rPr>
          <w:rFonts w:hint="eastAsia"/>
        </w:rPr>
        <w:t>（</w:t>
      </w:r>
      <w:r>
        <w:rPr>
          <w:rFonts w:hint="eastAsia"/>
        </w:rPr>
        <w:t>1</w:t>
      </w:r>
      <w:r>
        <w:rPr>
          <w:rFonts w:hint="eastAsia"/>
        </w:rPr>
        <w:t>）测试数据</w:t>
      </w:r>
      <w:proofErr w:type="gramStart"/>
      <w:r>
        <w:rPr>
          <w:rFonts w:hint="eastAsia"/>
        </w:rPr>
        <w:t>集更加</w:t>
      </w:r>
      <w:proofErr w:type="gramEnd"/>
      <w:r>
        <w:rPr>
          <w:rFonts w:hint="eastAsia"/>
        </w:rPr>
        <w:t>丰富。为了发现大数据系统可能存在的问题，测试基</w:t>
      </w:r>
      <w:r>
        <w:rPr>
          <w:rFonts w:hint="eastAsia"/>
        </w:rPr>
        <w:lastRenderedPageBreak/>
        <w:t>准需要提供更加丰富多样、能够满足应用出错特征的数据集。</w:t>
      </w:r>
    </w:p>
    <w:p w:rsidR="008A4B88" w:rsidRDefault="008A4B88" w:rsidP="008A4B88">
      <w:r>
        <w:rPr>
          <w:rFonts w:hint="eastAsia"/>
        </w:rPr>
        <w:t>（</w:t>
      </w:r>
      <w:r>
        <w:rPr>
          <w:rFonts w:hint="eastAsia"/>
        </w:rPr>
        <w:t>2</w:t>
      </w:r>
      <w:r>
        <w:rPr>
          <w:rFonts w:hint="eastAsia"/>
        </w:rPr>
        <w:t>）测试多样性。为了更加方便快速的发现潜在的可靠性问题，测试基准需要提供满足不同配置的、更加多样的测试。同时提供自动化的测试，降低测试基准的使用难度，并能够快速的定位到容易出错的配置。</w:t>
      </w:r>
    </w:p>
    <w:p w:rsidR="00A76A96" w:rsidRPr="003551E8" w:rsidRDefault="008A4B88" w:rsidP="008A4B88">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99255B" w:rsidRDefault="0099255B" w:rsidP="0099255B">
      <w:r>
        <w:br w:type="page"/>
      </w:r>
    </w:p>
    <w:p w:rsidR="0030782A" w:rsidRDefault="00CC0E84" w:rsidP="00CC0E84">
      <w:pPr>
        <w:pStyle w:val="1"/>
      </w:pPr>
      <w:bookmarkStart w:id="62" w:name="_Toc478304137"/>
      <w:r w:rsidRPr="00CC0E84">
        <w:rPr>
          <w:rFonts w:hint="eastAsia"/>
        </w:rPr>
        <w:lastRenderedPageBreak/>
        <w:t>可靠性测试</w:t>
      </w:r>
      <w:r w:rsidR="003C46F4">
        <w:rPr>
          <w:rFonts w:hint="eastAsia"/>
        </w:rPr>
        <w:t>基准</w:t>
      </w:r>
      <w:r w:rsidR="00383B75">
        <w:rPr>
          <w:rFonts w:hint="eastAsia"/>
        </w:rPr>
        <w:t>设计</w:t>
      </w:r>
      <w:bookmarkEnd w:id="62"/>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19330F">
        <w:rPr>
          <w:rFonts w:hint="eastAsia"/>
        </w:rPr>
        <w:t>应用</w:t>
      </w:r>
      <w:r w:rsidR="00DD2974">
        <w:rPr>
          <w:rFonts w:hint="eastAsia"/>
        </w:rPr>
        <w:t>存在</w:t>
      </w:r>
      <w:r w:rsidR="00A877E1">
        <w:rPr>
          <w:rFonts w:hint="eastAsia"/>
        </w:rPr>
        <w:t>的可靠性问题</w:t>
      </w:r>
      <w:r w:rsidR="00E95626">
        <w:rPr>
          <w:rFonts w:hint="eastAsia"/>
        </w:rPr>
        <w:t>，本章</w:t>
      </w:r>
      <w:r w:rsidR="001B33DE">
        <w:rPr>
          <w:rFonts w:hint="eastAsia"/>
        </w:rPr>
        <w:t>设计了大数据系统应用的</w:t>
      </w:r>
      <w:r w:rsidR="00E42BF7">
        <w:rPr>
          <w:rFonts w:hint="eastAsia"/>
        </w:rPr>
        <w:t>可靠性测试基准</w:t>
      </w:r>
      <w:r w:rsidR="00C3122A">
        <w:rPr>
          <w:rFonts w:hint="eastAsia"/>
        </w:rPr>
        <w:t>。</w:t>
      </w:r>
      <w:r w:rsidR="00F94C40">
        <w:rPr>
          <w:rFonts w:hint="eastAsia"/>
        </w:rPr>
        <w:t>首先</w:t>
      </w:r>
      <w:r w:rsidR="00B507D7">
        <w:rPr>
          <w:rFonts w:hint="eastAsia"/>
        </w:rPr>
        <w:t>，</w:t>
      </w:r>
      <w:r w:rsidR="00F94C40">
        <w:rPr>
          <w:rFonts w:hint="eastAsia"/>
        </w:rPr>
        <w:t>介绍了基准提供的典型应用</w:t>
      </w:r>
      <w:r w:rsidR="00E947DA">
        <w:rPr>
          <w:rFonts w:hint="eastAsia"/>
        </w:rPr>
        <w:t>类型</w:t>
      </w:r>
      <w:r w:rsidR="009A4FB1">
        <w:rPr>
          <w:rFonts w:hint="eastAsia"/>
        </w:rPr>
        <w:t>及工作负载</w:t>
      </w:r>
      <w:r w:rsidR="00B507D7">
        <w:rPr>
          <w:rFonts w:hint="eastAsia"/>
        </w:rPr>
        <w:t>；</w:t>
      </w:r>
      <w:r w:rsidR="008E1050">
        <w:rPr>
          <w:rFonts w:hint="eastAsia"/>
        </w:rPr>
        <w:t>其次，介绍了</w:t>
      </w:r>
      <w:r w:rsidR="00486478">
        <w:rPr>
          <w:rFonts w:hint="eastAsia"/>
        </w:rPr>
        <w:t>不同应用的测试数据</w:t>
      </w:r>
      <w:r w:rsidR="0043190F">
        <w:rPr>
          <w:rFonts w:hint="eastAsia"/>
        </w:rPr>
        <w:t>；接着，介绍了基准执行过程；最后，介绍了可靠性测试度量指标。</w:t>
      </w:r>
    </w:p>
    <w:p w:rsidR="00944C65" w:rsidRPr="00F20783" w:rsidRDefault="00117D51" w:rsidP="00944C65">
      <w:pPr>
        <w:pStyle w:val="2"/>
      </w:pPr>
      <w:bookmarkStart w:id="63" w:name="_Toc478304138"/>
      <w:r w:rsidRPr="00F20783">
        <w:rPr>
          <w:rFonts w:hint="eastAsia"/>
        </w:rPr>
        <w:t>基准</w:t>
      </w:r>
      <w:r w:rsidR="00944C65" w:rsidRPr="00F20783">
        <w:rPr>
          <w:rFonts w:hint="eastAsia"/>
        </w:rPr>
        <w:t>应用</w:t>
      </w:r>
      <w:bookmarkEnd w:id="63"/>
    </w:p>
    <w:p w:rsidR="00E11119" w:rsidRDefault="00E11119" w:rsidP="00BB6902">
      <w:r>
        <w:rPr>
          <w:rFonts w:hint="eastAsia"/>
        </w:rPr>
        <w:t>本节</w:t>
      </w:r>
      <w:r w:rsidR="00797CB3">
        <w:rPr>
          <w:rFonts w:hint="eastAsia"/>
        </w:rPr>
        <w:t>介绍</w:t>
      </w:r>
      <w:r w:rsidR="00573BC3">
        <w:rPr>
          <w:rFonts w:hint="eastAsia"/>
        </w:rPr>
        <w:t>了</w:t>
      </w:r>
      <w:r w:rsidR="00366F9E">
        <w:rPr>
          <w:rFonts w:hint="eastAsia"/>
        </w:rPr>
        <w:t>可靠性测试基准</w:t>
      </w:r>
      <w:r w:rsidR="002C0200">
        <w:rPr>
          <w:rFonts w:hint="eastAsia"/>
        </w:rPr>
        <w:t>应用</w:t>
      </w:r>
      <w:r w:rsidR="0057668A">
        <w:rPr>
          <w:rFonts w:hint="eastAsia"/>
        </w:rPr>
        <w:t>以及不同应用类型中工作负载的构造</w:t>
      </w:r>
      <w:r w:rsidR="00B434A1">
        <w:rPr>
          <w:rFonts w:hint="eastAsia"/>
        </w:rPr>
        <w:t>。基准应用选取了大数据系统中使用广泛的典型</w:t>
      </w:r>
      <w:r w:rsidR="00044C01">
        <w:rPr>
          <w:rFonts w:hint="eastAsia"/>
        </w:rPr>
        <w:t>应用</w:t>
      </w:r>
      <w:r w:rsidR="00AF4407">
        <w:rPr>
          <w:rFonts w:hint="eastAsia"/>
        </w:rPr>
        <w:t>。</w:t>
      </w:r>
    </w:p>
    <w:p w:rsidR="00B329C9" w:rsidRPr="004A72AD" w:rsidRDefault="00256185" w:rsidP="004152A8">
      <w:pPr>
        <w:pStyle w:val="3"/>
      </w:pPr>
      <w:bookmarkStart w:id="64" w:name="_Toc478304139"/>
      <w:r>
        <w:rPr>
          <w:rFonts w:hint="eastAsia"/>
        </w:rPr>
        <w:t>应用类型</w:t>
      </w:r>
      <w:bookmarkEnd w:id="64"/>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commentRangeStart w:id="65"/>
      <w:r w:rsidR="004016E5">
        <w:rPr>
          <w:rFonts w:hint="eastAsia"/>
        </w:rPr>
        <w:t>[]</w:t>
      </w:r>
      <w:commentRangeEnd w:id="65"/>
      <w:r w:rsidR="00145F7F">
        <w:rPr>
          <w:rStyle w:val="afd"/>
        </w:rPr>
        <w:commentReference w:id="65"/>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sidRPr="004D3361">
        <w:rPr>
          <w:rFonts w:hint="eastAsia"/>
          <w:highlight w:val="yellow"/>
        </w:rPr>
        <w:t>以及流</w:t>
      </w:r>
      <w:r w:rsidR="002A4706" w:rsidRPr="00D31EF6">
        <w:rPr>
          <w:rFonts w:hint="eastAsia"/>
          <w:highlight w:val="yellow"/>
        </w:rPr>
        <w:t>式应用</w:t>
      </w:r>
      <w:r w:rsidR="00DE299E" w:rsidRPr="00D31EF6">
        <w:rPr>
          <w:rFonts w:hint="eastAsia"/>
          <w:highlight w:val="yellow"/>
        </w:rPr>
        <w:t>（</w:t>
      </w:r>
      <w:r w:rsidR="00DE299E" w:rsidRPr="00D31EF6">
        <w:rPr>
          <w:rFonts w:hint="eastAsia"/>
          <w:highlight w:val="yellow"/>
        </w:rPr>
        <w:t>Streaming</w:t>
      </w:r>
      <w:r w:rsidR="00DE299E" w:rsidRPr="00D31EF6">
        <w:rPr>
          <w:rFonts w:hint="eastAsia"/>
          <w:highlight w:val="yellow"/>
        </w:rPr>
        <w:t>）</w:t>
      </w:r>
      <w:r w:rsidR="0056771E">
        <w:rPr>
          <w:rFonts w:hint="eastAsia"/>
        </w:rPr>
        <w:t>中的若干应用作为可靠性测试基准的</w:t>
      </w:r>
      <w:r w:rsidR="00940509">
        <w:rPr>
          <w:rFonts w:hint="eastAsia"/>
        </w:rPr>
        <w:t>基准应用</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836312">
        <w:rPr>
          <w:rFonts w:hint="eastAsia"/>
        </w:rPr>
        <w:t>基准应用</w:t>
      </w:r>
      <w:r w:rsidR="00BA1C13">
        <w:rPr>
          <w:rFonts w:hint="eastAsia"/>
        </w:rPr>
        <w:t>类型</w:t>
      </w:r>
      <w:r w:rsidR="008F0BF8">
        <w:rPr>
          <w:rFonts w:hint="eastAsia"/>
        </w:rPr>
        <w:t>及其计算属性</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3</w:t>
      </w:r>
      <w:r>
        <w:fldChar w:fldCharType="end"/>
      </w:r>
      <w:r w:rsidR="00E56A76">
        <w:rPr>
          <w:rFonts w:hint="eastAsia"/>
        </w:rPr>
        <w:t>-1</w:t>
      </w:r>
      <w:r>
        <w:rPr>
          <w:rFonts w:hint="eastAsia"/>
        </w:rPr>
        <w:t xml:space="preserve"> </w:t>
      </w:r>
      <w:r>
        <w:rPr>
          <w:rFonts w:hint="eastAsia"/>
        </w:rPr>
        <w:t>可靠性测试基准的</w:t>
      </w:r>
      <w:r w:rsidR="009E088C">
        <w:rPr>
          <w:rFonts w:hint="eastAsia"/>
        </w:rPr>
        <w:t>基准</w:t>
      </w:r>
      <w:r>
        <w:rPr>
          <w:rFonts w:hint="eastAsia"/>
        </w:rPr>
        <w:t>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TriangleCount</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ConnectedComponents</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r>
              <w:rPr>
                <w:sz w:val="21"/>
                <w:szCs w:val="21"/>
              </w:rPr>
              <w:t>SingleSourceShortestPaths</w:t>
            </w:r>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r>
              <w:rPr>
                <w:rFonts w:hint="eastAsia"/>
                <w:sz w:val="21"/>
                <w:szCs w:val="21"/>
              </w:rPr>
              <w:t>LogisticsRegression</w:t>
            </w:r>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6172" w:rsidRDefault="004E63CE" w:rsidP="00B24AE3">
            <w:pPr>
              <w:ind w:firstLine="0"/>
              <w:jc w:val="center"/>
              <w:rPr>
                <w:sz w:val="21"/>
                <w:szCs w:val="21"/>
              </w:rPr>
            </w:pPr>
            <w:r w:rsidRPr="009E6172">
              <w:rPr>
                <w:rFonts w:hint="eastAsia"/>
                <w:sz w:val="21"/>
                <w:szCs w:val="21"/>
              </w:rPr>
              <w:t>ALS</w:t>
            </w:r>
          </w:p>
        </w:tc>
        <w:tc>
          <w:tcPr>
            <w:tcW w:w="1982" w:type="pct"/>
            <w:vAlign w:val="center"/>
          </w:tcPr>
          <w:p w:rsidR="004E63CE" w:rsidRPr="009E6172" w:rsidRDefault="00CF3773" w:rsidP="00B24AE3">
            <w:pPr>
              <w:ind w:firstLine="0"/>
              <w:jc w:val="center"/>
              <w:rPr>
                <w:sz w:val="21"/>
                <w:szCs w:val="21"/>
              </w:rPr>
            </w:pPr>
            <w:r w:rsidRPr="009E6172">
              <w:rPr>
                <w:rFonts w:hint="eastAsia"/>
                <w:sz w:val="22"/>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r>
              <w:rPr>
                <w:rFonts w:hint="eastAsia"/>
                <w:sz w:val="21"/>
                <w:szCs w:val="21"/>
              </w:rPr>
              <w:t>RandomForest</w:t>
            </w:r>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6172" w:rsidRDefault="001B3D35" w:rsidP="00DE55E2">
            <w:pPr>
              <w:ind w:firstLine="0"/>
              <w:jc w:val="center"/>
              <w:rPr>
                <w:sz w:val="21"/>
                <w:szCs w:val="21"/>
              </w:rPr>
            </w:pPr>
            <w:r w:rsidRPr="009E6172">
              <w:rPr>
                <w:rFonts w:hint="eastAsia"/>
                <w:sz w:val="21"/>
                <w:szCs w:val="21"/>
              </w:rPr>
              <w:t>SVM</w:t>
            </w:r>
          </w:p>
        </w:tc>
        <w:tc>
          <w:tcPr>
            <w:tcW w:w="1982" w:type="pct"/>
            <w:vAlign w:val="center"/>
          </w:tcPr>
          <w:p w:rsidR="001B3D35" w:rsidRPr="009E6172" w:rsidRDefault="00AD3C3E" w:rsidP="00B24AE3">
            <w:pPr>
              <w:ind w:firstLine="0"/>
              <w:jc w:val="center"/>
              <w:rPr>
                <w:sz w:val="21"/>
                <w:szCs w:val="21"/>
              </w:rPr>
            </w:pPr>
            <w:r w:rsidRPr="009E6172">
              <w:rPr>
                <w:rFonts w:hint="eastAsia"/>
                <w:sz w:val="22"/>
              </w:rPr>
              <w:t>分布式双梯度</w:t>
            </w:r>
            <w:r w:rsidR="00F844BC" w:rsidRPr="009E6172">
              <w:rPr>
                <w:rFonts w:hint="eastAsia"/>
                <w:sz w:val="22"/>
              </w:rPr>
              <w:t>下降</w:t>
            </w:r>
          </w:p>
        </w:tc>
      </w:tr>
      <w:tr w:rsidR="001B3D35" w:rsidTr="00826420">
        <w:tc>
          <w:tcPr>
            <w:tcW w:w="1035" w:type="pct"/>
            <w:vAlign w:val="center"/>
          </w:tcPr>
          <w:p w:rsidR="001B3D35" w:rsidRPr="001702DA" w:rsidRDefault="001B3D35" w:rsidP="00B24AE3">
            <w:pPr>
              <w:ind w:firstLine="0"/>
              <w:jc w:val="center"/>
              <w:rPr>
                <w:b/>
                <w:sz w:val="21"/>
                <w:szCs w:val="21"/>
                <w:highlight w:val="yellow"/>
              </w:rPr>
            </w:pPr>
            <w:r w:rsidRPr="001702DA">
              <w:rPr>
                <w:rFonts w:hint="eastAsia"/>
                <w:b/>
                <w:sz w:val="21"/>
                <w:szCs w:val="21"/>
                <w:highlight w:val="yellow"/>
              </w:rPr>
              <w:t>Streaming</w:t>
            </w:r>
          </w:p>
        </w:tc>
        <w:tc>
          <w:tcPr>
            <w:tcW w:w="1983" w:type="pct"/>
            <w:vAlign w:val="center"/>
          </w:tcPr>
          <w:p w:rsidR="001B3D35" w:rsidRPr="001702DA" w:rsidRDefault="001B3D35" w:rsidP="00B24AE3">
            <w:pPr>
              <w:ind w:firstLine="0"/>
              <w:jc w:val="center"/>
              <w:rPr>
                <w:sz w:val="21"/>
                <w:szCs w:val="21"/>
                <w:highlight w:val="yellow"/>
              </w:rPr>
            </w:pPr>
            <w:r w:rsidRPr="001702DA">
              <w:rPr>
                <w:rFonts w:hint="eastAsia"/>
                <w:sz w:val="21"/>
                <w:szCs w:val="21"/>
                <w:highlight w:val="yellow"/>
              </w:rPr>
              <w:t>WindowJoin</w:t>
            </w:r>
          </w:p>
        </w:tc>
        <w:tc>
          <w:tcPr>
            <w:tcW w:w="1982" w:type="pct"/>
            <w:vAlign w:val="center"/>
          </w:tcPr>
          <w:p w:rsidR="001B3D35" w:rsidRPr="001702DA" w:rsidRDefault="008D597C" w:rsidP="00B24AE3">
            <w:pPr>
              <w:ind w:firstLine="0"/>
              <w:jc w:val="center"/>
              <w:rPr>
                <w:sz w:val="21"/>
                <w:szCs w:val="21"/>
                <w:highlight w:val="yellow"/>
              </w:rPr>
            </w:pPr>
            <w:r w:rsidRPr="001702DA">
              <w:rPr>
                <w:sz w:val="21"/>
                <w:szCs w:val="21"/>
                <w:highlight w:val="yellow"/>
              </w:rPr>
              <w:t>流式聚合</w:t>
            </w:r>
          </w:p>
        </w:tc>
      </w:tr>
    </w:tbl>
    <w:p w:rsidR="000F1569" w:rsidRDefault="00EE095F" w:rsidP="00EE095F">
      <w:pPr>
        <w:pStyle w:val="3"/>
      </w:pPr>
      <w:bookmarkStart w:id="66" w:name="_Toc478304140"/>
      <w:r>
        <w:t>工作负载</w:t>
      </w:r>
      <w:bookmarkEnd w:id="66"/>
    </w:p>
    <w:p w:rsidR="00836EA4" w:rsidRDefault="0059213D" w:rsidP="00836EA4">
      <w:r>
        <w:rPr>
          <w:rFonts w:hint="eastAsia"/>
        </w:rPr>
        <w:t>本文</w:t>
      </w:r>
      <w:r w:rsidR="00D0336E">
        <w:rPr>
          <w:rFonts w:hint="eastAsia"/>
        </w:rPr>
        <w:t>针对上述</w:t>
      </w:r>
      <w:r w:rsidR="00B10F95">
        <w:rPr>
          <w:rFonts w:hint="eastAsia"/>
        </w:rPr>
        <w:t>基准</w:t>
      </w:r>
      <w:r w:rsidR="000C4CD2">
        <w:rPr>
          <w:rFonts w:hint="eastAsia"/>
        </w:rPr>
        <w:t>应用类型，</w:t>
      </w:r>
      <w:r w:rsidR="00AB3DFC">
        <w:rPr>
          <w:rFonts w:hint="eastAsia"/>
        </w:rPr>
        <w:t>提供了</w:t>
      </w:r>
      <w:r w:rsidR="00554DF1">
        <w:rPr>
          <w:rFonts w:hint="eastAsia"/>
        </w:rPr>
        <w:t>下述</w:t>
      </w:r>
      <w:r w:rsidR="00AB3DFC">
        <w:rPr>
          <w:rFonts w:hint="eastAsia"/>
        </w:rPr>
        <w:t>具体的</w:t>
      </w:r>
      <w:r w:rsidR="000C4CD2">
        <w:rPr>
          <w:rFonts w:hint="eastAsia"/>
        </w:rPr>
        <w:t>工作负载</w:t>
      </w:r>
      <w:r w:rsidR="0005340A">
        <w:rPr>
          <w:rFonts w:hint="eastAsia"/>
        </w:rPr>
        <w:t>，即待测的测试用例</w:t>
      </w:r>
      <w:r w:rsidR="000C4CD2">
        <w:rPr>
          <w:rFonts w:hint="eastAsia"/>
        </w:rPr>
        <w:t>。</w:t>
      </w:r>
      <w:r w:rsidR="00E9702B">
        <w:rPr>
          <w:rFonts w:hint="eastAsia"/>
        </w:rPr>
        <w:t>下面</w:t>
      </w:r>
      <w:r w:rsidR="007307E7">
        <w:rPr>
          <w:rFonts w:hint="eastAsia"/>
        </w:rPr>
        <w:t>将分别针对</w:t>
      </w:r>
      <w:r w:rsidR="00E9702B">
        <w:rPr>
          <w:rFonts w:hint="eastAsia"/>
        </w:rPr>
        <w:t>SQL</w:t>
      </w:r>
      <w:r w:rsidR="00E9702B">
        <w:rPr>
          <w:rFonts w:hint="eastAsia"/>
        </w:rPr>
        <w:t>、</w:t>
      </w:r>
      <w:r w:rsidR="00E9702B">
        <w:rPr>
          <w:rFonts w:hint="eastAsia"/>
        </w:rPr>
        <w:t>Graph</w:t>
      </w:r>
      <w:r w:rsidR="00E9702B">
        <w:rPr>
          <w:rFonts w:hint="eastAsia"/>
        </w:rPr>
        <w:t>、</w:t>
      </w:r>
      <w:r w:rsidR="00E9702B">
        <w:rPr>
          <w:rFonts w:hint="eastAsia"/>
        </w:rPr>
        <w:t>Machine Learning</w:t>
      </w:r>
      <w:r w:rsidR="00E9702B" w:rsidRPr="00C40931">
        <w:rPr>
          <w:rFonts w:hint="eastAsia"/>
          <w:highlight w:val="yellow"/>
        </w:rPr>
        <w:t>以及</w:t>
      </w:r>
      <w:r w:rsidR="00E9702B" w:rsidRPr="00C40931">
        <w:rPr>
          <w:rFonts w:hint="eastAsia"/>
          <w:highlight w:val="yellow"/>
        </w:rPr>
        <w:t>Streaming</w:t>
      </w:r>
      <w:r w:rsidR="00125077">
        <w:rPr>
          <w:rFonts w:hint="eastAsia"/>
        </w:rPr>
        <w:t>进行</w:t>
      </w:r>
      <w:r w:rsidR="00E9702B">
        <w:rPr>
          <w:rFonts w:hint="eastAsia"/>
        </w:rPr>
        <w:t>介绍。</w:t>
      </w:r>
    </w:p>
    <w:p w:rsidR="000F305C" w:rsidRDefault="00E7697A" w:rsidP="00E7697A">
      <w:pPr>
        <w:pStyle w:val="a0"/>
      </w:pPr>
      <w:r>
        <w:rPr>
          <w:rFonts w:hint="eastAsia"/>
        </w:rPr>
        <w:t>SQL</w:t>
      </w:r>
    </w:p>
    <w:p w:rsidR="007472C3" w:rsidRDefault="00BE1A19" w:rsidP="004B6436">
      <w:r>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commentRangeStart w:id="67"/>
      <w:r w:rsidR="0027096D">
        <w:rPr>
          <w:rFonts w:hint="eastAsia"/>
        </w:rPr>
        <w:t>[]</w:t>
      </w:r>
      <w:commentRangeEnd w:id="67"/>
      <w:r w:rsidR="0027096D">
        <w:rPr>
          <w:rStyle w:val="afd"/>
        </w:rPr>
        <w:commentReference w:id="67"/>
      </w:r>
      <w:r w:rsidR="0027096D" w:rsidRPr="00BF4856">
        <w:rPr>
          <w:rFonts w:hint="eastAsia"/>
        </w:rPr>
        <w:t>和</w:t>
      </w:r>
      <w:r w:rsidR="0027096D" w:rsidRPr="00BF4856">
        <w:rPr>
          <w:rFonts w:hint="eastAsia"/>
        </w:rPr>
        <w:t>TPC-DS</w:t>
      </w:r>
      <w:commentRangeStart w:id="68"/>
      <w:r w:rsidR="0027096D">
        <w:rPr>
          <w:rFonts w:hint="eastAsia"/>
        </w:rPr>
        <w:t>[]</w:t>
      </w:r>
      <w:commentRangeEnd w:id="68"/>
      <w:r w:rsidR="0027096D">
        <w:rPr>
          <w:rStyle w:val="afd"/>
        </w:rPr>
        <w:commentReference w:id="68"/>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183797" w:rsidRPr="00E83568" w:rsidRDefault="001D53BC" w:rsidP="00183797">
      <w:r>
        <w:rPr>
          <w:rFonts w:hint="eastAsia"/>
        </w:rPr>
        <w:t>为此，</w:t>
      </w:r>
      <w:r w:rsidR="004F0AD7">
        <w:rPr>
          <w:rFonts w:hint="eastAsia"/>
        </w:rPr>
        <w:t>本文根据</w:t>
      </w:r>
      <w:r w:rsidR="004259A7" w:rsidRPr="004259A7">
        <w:rPr>
          <w:rFonts w:hint="eastAsia"/>
        </w:rPr>
        <w:t xml:space="preserve">Pavlo </w:t>
      </w:r>
      <w:commentRangeStart w:id="69"/>
      <w:r w:rsidR="004259A7" w:rsidRPr="004259A7">
        <w:rPr>
          <w:rFonts w:hint="eastAsia"/>
        </w:rPr>
        <w:t>[19]</w:t>
      </w:r>
      <w:commentRangeEnd w:id="69"/>
      <w:r w:rsidR="00936B1D">
        <w:rPr>
          <w:rStyle w:val="afd"/>
        </w:rPr>
        <w:commentReference w:id="69"/>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r w:rsidR="004259A7" w:rsidRPr="004259A7">
        <w:rPr>
          <w:rFonts w:hint="eastAsia"/>
        </w:rPr>
        <w:t>UserVisits</w:t>
      </w:r>
      <w:r w:rsidR="0093587A">
        <w:rPr>
          <w:rFonts w:hint="eastAsia"/>
        </w:rPr>
        <w:t>。</w:t>
      </w:r>
      <w:r w:rsidR="003E090B">
        <w:rPr>
          <w:rFonts w:hint="eastAsia"/>
        </w:rPr>
        <w:t>其中，</w:t>
      </w:r>
      <w:r w:rsidR="00183797">
        <w:rPr>
          <w:rFonts w:hint="eastAsia"/>
        </w:rPr>
        <w:t>Rankings</w:t>
      </w:r>
      <w:r w:rsidR="002C7B52">
        <w:rPr>
          <w:rFonts w:hint="eastAsia"/>
        </w:rPr>
        <w:t>表</w:t>
      </w:r>
      <w:r w:rsidR="000A17F0">
        <w:rPr>
          <w:rFonts w:hint="eastAsia"/>
        </w:rPr>
        <w:t>用于记录网页排名</w:t>
      </w:r>
      <w:r w:rsidR="006F3E46">
        <w:rPr>
          <w:rFonts w:hint="eastAsia"/>
        </w:rPr>
        <w:t>信息</w:t>
      </w:r>
      <w:r w:rsidR="000A17F0">
        <w:rPr>
          <w:rFonts w:hint="eastAsia"/>
        </w:rPr>
        <w:t>，</w:t>
      </w:r>
      <w:r w:rsidR="002C7B52">
        <w:rPr>
          <w:rFonts w:hint="eastAsia"/>
        </w:rPr>
        <w:t>UserVisits</w:t>
      </w:r>
      <w:r w:rsidR="002C7B52">
        <w:rPr>
          <w:rFonts w:hint="eastAsia"/>
        </w:rPr>
        <w:t>表</w:t>
      </w:r>
      <w:r w:rsidR="009F1F63">
        <w:rPr>
          <w:rFonts w:hint="eastAsia"/>
        </w:rPr>
        <w:t>用于记录</w:t>
      </w:r>
      <w:r w:rsidR="00EA42C5">
        <w:rPr>
          <w:rFonts w:hint="eastAsia"/>
        </w:rPr>
        <w:t>用户访问记录</w:t>
      </w:r>
      <w:r w:rsidR="00003ACA">
        <w:rPr>
          <w:rFonts w:hint="eastAsia"/>
        </w:rPr>
        <w:t>信息</w:t>
      </w:r>
      <w:r w:rsidR="008B729F">
        <w:rPr>
          <w:rFonts w:hint="eastAsia"/>
        </w:rPr>
        <w:t>。两张</w:t>
      </w:r>
      <w:r w:rsidR="008D20BE">
        <w:rPr>
          <w:rFonts w:hint="eastAsia"/>
        </w:rPr>
        <w:t>表</w:t>
      </w:r>
      <w:r w:rsidR="00852C16">
        <w:rPr>
          <w:rFonts w:hint="eastAsia"/>
        </w:rPr>
        <w:t>的</w:t>
      </w:r>
      <w:r w:rsidR="008D20BE">
        <w:rPr>
          <w:rFonts w:hint="eastAsia"/>
        </w:rPr>
        <w:t>属性</w:t>
      </w:r>
      <w:r w:rsidR="00852C16">
        <w:rPr>
          <w:rFonts w:hint="eastAsia"/>
        </w:rPr>
        <w:t>以及</w:t>
      </w:r>
      <w:r w:rsidR="008D20BE">
        <w:rPr>
          <w:rFonts w:hint="eastAsia"/>
        </w:rPr>
        <w:t>具体含义</w:t>
      </w:r>
      <w:r w:rsidR="00307CE0">
        <w:rPr>
          <w:rFonts w:hint="eastAsia"/>
        </w:rPr>
        <w:t>如</w:t>
      </w:r>
      <w:r w:rsidR="00307CE0" w:rsidRPr="00936B1D">
        <w:rPr>
          <w:rFonts w:hint="eastAsia"/>
          <w:highlight w:val="yellow"/>
        </w:rPr>
        <w:t>表？</w:t>
      </w:r>
      <w:r w:rsidR="004F4D1F" w:rsidRPr="00537A6E">
        <w:rPr>
          <w:rFonts w:hint="eastAsia"/>
        </w:rPr>
        <w:t>所示。</w:t>
      </w:r>
      <w:r w:rsidR="003C6068">
        <w:rPr>
          <w:rFonts w:hint="eastAsia"/>
        </w:rPr>
        <w:t>同时，</w:t>
      </w:r>
      <w:r w:rsidR="003C6068">
        <w:t>本文选取了</w:t>
      </w:r>
      <w:r w:rsidR="003C6068">
        <w:t>SQL</w:t>
      </w:r>
      <w:r w:rsidR="003C6068">
        <w:t>查询中的基本子句来构建工作负载</w:t>
      </w:r>
      <w:r w:rsidR="003C6068">
        <w:rPr>
          <w:rFonts w:hint="eastAsia"/>
        </w:rPr>
        <w:t>。</w:t>
      </w:r>
    </w:p>
    <w:p w:rsidR="007937A4" w:rsidRDefault="008D58BA" w:rsidP="008D58BA">
      <w:pPr>
        <w:pStyle w:val="a9"/>
      </w:pPr>
      <w:r>
        <w:rPr>
          <w:rFonts w:hint="eastAsia"/>
        </w:rPr>
        <w:t>表格</w:t>
      </w:r>
      <w:r>
        <w:rPr>
          <w:rFonts w:hint="eastAsia"/>
        </w:rPr>
        <w:t xml:space="preserve"> </w:t>
      </w:r>
      <w:r w:rsidR="004D7589">
        <w:rPr>
          <w:rFonts w:hint="eastAsia"/>
        </w:rPr>
        <w:t>3-2</w:t>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E86FEE" w:rsidTr="00AA69CD">
        <w:tc>
          <w:tcPr>
            <w:tcW w:w="1318" w:type="dxa"/>
            <w:vAlign w:val="center"/>
          </w:tcPr>
          <w:p w:rsidR="00E86FEE" w:rsidRPr="00502D79" w:rsidRDefault="00E86FEE" w:rsidP="00502D79">
            <w:pPr>
              <w:ind w:firstLine="0"/>
              <w:jc w:val="center"/>
              <w:rPr>
                <w:sz w:val="21"/>
                <w:szCs w:val="21"/>
              </w:rPr>
            </w:pPr>
            <w:r>
              <w:rPr>
                <w:rFonts w:hint="eastAsia"/>
                <w:sz w:val="21"/>
                <w:szCs w:val="21"/>
              </w:rPr>
              <w:t>表名</w:t>
            </w:r>
          </w:p>
        </w:tc>
        <w:tc>
          <w:tcPr>
            <w:tcW w:w="2268" w:type="dxa"/>
            <w:vAlign w:val="center"/>
          </w:tcPr>
          <w:p w:rsidR="00E86FEE" w:rsidRPr="00502D79" w:rsidRDefault="00B713E0" w:rsidP="00502D79">
            <w:pPr>
              <w:ind w:firstLine="0"/>
              <w:jc w:val="center"/>
              <w:rPr>
                <w:sz w:val="21"/>
                <w:szCs w:val="21"/>
              </w:rPr>
            </w:pPr>
            <w:r>
              <w:rPr>
                <w:rFonts w:hint="eastAsia"/>
                <w:sz w:val="21"/>
                <w:szCs w:val="21"/>
              </w:rPr>
              <w:t>属性名</w:t>
            </w:r>
          </w:p>
        </w:tc>
        <w:tc>
          <w:tcPr>
            <w:tcW w:w="2410" w:type="dxa"/>
            <w:vAlign w:val="center"/>
          </w:tcPr>
          <w:p w:rsidR="00E86FEE" w:rsidRPr="00502D79" w:rsidRDefault="00E86FEE" w:rsidP="00502D79">
            <w:pPr>
              <w:ind w:firstLine="0"/>
              <w:jc w:val="center"/>
              <w:rPr>
                <w:sz w:val="21"/>
                <w:szCs w:val="21"/>
              </w:rPr>
            </w:pPr>
            <w:r>
              <w:rPr>
                <w:rFonts w:hint="eastAsia"/>
                <w:sz w:val="21"/>
                <w:szCs w:val="21"/>
              </w:rPr>
              <w:t>数据类型</w:t>
            </w:r>
          </w:p>
        </w:tc>
        <w:tc>
          <w:tcPr>
            <w:tcW w:w="2268" w:type="dxa"/>
          </w:tcPr>
          <w:p w:rsidR="00E86FEE" w:rsidRDefault="00E86FEE" w:rsidP="00502D79">
            <w:pPr>
              <w:ind w:firstLine="0"/>
              <w:jc w:val="center"/>
              <w:rPr>
                <w:sz w:val="21"/>
                <w:szCs w:val="21"/>
              </w:rPr>
            </w:pPr>
            <w:r>
              <w:rPr>
                <w:rFonts w:hint="eastAsia"/>
                <w:sz w:val="21"/>
                <w:szCs w:val="21"/>
              </w:rPr>
              <w:t>含义</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Rankings</w:t>
            </w:r>
          </w:p>
        </w:tc>
        <w:tc>
          <w:tcPr>
            <w:tcW w:w="2268" w:type="dxa"/>
            <w:vAlign w:val="center"/>
          </w:tcPr>
          <w:p w:rsidR="00E86FEE" w:rsidRPr="00502D79" w:rsidRDefault="00E86FEE" w:rsidP="00502D79">
            <w:pPr>
              <w:ind w:firstLine="0"/>
              <w:jc w:val="center"/>
              <w:rPr>
                <w:sz w:val="21"/>
                <w:szCs w:val="21"/>
              </w:rPr>
            </w:pPr>
            <w:r>
              <w:rPr>
                <w:rFonts w:hint="eastAsia"/>
                <w:sz w:val="21"/>
                <w:szCs w:val="21"/>
              </w:rPr>
              <w:t>page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A5823" w:rsidP="00502D79">
            <w:pPr>
              <w:ind w:firstLine="0"/>
              <w:jc w:val="center"/>
              <w:rPr>
                <w:sz w:val="21"/>
                <w:szCs w:val="21"/>
              </w:rPr>
            </w:pPr>
            <w:r>
              <w:rPr>
                <w:rFonts w:hint="eastAsia"/>
                <w:sz w:val="21"/>
                <w:szCs w:val="21"/>
              </w:rPr>
              <w:t>网页</w:t>
            </w:r>
            <w:r>
              <w:rPr>
                <w:rFonts w:hint="eastAsia"/>
                <w:sz w:val="21"/>
                <w:szCs w:val="21"/>
              </w:rPr>
              <w:t>URL</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pageRank</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2A5823" w:rsidP="00502D79">
            <w:pPr>
              <w:ind w:firstLine="0"/>
              <w:jc w:val="center"/>
              <w:rPr>
                <w:sz w:val="21"/>
                <w:szCs w:val="21"/>
              </w:rPr>
            </w:pPr>
            <w:r>
              <w:rPr>
                <w:rFonts w:hint="eastAsia"/>
                <w:sz w:val="21"/>
                <w:szCs w:val="21"/>
              </w:rPr>
              <w:t>网页排名</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vg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71224F" w:rsidP="00502D79">
            <w:pPr>
              <w:ind w:firstLine="0"/>
              <w:jc w:val="center"/>
              <w:rPr>
                <w:sz w:val="21"/>
                <w:szCs w:val="21"/>
              </w:rPr>
            </w:pPr>
            <w:r w:rsidRPr="0071224F">
              <w:rPr>
                <w:rFonts w:hint="eastAsia"/>
                <w:sz w:val="21"/>
                <w:szCs w:val="21"/>
              </w:rPr>
              <w:t>平均</w:t>
            </w:r>
            <w:r w:rsidR="00E708F4">
              <w:rPr>
                <w:rFonts w:hint="eastAsia"/>
                <w:sz w:val="21"/>
                <w:szCs w:val="21"/>
              </w:rPr>
              <w:t>停留</w:t>
            </w:r>
            <w:r w:rsidRPr="0071224F">
              <w:rPr>
                <w:rFonts w:hint="eastAsia"/>
                <w:sz w:val="21"/>
                <w:szCs w:val="21"/>
              </w:rPr>
              <w:t>时间</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UserVisits</w:t>
            </w:r>
          </w:p>
        </w:tc>
        <w:tc>
          <w:tcPr>
            <w:tcW w:w="2268" w:type="dxa"/>
            <w:vAlign w:val="center"/>
          </w:tcPr>
          <w:p w:rsidR="00E86FEE" w:rsidRPr="00502D79" w:rsidRDefault="00E86FEE" w:rsidP="00502D79">
            <w:pPr>
              <w:ind w:firstLine="0"/>
              <w:jc w:val="center"/>
              <w:rPr>
                <w:sz w:val="21"/>
                <w:szCs w:val="21"/>
              </w:rPr>
            </w:pPr>
            <w:r>
              <w:rPr>
                <w:rFonts w:hint="eastAsia"/>
                <w:sz w:val="21"/>
                <w:szCs w:val="21"/>
              </w:rPr>
              <w:t>sourceIP</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dest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visitDate</w:t>
            </w:r>
          </w:p>
        </w:tc>
        <w:tc>
          <w:tcPr>
            <w:tcW w:w="2410" w:type="dxa"/>
            <w:vAlign w:val="center"/>
          </w:tcPr>
          <w:p w:rsidR="00E86FEE" w:rsidRPr="00502D79" w:rsidRDefault="00E86FEE" w:rsidP="00502D79">
            <w:pPr>
              <w:ind w:firstLine="0"/>
              <w:jc w:val="center"/>
              <w:rPr>
                <w:sz w:val="21"/>
                <w:szCs w:val="21"/>
              </w:rPr>
            </w:pPr>
            <w:r>
              <w:rPr>
                <w:rFonts w:hint="eastAsia"/>
                <w:sz w:val="21"/>
                <w:szCs w:val="21"/>
              </w:rPr>
              <w:t>DATE</w:t>
            </w:r>
          </w:p>
        </w:tc>
        <w:tc>
          <w:tcPr>
            <w:tcW w:w="2268" w:type="dxa"/>
          </w:tcPr>
          <w:p w:rsidR="00E86FEE" w:rsidRDefault="008242EB" w:rsidP="00502D79">
            <w:pPr>
              <w:ind w:firstLine="0"/>
              <w:jc w:val="center"/>
              <w:rPr>
                <w:sz w:val="21"/>
                <w:szCs w:val="21"/>
              </w:rPr>
            </w:pPr>
            <w:r w:rsidRPr="008242EB">
              <w:rPr>
                <w:rFonts w:hint="eastAsia"/>
                <w:sz w:val="21"/>
                <w:szCs w:val="21"/>
              </w:rPr>
              <w:t>访问日期</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w:t>
            </w:r>
            <w:r w:rsidR="00373BED">
              <w:rPr>
                <w:rFonts w:hint="eastAsia"/>
                <w:sz w:val="21"/>
                <w:szCs w:val="21"/>
              </w:rPr>
              <w:t>d</w:t>
            </w:r>
            <w:r>
              <w:rPr>
                <w:rFonts w:hint="eastAsia"/>
                <w:sz w:val="21"/>
                <w:szCs w:val="21"/>
              </w:rPr>
              <w:t>Revenue</w:t>
            </w:r>
          </w:p>
        </w:tc>
        <w:tc>
          <w:tcPr>
            <w:tcW w:w="2410" w:type="dxa"/>
            <w:vAlign w:val="center"/>
          </w:tcPr>
          <w:p w:rsidR="00E86FEE" w:rsidRPr="00502D79" w:rsidRDefault="00E86FEE" w:rsidP="00502D79">
            <w:pPr>
              <w:ind w:firstLine="0"/>
              <w:jc w:val="center"/>
              <w:rPr>
                <w:sz w:val="21"/>
                <w:szCs w:val="21"/>
              </w:rPr>
            </w:pPr>
            <w:r>
              <w:rPr>
                <w:rFonts w:hint="eastAsia"/>
                <w:sz w:val="21"/>
                <w:szCs w:val="21"/>
              </w:rPr>
              <w:t>FLOAT</w:t>
            </w:r>
          </w:p>
        </w:tc>
        <w:tc>
          <w:tcPr>
            <w:tcW w:w="2268" w:type="dxa"/>
          </w:tcPr>
          <w:p w:rsidR="00E86FEE" w:rsidRDefault="00D77833" w:rsidP="00502D79">
            <w:pPr>
              <w:ind w:firstLine="0"/>
              <w:jc w:val="center"/>
              <w:rPr>
                <w:sz w:val="21"/>
                <w:szCs w:val="21"/>
              </w:rPr>
            </w:pPr>
            <w:r>
              <w:rPr>
                <w:rFonts w:hint="eastAsia"/>
                <w:sz w:val="21"/>
                <w:szCs w:val="21"/>
              </w:rPr>
              <w:t>广告收入</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userAgent</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用户代理</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country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城市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language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语言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searchWord</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搜索关键字</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D4543B" w:rsidP="00502D79">
            <w:pPr>
              <w:ind w:firstLine="0"/>
              <w:jc w:val="center"/>
              <w:rPr>
                <w:sz w:val="21"/>
                <w:szCs w:val="21"/>
              </w:rPr>
            </w:pPr>
            <w:r>
              <w:rPr>
                <w:rFonts w:hint="eastAsia"/>
                <w:sz w:val="21"/>
                <w:szCs w:val="21"/>
              </w:rPr>
              <w:t>停留</w:t>
            </w:r>
            <w:r w:rsidR="00276B7B">
              <w:rPr>
                <w:rFonts w:hint="eastAsia"/>
                <w:sz w:val="21"/>
                <w:szCs w:val="21"/>
              </w:rPr>
              <w:t>时间</w:t>
            </w:r>
          </w:p>
        </w:tc>
      </w:tr>
    </w:tbl>
    <w:p w:rsidR="00FD64E5" w:rsidRPr="00FD64E5" w:rsidRDefault="00703C50" w:rsidP="004047CF">
      <w:pPr>
        <w:pStyle w:val="afc"/>
        <w:ind w:firstLine="6"/>
      </w:pPr>
      <w:r>
        <w:rPr>
          <w:rFonts w:hint="eastAsia"/>
        </w:rPr>
        <w:t>Scan</w:t>
      </w:r>
    </w:p>
    <w:p w:rsidR="0064423D" w:rsidRPr="0064423D" w:rsidRDefault="00FD64E5" w:rsidP="008C281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Pr="00FD64E5">
        <w:rPr>
          <w:rFonts w:ascii="宋体" w:hAnsi="宋体" w:hint="eastAsia"/>
          <w:b w:val="0"/>
          <w:i/>
          <w:iCs/>
        </w:rPr>
        <w:t>；</w:t>
      </w:r>
    </w:p>
    <w:p w:rsidR="00C638EE" w:rsidRPr="00207314" w:rsidRDefault="00A4777E" w:rsidP="004047CF">
      <w:pPr>
        <w:pStyle w:val="afc"/>
        <w:ind w:firstLine="6"/>
      </w:pPr>
      <w:r w:rsidRPr="00207314">
        <w:lastRenderedPageBreak/>
        <w:t>Aggregate</w:t>
      </w:r>
    </w:p>
    <w:p w:rsidR="007274A2" w:rsidRDefault="007274A2" w:rsidP="008C281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rsidR="00E151D6" w:rsidRPr="00CD6452" w:rsidRDefault="00E32456" w:rsidP="00534CE2">
      <w:pPr>
        <w:pStyle w:val="afc"/>
        <w:ind w:firstLine="6"/>
      </w:pPr>
      <w:r>
        <w:t>Mix</w:t>
      </w:r>
    </w:p>
    <w:p w:rsidR="00C9729D" w:rsidRDefault="00C9729D" w:rsidP="001B2C5F">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UV.destinationURL</w:t>
      </w:r>
      <w:r w:rsidR="00C81DE7" w:rsidRPr="00E24BEF">
        <w:rPr>
          <w:rFonts w:hint="eastAsia"/>
          <w:b w:val="0"/>
          <w:i/>
        </w:rPr>
        <w:t xml:space="preserve">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LIMIT 10</w:t>
      </w:r>
      <w:r w:rsidR="007038D7">
        <w:rPr>
          <w:rFonts w:hint="eastAsia"/>
          <w:b w:val="0"/>
        </w:rPr>
        <w:t>。</w:t>
      </w:r>
    </w:p>
    <w:p w:rsidR="00276EB2" w:rsidRPr="00652903" w:rsidRDefault="007B1228" w:rsidP="00276EB2">
      <w:r>
        <w:rPr>
          <w:rFonts w:hint="eastAsia"/>
        </w:rPr>
        <w:t>针对</w:t>
      </w:r>
      <w:r w:rsidR="005347A0">
        <w:rPr>
          <w:rFonts w:hint="eastAsia"/>
        </w:rPr>
        <w:t>上述</w:t>
      </w:r>
      <w:r w:rsidR="00F824AB">
        <w:rPr>
          <w:rFonts w:hint="eastAsia"/>
        </w:rPr>
        <w:t>SQL</w:t>
      </w:r>
      <w:r w:rsidR="00F824AB">
        <w:rPr>
          <w:rFonts w:hint="eastAsia"/>
        </w:rPr>
        <w:t>中的</w:t>
      </w:r>
      <w:r w:rsidR="006B46D6">
        <w:rPr>
          <w:rFonts w:hint="eastAsia"/>
        </w:rPr>
        <w:t>基准</w:t>
      </w:r>
      <w:r>
        <w:rPr>
          <w:rFonts w:hint="eastAsia"/>
        </w:rPr>
        <w:t>应用</w:t>
      </w:r>
      <w:r w:rsidR="001073A2">
        <w:rPr>
          <w:rFonts w:hint="eastAsia"/>
        </w:rPr>
        <w:t>，</w:t>
      </w:r>
      <w:r w:rsidR="00183C02">
        <w:t>可靠性测试</w:t>
      </w:r>
      <w:r w:rsidR="006156F6">
        <w:t>基准</w:t>
      </w:r>
      <w:r w:rsidR="00510D06">
        <w:t>将针对每一个应用</w:t>
      </w:r>
      <w:r w:rsidR="003948D6">
        <w:t>执行单独的</w:t>
      </w:r>
      <w:r w:rsidR="006F09B1">
        <w:t>测试</w:t>
      </w:r>
      <w:r w:rsidR="00D14877">
        <w:rPr>
          <w:rFonts w:hint="eastAsia"/>
        </w:rPr>
        <w:t>，并</w:t>
      </w:r>
      <w:r w:rsidR="00B7138D">
        <w:rPr>
          <w:rFonts w:hint="eastAsia"/>
        </w:rPr>
        <w:t>通过指定测试次数</w:t>
      </w:r>
      <w:r w:rsidR="00652903">
        <w:rPr>
          <w:rFonts w:hint="eastAsia"/>
        </w:rPr>
        <w:t>实现</w:t>
      </w:r>
      <w:r w:rsidR="00652903">
        <w:rPr>
          <w:rFonts w:hint="eastAsia"/>
        </w:rPr>
        <w:t>SQL</w:t>
      </w:r>
      <w:r w:rsidR="00652903">
        <w:rPr>
          <w:rFonts w:hint="eastAsia"/>
        </w:rPr>
        <w:t>应用的可靠性测试。</w:t>
      </w:r>
    </w:p>
    <w:p w:rsidR="00A14DFE" w:rsidRDefault="00CD078D" w:rsidP="006E733C">
      <w:pPr>
        <w:pStyle w:val="a0"/>
      </w:pPr>
      <w:r>
        <w:rPr>
          <w:rFonts w:hint="eastAsia"/>
        </w:rPr>
        <w:t>Graph</w:t>
      </w:r>
    </w:p>
    <w:p w:rsidR="005B1D59"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r w:rsidR="001D2318">
        <w:rPr>
          <w:rFonts w:hint="eastAsia"/>
        </w:rPr>
        <w:t>GraphX</w:t>
      </w:r>
      <w:r w:rsidR="001D2318">
        <w:rPr>
          <w:rFonts w:hint="eastAsia"/>
        </w:rPr>
        <w:t>以及</w:t>
      </w:r>
      <w:r w:rsidR="001D2318">
        <w:rPr>
          <w:rFonts w:hint="eastAsia"/>
        </w:rPr>
        <w:t>Flink</w:t>
      </w:r>
      <w:r w:rsidR="001D2318">
        <w:rPr>
          <w:rFonts w:hint="eastAsia"/>
        </w:rPr>
        <w:t>的</w:t>
      </w:r>
      <w:r w:rsidR="001D2318">
        <w:rPr>
          <w:rFonts w:hint="eastAsia"/>
        </w:rPr>
        <w:t>GElly</w:t>
      </w:r>
      <w:r w:rsidR="001D2318">
        <w:rPr>
          <w:rFonts w:hint="eastAsia"/>
        </w:rPr>
        <w:t>等都提供了图应用。</w:t>
      </w:r>
      <w:r w:rsidR="005B1D59">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w:t>
      </w:r>
      <w:proofErr w:type="gramStart"/>
      <w:r w:rsidR="005372AD">
        <w:rPr>
          <w:rFonts w:hint="eastAsia"/>
        </w:rPr>
        <w:t>图计算</w:t>
      </w:r>
      <w:proofErr w:type="gramEnd"/>
      <w:r w:rsidR="005372AD">
        <w:rPr>
          <w:rFonts w:hint="eastAsia"/>
        </w:rPr>
        <w:t>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r w:rsidRPr="001216F9">
        <w:t>TriangleCount</w:t>
      </w:r>
    </w:p>
    <w:p w:rsidR="004D5D43" w:rsidRPr="00530F9E" w:rsidRDefault="00210BCC" w:rsidP="007B6A4C">
      <w:r>
        <w:rPr>
          <w:rFonts w:hint="eastAsia"/>
        </w:rPr>
        <w:t>TriangleCount</w:t>
      </w:r>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w:t>
      </w:r>
      <w:proofErr w:type="gramStart"/>
      <w:r w:rsidR="0045537B">
        <w:rPr>
          <w:rFonts w:hint="eastAsia"/>
        </w:rPr>
        <w:t>图计算</w:t>
      </w:r>
      <w:proofErr w:type="gramEnd"/>
      <w:r w:rsidR="0045537B">
        <w:rPr>
          <w:rFonts w:hint="eastAsia"/>
        </w:rPr>
        <w:t>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r>
        <w:rPr>
          <w:rFonts w:hint="eastAsia"/>
        </w:rPr>
        <w:t>ConnectedComponents</w:t>
      </w:r>
    </w:p>
    <w:p w:rsidR="00B94F65" w:rsidRDefault="00E23261" w:rsidP="00A63189">
      <w:r>
        <w:rPr>
          <w:rFonts w:hint="eastAsia"/>
        </w:rPr>
        <w:t>ConnectedComponents</w:t>
      </w:r>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lastRenderedPageBreak/>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r w:rsidRPr="00B523BC">
        <w:t>SingleSourceShortestPaths</w:t>
      </w:r>
    </w:p>
    <w:p w:rsidR="005D6D6A" w:rsidRDefault="00C1689E" w:rsidP="00C54DCD">
      <w:r w:rsidRPr="00B523BC">
        <w:t>SingleSourceShortestPaths</w:t>
      </w:r>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t>大数据系统中</w:t>
      </w:r>
      <w:r w:rsidR="009D0A46" w:rsidRPr="009D0A46">
        <w:rPr>
          <w:rFonts w:hint="eastAsia"/>
        </w:rPr>
        <w:t>的</w:t>
      </w:r>
      <w:proofErr w:type="gramStart"/>
      <w:r w:rsidR="009D0A46" w:rsidRPr="009D0A46">
        <w:rPr>
          <w:rFonts w:hint="eastAsia"/>
        </w:rPr>
        <w:t>图处理</w:t>
      </w:r>
      <w:proofErr w:type="gramEnd"/>
      <w:r w:rsidR="009D0A46" w:rsidRPr="009D0A46">
        <w:rPr>
          <w:rFonts w:hint="eastAsia"/>
        </w:rPr>
        <w:t>框架是否可以有效地处理本地或子图计算。</w:t>
      </w:r>
    </w:p>
    <w:p w:rsidR="005F57E0" w:rsidRDefault="00DC5858" w:rsidP="00DC5858">
      <w:r>
        <w:rPr>
          <w:rFonts w:hint="eastAsia"/>
        </w:rPr>
        <w:t>对</w:t>
      </w:r>
      <w:r w:rsidR="00973B0E">
        <w:rPr>
          <w:rFonts w:hint="eastAsia"/>
        </w:rPr>
        <w:t>Graph</w:t>
      </w:r>
      <w:r w:rsidR="00A41D71">
        <w:rPr>
          <w:rFonts w:hint="eastAsia"/>
        </w:rPr>
        <w:t>中</w:t>
      </w:r>
      <w:r w:rsidR="000C1571">
        <w:rPr>
          <w:rFonts w:hint="eastAsia"/>
        </w:rPr>
        <w:t>的</w:t>
      </w:r>
      <w:r w:rsidR="00973B0E">
        <w:rPr>
          <w:rFonts w:hint="eastAsia"/>
        </w:rPr>
        <w:t>基准应用</w:t>
      </w:r>
      <w:r>
        <w:rPr>
          <w:rFonts w:hint="eastAsia"/>
        </w:rPr>
        <w:t>进行</w:t>
      </w:r>
      <w:r w:rsidR="007B6455">
        <w:rPr>
          <w:rFonts w:hint="eastAsia"/>
        </w:rPr>
        <w:t>测试</w:t>
      </w:r>
      <w:r>
        <w:rPr>
          <w:rFonts w:hint="eastAsia"/>
        </w:rPr>
        <w:t>时</w:t>
      </w:r>
      <w:r w:rsidR="005A31AA">
        <w:rPr>
          <w:rFonts w:hint="eastAsia"/>
        </w:rPr>
        <w:t>，</w:t>
      </w:r>
      <w:r w:rsidR="009052D7">
        <w:rPr>
          <w:rFonts w:hint="eastAsia"/>
        </w:rPr>
        <w:t>首先需要</w:t>
      </w:r>
      <w:r w:rsidR="00BA4C9F">
        <w:rPr>
          <w:rFonts w:hint="eastAsia"/>
        </w:rPr>
        <w:t>生成</w:t>
      </w:r>
      <w:proofErr w:type="gramStart"/>
      <w:r w:rsidR="009F7721">
        <w:rPr>
          <w:rFonts w:hint="eastAsia"/>
        </w:rPr>
        <w:t>图数据</w:t>
      </w:r>
      <w:proofErr w:type="gramEnd"/>
      <w:r w:rsidR="009F7721">
        <w:rPr>
          <w:rFonts w:hint="eastAsia"/>
        </w:rPr>
        <w:t>到</w:t>
      </w:r>
      <w:r w:rsidR="00C730F1">
        <w:rPr>
          <w:rFonts w:hint="eastAsia"/>
        </w:rPr>
        <w:t>存储系统，</w:t>
      </w:r>
      <w:r w:rsidR="006A04EB">
        <w:rPr>
          <w:rFonts w:hint="eastAsia"/>
        </w:rPr>
        <w:t>然后</w:t>
      </w:r>
      <w:r w:rsidR="006A04EB">
        <w:rPr>
          <w:rFonts w:hint="eastAsia"/>
        </w:rPr>
        <w:t>Graph</w:t>
      </w:r>
      <w:r w:rsidR="006A04EB">
        <w:rPr>
          <w:rFonts w:hint="eastAsia"/>
        </w:rPr>
        <w:t>中</w:t>
      </w:r>
      <w:r w:rsidR="00E20AC3">
        <w:rPr>
          <w:rFonts w:hint="eastAsia"/>
        </w:rPr>
        <w:t>的基准</w:t>
      </w:r>
      <w:r w:rsidR="006A04EB">
        <w:rPr>
          <w:rFonts w:hint="eastAsia"/>
        </w:rPr>
        <w:t>应用</w:t>
      </w:r>
      <w:r w:rsidR="006F4524">
        <w:rPr>
          <w:rFonts w:hint="eastAsia"/>
        </w:rPr>
        <w:t>会以该数据为输入</w:t>
      </w:r>
      <w:r w:rsidR="00427A4B">
        <w:rPr>
          <w:rFonts w:hint="eastAsia"/>
        </w:rPr>
        <w:t>进行测试。</w:t>
      </w:r>
      <w:r w:rsidR="00D4386B">
        <w:rPr>
          <w:rFonts w:hint="eastAsia"/>
        </w:rPr>
        <w:t>Graph</w:t>
      </w:r>
      <w:r w:rsidR="001F2D8E">
        <w:rPr>
          <w:rFonts w:hint="eastAsia"/>
        </w:rPr>
        <w:t>应用</w:t>
      </w:r>
      <w:r w:rsidR="00D4386B">
        <w:rPr>
          <w:rFonts w:hint="eastAsia"/>
        </w:rPr>
        <w:t>测试</w:t>
      </w:r>
      <w:r w:rsidR="0080314A">
        <w:rPr>
          <w:rFonts w:hint="eastAsia"/>
        </w:rPr>
        <w:t>可通过提供不同大小</w:t>
      </w:r>
      <w:r w:rsidR="000B6E29">
        <w:rPr>
          <w:rFonts w:hint="eastAsia"/>
        </w:rPr>
        <w:t>或顶点分布</w:t>
      </w:r>
      <w:r w:rsidR="0080314A">
        <w:rPr>
          <w:rFonts w:hint="eastAsia"/>
        </w:rPr>
        <w:t>的</w:t>
      </w:r>
      <w:proofErr w:type="gramStart"/>
      <w:r w:rsidR="00002244">
        <w:rPr>
          <w:rFonts w:hint="eastAsia"/>
        </w:rPr>
        <w:t>图数据</w:t>
      </w:r>
      <w:proofErr w:type="gramEnd"/>
      <w:r w:rsidR="006D5EBA">
        <w:rPr>
          <w:rFonts w:hint="eastAsia"/>
        </w:rPr>
        <w:t>文件</w:t>
      </w:r>
      <w:r w:rsidR="004107E8">
        <w:rPr>
          <w:rFonts w:hint="eastAsia"/>
        </w:rPr>
        <w:t>来测试</w:t>
      </w:r>
      <w:r w:rsidR="004107E8">
        <w:rPr>
          <w:rFonts w:hint="eastAsia"/>
        </w:rPr>
        <w:t>Graph</w:t>
      </w:r>
      <w:r w:rsidR="004107E8">
        <w:rPr>
          <w:rFonts w:hint="eastAsia"/>
        </w:rPr>
        <w:t>应用的可靠性。</w:t>
      </w:r>
    </w:p>
    <w:p w:rsidR="00185712" w:rsidRDefault="008E3D76" w:rsidP="008E4E9B">
      <w:pPr>
        <w:pStyle w:val="a0"/>
      </w:pPr>
      <w:r>
        <w:rPr>
          <w:rFonts w:hint="eastAsia"/>
        </w:rPr>
        <w:t>Machine Learning</w:t>
      </w:r>
    </w:p>
    <w:p w:rsidR="00242F54" w:rsidRP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r w:rsidR="00095772">
        <w:rPr>
          <w:rFonts w:hint="eastAsia"/>
        </w:rPr>
        <w:t>MLlib</w:t>
      </w:r>
      <w:r w:rsidR="00095772">
        <w:rPr>
          <w:rFonts w:hint="eastAsia"/>
        </w:rPr>
        <w:t>以及</w:t>
      </w:r>
      <w:r w:rsidR="00095772">
        <w:rPr>
          <w:rFonts w:hint="eastAsia"/>
        </w:rPr>
        <w:t>Flink</w:t>
      </w:r>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r w:rsidR="00242F54">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r>
        <w:rPr>
          <w:rFonts w:hint="eastAsia"/>
        </w:rPr>
        <w:t>LogisticsRegression</w:t>
      </w:r>
    </w:p>
    <w:p w:rsidR="00E00AFF" w:rsidRDefault="00783FB0" w:rsidP="00E00AFF">
      <w:r>
        <w:rPr>
          <w:rFonts w:hint="eastAsia"/>
        </w:rPr>
        <w:t>LogisticsRegression</w:t>
      </w:r>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DE69A2" w:rsidRDefault="006C5ACC" w:rsidP="006A238F">
      <w:pPr>
        <w:pStyle w:val="ae"/>
        <w:numPr>
          <w:ilvl w:val="0"/>
          <w:numId w:val="10"/>
        </w:numPr>
        <w:ind w:firstLineChars="0"/>
      </w:pPr>
      <w:r w:rsidRPr="00DE69A2">
        <w:rPr>
          <w:rFonts w:hint="eastAsia"/>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r>
        <w:rPr>
          <w:rFonts w:hint="eastAsia"/>
        </w:rPr>
        <w:t>RandomForest</w:t>
      </w:r>
    </w:p>
    <w:p w:rsidR="00034DDC" w:rsidRDefault="00034DDC" w:rsidP="00034DDC">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w:t>
      </w:r>
      <w:r w:rsidRPr="008E3F6B">
        <w:rPr>
          <w:rFonts w:hint="eastAsia"/>
        </w:rPr>
        <w:lastRenderedPageBreak/>
        <w:t>进行非线性分类。</w:t>
      </w:r>
    </w:p>
    <w:p w:rsidR="00AC4C5E" w:rsidRDefault="00AC4C5E" w:rsidP="00F17490">
      <w:r>
        <w:rPr>
          <w:rFonts w:hint="eastAsia"/>
        </w:rPr>
        <w:t>Machine Learning</w:t>
      </w:r>
      <w:r>
        <w:rPr>
          <w:rFonts w:hint="eastAsia"/>
        </w:rPr>
        <w:t>的</w:t>
      </w:r>
      <w:r w:rsidR="00FE76EE">
        <w:rPr>
          <w:rFonts w:hint="eastAsia"/>
        </w:rPr>
        <w:t>可靠性测试</w:t>
      </w:r>
      <w:r w:rsidR="00EB6337">
        <w:rPr>
          <w:rFonts w:hint="eastAsia"/>
        </w:rPr>
        <w:t>通过</w:t>
      </w:r>
      <w:r w:rsidR="009C4C58">
        <w:rPr>
          <w:rFonts w:hint="eastAsia"/>
        </w:rPr>
        <w:t>输入不同的数据集</w:t>
      </w:r>
      <w:r w:rsidR="00962F1D">
        <w:rPr>
          <w:rFonts w:hint="eastAsia"/>
        </w:rPr>
        <w:t>（如，数据规模、数据分布、数据维度等不同）</w:t>
      </w:r>
      <w:r w:rsidR="0082599E">
        <w:rPr>
          <w:rFonts w:hint="eastAsia"/>
        </w:rPr>
        <w:t>，</w:t>
      </w:r>
      <w:r w:rsidR="008C41F9">
        <w:rPr>
          <w:rFonts w:hint="eastAsia"/>
        </w:rPr>
        <w:t>同时针对不同的基准</w:t>
      </w:r>
      <w:r w:rsidR="002433D2">
        <w:rPr>
          <w:rFonts w:hint="eastAsia"/>
        </w:rPr>
        <w:t>应用</w:t>
      </w:r>
      <w:r w:rsidR="005F541F">
        <w:rPr>
          <w:rFonts w:hint="eastAsia"/>
        </w:rPr>
        <w:t>提供不同的参数组合</w:t>
      </w:r>
      <w:r w:rsidR="001A05C8">
        <w:rPr>
          <w:rFonts w:hint="eastAsia"/>
        </w:rPr>
        <w:t>，来</w:t>
      </w:r>
      <w:r w:rsidR="00D2207D">
        <w:rPr>
          <w:rFonts w:hint="eastAsia"/>
        </w:rPr>
        <w:t>进行参数组合测试。</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r w:rsidR="0071313A">
        <w:rPr>
          <w:rFonts w:hint="eastAsia"/>
        </w:rPr>
        <w:t>WindowJoin</w:t>
      </w:r>
      <w:r w:rsidR="00384140">
        <w:rPr>
          <w:rFonts w:hint="eastAsia"/>
        </w:rPr>
        <w:t>作为</w:t>
      </w:r>
      <w:r w:rsidR="00274512">
        <w:rPr>
          <w:rFonts w:hint="eastAsia"/>
        </w:rPr>
        <w:t>流式工作负载。</w:t>
      </w:r>
    </w:p>
    <w:p w:rsidR="00C94EF5" w:rsidRDefault="004C6A29" w:rsidP="00DA30C5">
      <w:pPr>
        <w:ind w:firstLine="0"/>
      </w:pPr>
      <w:r w:rsidRPr="001926F7">
        <w:rPr>
          <w:rFonts w:hint="eastAsia"/>
        </w:rPr>
        <w:t>WindowJoin</w:t>
      </w:r>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FB2F66" w:rsidRDefault="00FB2F66" w:rsidP="00DA30C5">
      <w:pPr>
        <w:ind w:firstLine="0"/>
      </w:pPr>
      <w:r>
        <w:rPr>
          <w:rFonts w:hint="eastAsia"/>
        </w:rPr>
        <w:tab/>
      </w:r>
      <w:r w:rsidR="00C87E13">
        <w:rPr>
          <w:rFonts w:hint="eastAsia"/>
        </w:rPr>
        <w:t>针对</w:t>
      </w:r>
      <w:r w:rsidR="00CF24AC">
        <w:rPr>
          <w:rFonts w:hint="eastAsia"/>
        </w:rPr>
        <w:t>Streaming</w:t>
      </w:r>
      <w:r w:rsidR="00CF24AC">
        <w:rPr>
          <w:rFonts w:hint="eastAsia"/>
        </w:rPr>
        <w:t>的基准应用，通过提</w:t>
      </w:r>
      <w:r w:rsidR="00475B5B">
        <w:rPr>
          <w:rFonts w:hint="eastAsia"/>
        </w:rPr>
        <w:t>供不同流速及流量</w:t>
      </w:r>
      <w:r w:rsidR="00ED3F4A">
        <w:rPr>
          <w:rFonts w:hint="eastAsia"/>
        </w:rPr>
        <w:t>的</w:t>
      </w:r>
      <w:r w:rsidR="00FF64B6">
        <w:rPr>
          <w:rFonts w:hint="eastAsia"/>
        </w:rPr>
        <w:t>并发</w:t>
      </w:r>
      <w:r w:rsidR="00CF24AC">
        <w:rPr>
          <w:rFonts w:hint="eastAsia"/>
        </w:rPr>
        <w:t>流式负载</w:t>
      </w:r>
      <w:r w:rsidR="00B6069A">
        <w:rPr>
          <w:rFonts w:hint="eastAsia"/>
        </w:rPr>
        <w:t>，</w:t>
      </w:r>
      <w:r w:rsidR="0012417F">
        <w:rPr>
          <w:rFonts w:hint="eastAsia"/>
        </w:rPr>
        <w:t>来测试流式应用的可靠性。</w:t>
      </w:r>
    </w:p>
    <w:p w:rsidR="00C12832" w:rsidRDefault="00654983" w:rsidP="00654983">
      <w:pPr>
        <w:pStyle w:val="2"/>
      </w:pPr>
      <w:bookmarkStart w:id="70" w:name="_Toc478304141"/>
      <w:r>
        <w:rPr>
          <w:rFonts w:hint="eastAsia"/>
        </w:rPr>
        <w:t>测试数据</w:t>
      </w:r>
      <w:bookmarkEnd w:id="70"/>
    </w:p>
    <w:p w:rsidR="00E83E25" w:rsidRDefault="00931CEA" w:rsidP="00E83E25">
      <w:r>
        <w:rPr>
          <w:rFonts w:hint="eastAsia"/>
        </w:rPr>
        <w:t>本节将</w:t>
      </w:r>
      <w:r w:rsidR="006A5617">
        <w:rPr>
          <w:rFonts w:hint="eastAsia"/>
        </w:rPr>
        <w:t>针对上一节提出的</w:t>
      </w:r>
      <w:r w:rsidR="00ED17FE">
        <w:rPr>
          <w:rFonts w:hint="eastAsia"/>
        </w:rPr>
        <w:t>工作</w:t>
      </w:r>
      <w:r w:rsidR="006A5617">
        <w:rPr>
          <w:rFonts w:hint="eastAsia"/>
        </w:rPr>
        <w:t>负载</w:t>
      </w:r>
      <w:r w:rsidR="00842580">
        <w:rPr>
          <w:rFonts w:hint="eastAsia"/>
        </w:rPr>
        <w:t>，从</w:t>
      </w:r>
      <w:r w:rsidR="00842580">
        <w:rPr>
          <w:rFonts w:hint="eastAsia"/>
        </w:rPr>
        <w:t>SQL</w:t>
      </w:r>
      <w:r w:rsidR="00842580">
        <w:rPr>
          <w:rFonts w:hint="eastAsia"/>
        </w:rPr>
        <w:t>、</w:t>
      </w:r>
      <w:r w:rsidR="00842580">
        <w:rPr>
          <w:rFonts w:hint="eastAsia"/>
        </w:rPr>
        <w:t>Graph</w:t>
      </w:r>
      <w:r w:rsidR="00842580">
        <w:rPr>
          <w:rFonts w:hint="eastAsia"/>
        </w:rPr>
        <w:t>以及</w:t>
      </w:r>
      <w:r w:rsidR="00842580">
        <w:rPr>
          <w:rFonts w:hint="eastAsia"/>
        </w:rPr>
        <w:t>Machine Learning</w:t>
      </w:r>
      <w:r w:rsidR="00842580">
        <w:rPr>
          <w:rFonts w:hint="eastAsia"/>
        </w:rPr>
        <w:t>三种应用类型</w:t>
      </w:r>
      <w:r w:rsidR="00CC240B">
        <w:rPr>
          <w:rFonts w:hint="eastAsia"/>
        </w:rPr>
        <w:t>给出测试数据</w:t>
      </w:r>
      <w:r w:rsidR="00F45758">
        <w:rPr>
          <w:rFonts w:hint="eastAsia"/>
        </w:rPr>
        <w:t>的设计</w:t>
      </w:r>
      <w:r w:rsidR="00431420">
        <w:rPr>
          <w:rFonts w:hint="eastAsia"/>
        </w:rPr>
        <w:t>。</w:t>
      </w:r>
    </w:p>
    <w:p w:rsidR="009D063E" w:rsidRDefault="003A2D70" w:rsidP="00B16F89">
      <w:pPr>
        <w:pStyle w:val="a0"/>
      </w:pPr>
      <w:r>
        <w:rPr>
          <w:rFonts w:hint="eastAsia"/>
        </w:rPr>
        <w:t>SQL</w:t>
      </w:r>
      <w:r w:rsidR="00C84ADD">
        <w:rPr>
          <w:rFonts w:hint="eastAsia"/>
        </w:rPr>
        <w:t>数据</w:t>
      </w:r>
    </w:p>
    <w:p w:rsidR="00F679EF" w:rsidRDefault="00B24F97" w:rsidP="00E83568">
      <w:r>
        <w:rPr>
          <w:rFonts w:hint="eastAsia"/>
        </w:rPr>
        <w:t>SQL</w:t>
      </w:r>
      <w:r w:rsidR="006644EC">
        <w:rPr>
          <w:rFonts w:hint="eastAsia"/>
        </w:rPr>
        <w:t>数据根据</w:t>
      </w:r>
      <w:r w:rsidR="00B746F5">
        <w:rPr>
          <w:rFonts w:hint="eastAsia"/>
        </w:rPr>
        <w:t>3.3.2</w:t>
      </w:r>
      <w:r w:rsidR="00B746F5">
        <w:rPr>
          <w:rFonts w:hint="eastAsia"/>
        </w:rPr>
        <w:t>节中</w:t>
      </w:r>
      <w:r w:rsidR="005D3982">
        <w:rPr>
          <w:rFonts w:hint="eastAsia"/>
        </w:rPr>
        <w:t>给出的</w:t>
      </w:r>
      <w:r w:rsidR="005D3982">
        <w:rPr>
          <w:rFonts w:hint="eastAsia"/>
        </w:rPr>
        <w:t>Rankings</w:t>
      </w:r>
      <w:r w:rsidR="006C265B">
        <w:rPr>
          <w:rFonts w:hint="eastAsia"/>
        </w:rPr>
        <w:t>表</w:t>
      </w:r>
      <w:r w:rsidR="005D3982">
        <w:rPr>
          <w:rFonts w:hint="eastAsia"/>
        </w:rPr>
        <w:t>和</w:t>
      </w:r>
      <w:r w:rsidR="005D3982">
        <w:rPr>
          <w:rFonts w:hint="eastAsia"/>
        </w:rPr>
        <w:t>UserVisits</w:t>
      </w:r>
      <w:r w:rsidR="006C265B">
        <w:rPr>
          <w:rFonts w:hint="eastAsia"/>
        </w:rPr>
        <w:t>表</w:t>
      </w:r>
      <w:r w:rsidR="004C15FB">
        <w:rPr>
          <w:rFonts w:hint="eastAsia"/>
        </w:rPr>
        <w:t>定义的</w:t>
      </w:r>
      <w:r w:rsidR="00FD3544">
        <w:rPr>
          <w:rFonts w:hint="eastAsia"/>
        </w:rPr>
        <w:t>具体</w:t>
      </w:r>
      <w:r w:rsidR="004C15FB">
        <w:rPr>
          <w:rFonts w:hint="eastAsia"/>
        </w:rPr>
        <w:t>模式</w:t>
      </w:r>
      <w:r w:rsidR="00C252C8">
        <w:rPr>
          <w:rFonts w:hint="eastAsia"/>
        </w:rPr>
        <w:t>来</w:t>
      </w:r>
      <w:r w:rsidR="004C15FB">
        <w:rPr>
          <w:rFonts w:hint="eastAsia"/>
        </w:rPr>
        <w:t>生成。</w:t>
      </w:r>
      <w:r w:rsidR="00441C43">
        <w:rPr>
          <w:rFonts w:hint="eastAsia"/>
        </w:rPr>
        <w:t>Rankings</w:t>
      </w:r>
      <w:r w:rsidR="00441C43">
        <w:rPr>
          <w:rFonts w:hint="eastAsia"/>
        </w:rPr>
        <w:t>表中的数据格式为</w:t>
      </w:r>
      <w:r w:rsidR="007B6D5C">
        <w:rPr>
          <w:rFonts w:hint="eastAsia"/>
        </w:rPr>
        <w:t>（</w:t>
      </w:r>
      <w:r w:rsidR="00B51F75">
        <w:rPr>
          <w:rFonts w:hint="eastAsia"/>
        </w:rPr>
        <w:t>pageURL,pageRank,avgDuration</w:t>
      </w:r>
      <w:r w:rsidR="007B6D5C">
        <w:rPr>
          <w:rFonts w:hint="eastAsia"/>
        </w:rPr>
        <w:t>）</w:t>
      </w:r>
      <w:r w:rsidR="00E22E86">
        <w:rPr>
          <w:rFonts w:hint="eastAsia"/>
        </w:rPr>
        <w:t>。</w:t>
      </w:r>
      <w:r w:rsidR="008B7280">
        <w:rPr>
          <w:rFonts w:hint="eastAsia"/>
        </w:rPr>
        <w:t>UserVisits</w:t>
      </w:r>
      <w:r w:rsidR="008B7280">
        <w:rPr>
          <w:rFonts w:hint="eastAsia"/>
        </w:rPr>
        <w:t>表中的数据格式为（</w:t>
      </w:r>
      <w:r w:rsidR="00F679EF">
        <w:rPr>
          <w:rFonts w:hint="eastAsia"/>
        </w:rPr>
        <w:t>sourceIP,destURL,visitDate,adRevenue,userAgent,countryCode,</w:t>
      </w:r>
    </w:p>
    <w:p w:rsidR="00E83568" w:rsidRDefault="00F679EF" w:rsidP="005726FE">
      <w:pPr>
        <w:ind w:firstLine="0"/>
      </w:pPr>
      <w:r>
        <w:rPr>
          <w:rFonts w:hint="eastAsia"/>
        </w:rPr>
        <w:t>languageCode,searchWord,duration</w:t>
      </w:r>
      <w:r w:rsidR="008B7280">
        <w:rPr>
          <w:rFonts w:hint="eastAsia"/>
        </w:rPr>
        <w:t>）</w:t>
      </w:r>
      <w:r w:rsidR="00FD2667">
        <w:rPr>
          <w:rFonts w:hint="eastAsia"/>
        </w:rPr>
        <w:t>。</w:t>
      </w:r>
      <w:r w:rsidR="004F498E">
        <w:rPr>
          <w:rFonts w:hint="eastAsia"/>
        </w:rPr>
        <w:t>其中，</w:t>
      </w:r>
      <w:r w:rsidR="006F1B59" w:rsidRPr="006F1B59">
        <w:rPr>
          <w:rFonts w:hint="eastAsia"/>
        </w:rPr>
        <w:t>visitDate</w:t>
      </w:r>
      <w:r w:rsidR="006F1B59" w:rsidRPr="006F1B59">
        <w:rPr>
          <w:rFonts w:hint="eastAsia"/>
        </w:rPr>
        <w:t>，</w:t>
      </w:r>
      <w:r w:rsidR="006F1B59" w:rsidRPr="006F1B59">
        <w:rPr>
          <w:rFonts w:hint="eastAsia"/>
        </w:rPr>
        <w:t>adRevenue</w:t>
      </w:r>
      <w:r w:rsidR="006F1B59" w:rsidRPr="006F1B59">
        <w:rPr>
          <w:rFonts w:hint="eastAsia"/>
        </w:rPr>
        <w:t>和</w:t>
      </w:r>
      <w:r w:rsidR="006F1B59" w:rsidRPr="006F1B59">
        <w:rPr>
          <w:rFonts w:hint="eastAsia"/>
        </w:rPr>
        <w:t>sourceIP</w:t>
      </w:r>
      <w:r w:rsidR="00D2035C">
        <w:rPr>
          <w:rFonts w:hint="eastAsia"/>
        </w:rPr>
        <w:t>字段从特定范围内生成随机值</w:t>
      </w:r>
      <w:r w:rsidR="000709CA">
        <w:rPr>
          <w:rFonts w:hint="eastAsia"/>
        </w:rPr>
        <w:t>，而其</w:t>
      </w:r>
      <w:r w:rsidR="006F1B59" w:rsidRPr="006F1B59">
        <w:rPr>
          <w:rFonts w:hint="eastAsia"/>
        </w:rPr>
        <w:t>他</w:t>
      </w:r>
      <w:r w:rsidR="00355D27">
        <w:rPr>
          <w:rFonts w:hint="eastAsia"/>
        </w:rPr>
        <w:t>字段</w:t>
      </w:r>
      <w:r w:rsidR="002D338E">
        <w:rPr>
          <w:rFonts w:hint="eastAsia"/>
        </w:rPr>
        <w:t>（如</w:t>
      </w:r>
      <w:r w:rsidR="002D338E">
        <w:rPr>
          <w:rFonts w:hint="eastAsia"/>
        </w:rPr>
        <w:t>countryCode</w:t>
      </w:r>
      <w:r w:rsidR="002D338E">
        <w:rPr>
          <w:rFonts w:hint="eastAsia"/>
        </w:rPr>
        <w:t>、</w:t>
      </w:r>
      <w:r w:rsidR="002D338E">
        <w:rPr>
          <w:rFonts w:hint="eastAsia"/>
        </w:rPr>
        <w:t>languageCode</w:t>
      </w:r>
      <w:r w:rsidR="002D338E">
        <w:rPr>
          <w:rFonts w:hint="eastAsia"/>
        </w:rPr>
        <w:t>等）</w:t>
      </w:r>
      <w:r w:rsidR="006F1B59" w:rsidRPr="006F1B59">
        <w:rPr>
          <w:rFonts w:hint="eastAsia"/>
        </w:rPr>
        <w:t>采用</w:t>
      </w:r>
      <w:r w:rsidR="00597AA4">
        <w:rPr>
          <w:rFonts w:hint="eastAsia"/>
        </w:rPr>
        <w:t>真实</w:t>
      </w:r>
      <w:r w:rsidR="006F1B59" w:rsidRPr="006F1B59">
        <w:rPr>
          <w:rFonts w:hint="eastAsia"/>
        </w:rPr>
        <w:t>世界数据集进行挑选。</w:t>
      </w:r>
    </w:p>
    <w:p w:rsidR="00AC3FE7" w:rsidRDefault="00AC3FE7" w:rsidP="00E83568">
      <w:r>
        <w:rPr>
          <w:rFonts w:hint="eastAsia"/>
        </w:rPr>
        <w:t>SQL</w:t>
      </w:r>
      <w:r>
        <w:rPr>
          <w:rFonts w:hint="eastAsia"/>
        </w:rPr>
        <w:t>的</w:t>
      </w:r>
      <w:r w:rsidR="004E3427">
        <w:rPr>
          <w:rFonts w:hint="eastAsia"/>
        </w:rPr>
        <w:t>数据</w:t>
      </w:r>
      <w:r>
        <w:rPr>
          <w:rFonts w:hint="eastAsia"/>
        </w:rPr>
        <w:t>生成</w:t>
      </w:r>
      <w:r w:rsidR="009A3CDC">
        <w:rPr>
          <w:rFonts w:hint="eastAsia"/>
        </w:rPr>
        <w:t>可以通过配置相应的参数生成常规数据或倾斜的异常数据。</w:t>
      </w:r>
      <w:r w:rsidR="00CC166F">
        <w:rPr>
          <w:rFonts w:hint="eastAsia"/>
        </w:rPr>
        <w:t>数据通过集群分布式的生成，且</w:t>
      </w:r>
      <w:r w:rsidR="000E4C1B">
        <w:rPr>
          <w:rFonts w:hint="eastAsia"/>
        </w:rPr>
        <w:t>每条数据之间以换行作为分隔，</w:t>
      </w:r>
      <w:r w:rsidR="000E4C1B" w:rsidRPr="006F1B59">
        <w:rPr>
          <w:rFonts w:hint="eastAsia"/>
        </w:rPr>
        <w:t>每个数据文件以文本文件的形式存储在</w:t>
      </w:r>
      <w:r w:rsidR="000E4C1B">
        <w:rPr>
          <w:rFonts w:hint="eastAsia"/>
        </w:rPr>
        <w:t>HDFS</w:t>
      </w:r>
      <w:r w:rsidR="00CC166F">
        <w:rPr>
          <w:rFonts w:hint="eastAsia"/>
        </w:rPr>
        <w:t>的节点</w:t>
      </w:r>
      <w:r w:rsidR="000E4C1B" w:rsidRPr="006F1B59">
        <w:rPr>
          <w:rFonts w:hint="eastAsia"/>
        </w:rPr>
        <w:t>上。</w:t>
      </w:r>
    </w:p>
    <w:p w:rsidR="00046723" w:rsidRDefault="00496B63" w:rsidP="00951CF8">
      <w:pPr>
        <w:pStyle w:val="a0"/>
      </w:pPr>
      <w:r>
        <w:rPr>
          <w:rFonts w:hint="eastAsia"/>
        </w:rPr>
        <w:t>Graph</w:t>
      </w:r>
      <w:r>
        <w:rPr>
          <w:rFonts w:hint="eastAsia"/>
        </w:rPr>
        <w:t>数据</w:t>
      </w:r>
    </w:p>
    <w:p w:rsidR="00F963D2" w:rsidRDefault="002718AB" w:rsidP="00F963D2">
      <w:r>
        <w:rPr>
          <w:rFonts w:hint="eastAsia"/>
        </w:rPr>
        <w:t>Graph</w:t>
      </w:r>
      <w:r w:rsidR="002234B7" w:rsidRPr="002234B7">
        <w:rPr>
          <w:rFonts w:hint="eastAsia"/>
        </w:rPr>
        <w:t>数据包括</w:t>
      </w:r>
      <w:r w:rsidR="002234B7" w:rsidRPr="002234B7">
        <w:rPr>
          <w:rFonts w:hint="eastAsia"/>
        </w:rPr>
        <w:t>Vertex</w:t>
      </w:r>
      <w:r w:rsidR="002234B7" w:rsidRPr="002234B7">
        <w:rPr>
          <w:rFonts w:hint="eastAsia"/>
        </w:rPr>
        <w:t>（顶点）数据</w:t>
      </w:r>
      <w:r w:rsidR="001875D9">
        <w:rPr>
          <w:rFonts w:hint="eastAsia"/>
        </w:rPr>
        <w:t>集</w:t>
      </w:r>
      <w:r w:rsidR="002234B7" w:rsidRPr="002234B7">
        <w:rPr>
          <w:rFonts w:hint="eastAsia"/>
        </w:rPr>
        <w:t>以及</w:t>
      </w:r>
      <w:r w:rsidR="002234B7" w:rsidRPr="002234B7">
        <w:rPr>
          <w:rFonts w:hint="eastAsia"/>
        </w:rPr>
        <w:t>Edge</w:t>
      </w:r>
      <w:r w:rsidR="002234B7" w:rsidRPr="002234B7">
        <w:rPr>
          <w:rFonts w:hint="eastAsia"/>
        </w:rPr>
        <w:t>（边）数据</w:t>
      </w:r>
      <w:r w:rsidR="001875D9">
        <w:rPr>
          <w:rFonts w:hint="eastAsia"/>
        </w:rPr>
        <w:t>集</w:t>
      </w:r>
      <w:r w:rsidR="002234B7" w:rsidRPr="002234B7">
        <w:rPr>
          <w:rFonts w:hint="eastAsia"/>
        </w:rPr>
        <w:t>。其中</w:t>
      </w:r>
      <w:r w:rsidR="002234B7" w:rsidRPr="002234B7">
        <w:rPr>
          <w:rFonts w:hint="eastAsia"/>
        </w:rPr>
        <w:t>Vertex</w:t>
      </w:r>
      <w:r w:rsidR="002234B7" w:rsidRPr="002234B7">
        <w:rPr>
          <w:rFonts w:hint="eastAsia"/>
        </w:rPr>
        <w:t>定义为二元组，即</w:t>
      </w:r>
      <w:r w:rsidR="001E69F2" w:rsidRPr="002234B7">
        <w:rPr>
          <w:rFonts w:hint="eastAsia"/>
        </w:rPr>
        <w:t xml:space="preserve"> </w:t>
      </w:r>
      <w:r w:rsidR="002234B7" w:rsidRPr="002234B7">
        <w:rPr>
          <w:rFonts w:hint="eastAsia"/>
        </w:rPr>
        <w:t>(vertexID,value)</w:t>
      </w:r>
      <w:r w:rsidR="00C05BE5">
        <w:rPr>
          <w:rFonts w:hint="eastAsia"/>
        </w:rPr>
        <w:t>，其中</w:t>
      </w:r>
      <w:r w:rsidR="00C05BE5" w:rsidRPr="002234B7">
        <w:rPr>
          <w:rFonts w:hint="eastAsia"/>
        </w:rPr>
        <w:t>vertexID</w:t>
      </w:r>
      <w:r w:rsidR="00C05BE5" w:rsidRPr="002234B7">
        <w:rPr>
          <w:rFonts w:hint="eastAsia"/>
        </w:rPr>
        <w:t>是标识顶点的编号</w:t>
      </w:r>
      <w:r w:rsidR="00F85C3E">
        <w:rPr>
          <w:rFonts w:hint="eastAsia"/>
        </w:rPr>
        <w:t>，</w:t>
      </w:r>
      <w:r w:rsidR="00F85C3E">
        <w:rPr>
          <w:rFonts w:hint="eastAsia"/>
        </w:rPr>
        <w:t>value</w:t>
      </w:r>
      <w:r w:rsidR="00F85C3E">
        <w:rPr>
          <w:rFonts w:hint="eastAsia"/>
        </w:rPr>
        <w:t>是</w:t>
      </w:r>
      <w:r w:rsidR="00C83D0B">
        <w:rPr>
          <w:rFonts w:hint="eastAsia"/>
        </w:rPr>
        <w:t>顶点的值</w:t>
      </w:r>
      <w:r w:rsidR="00E370C8">
        <w:rPr>
          <w:rFonts w:hint="eastAsia"/>
        </w:rPr>
        <w:t>。</w:t>
      </w:r>
      <w:r w:rsidR="002234B7" w:rsidRPr="002234B7">
        <w:rPr>
          <w:rFonts w:hint="eastAsia"/>
        </w:rPr>
        <w:t>Edge</w:t>
      </w:r>
      <w:r w:rsidR="002234B7" w:rsidRPr="002234B7">
        <w:rPr>
          <w:rFonts w:hint="eastAsia"/>
        </w:rPr>
        <w:t>定义为三元组，即</w:t>
      </w:r>
      <w:r w:rsidR="001E69F2" w:rsidRPr="002234B7">
        <w:rPr>
          <w:rFonts w:hint="eastAsia"/>
        </w:rPr>
        <w:t xml:space="preserve"> </w:t>
      </w:r>
      <w:r w:rsidR="002234B7" w:rsidRPr="002234B7">
        <w:rPr>
          <w:rFonts w:hint="eastAsia"/>
        </w:rPr>
        <w:t>(srcID,destID,value)</w:t>
      </w:r>
      <w:r w:rsidR="00600267">
        <w:rPr>
          <w:rFonts w:hint="eastAsia"/>
        </w:rPr>
        <w:t>，其中</w:t>
      </w:r>
      <w:r w:rsidR="00600267">
        <w:rPr>
          <w:rFonts w:hint="eastAsia"/>
        </w:rPr>
        <w:t>srcID</w:t>
      </w:r>
      <w:r w:rsidR="00600267">
        <w:rPr>
          <w:rFonts w:hint="eastAsia"/>
        </w:rPr>
        <w:t>为源顶点</w:t>
      </w:r>
      <w:r w:rsidR="00600267">
        <w:rPr>
          <w:rFonts w:hint="eastAsia"/>
        </w:rPr>
        <w:t>ID</w:t>
      </w:r>
      <w:r w:rsidR="00600267">
        <w:rPr>
          <w:rFonts w:hint="eastAsia"/>
        </w:rPr>
        <w:t>，</w:t>
      </w:r>
      <w:r w:rsidR="00600267">
        <w:rPr>
          <w:rFonts w:hint="eastAsia"/>
        </w:rPr>
        <w:t>destID</w:t>
      </w:r>
      <w:r w:rsidR="00600267">
        <w:rPr>
          <w:rFonts w:hint="eastAsia"/>
        </w:rPr>
        <w:t>为目的顶点</w:t>
      </w:r>
      <w:r w:rsidR="00600267">
        <w:rPr>
          <w:rFonts w:hint="eastAsia"/>
        </w:rPr>
        <w:t>ID</w:t>
      </w:r>
      <w:r w:rsidR="00600267">
        <w:rPr>
          <w:rFonts w:hint="eastAsia"/>
        </w:rPr>
        <w:t>，</w:t>
      </w:r>
      <w:r w:rsidR="00600267">
        <w:rPr>
          <w:rFonts w:hint="eastAsia"/>
        </w:rPr>
        <w:t>value</w:t>
      </w:r>
      <w:r w:rsidR="00600267">
        <w:rPr>
          <w:rFonts w:hint="eastAsia"/>
        </w:rPr>
        <w:t>为源顶点到目的顶点的边的权重</w:t>
      </w:r>
      <w:r w:rsidR="002234B7" w:rsidRPr="002234B7">
        <w:rPr>
          <w:rFonts w:hint="eastAsia"/>
        </w:rPr>
        <w:t>。</w:t>
      </w:r>
      <w:r w:rsidR="002234B7" w:rsidRPr="002234B7">
        <w:rPr>
          <w:rFonts w:hint="eastAsia"/>
        </w:rPr>
        <w:t>Vertex</w:t>
      </w:r>
      <w:r w:rsidR="002234B7" w:rsidRPr="002234B7">
        <w:rPr>
          <w:rFonts w:hint="eastAsia"/>
        </w:rPr>
        <w:t>中的</w:t>
      </w:r>
      <w:r w:rsidR="002234B7" w:rsidRPr="002234B7">
        <w:rPr>
          <w:rFonts w:hint="eastAsia"/>
        </w:rPr>
        <w:t>vertexID</w:t>
      </w:r>
      <w:r w:rsidR="002234B7" w:rsidRPr="002234B7">
        <w:rPr>
          <w:rFonts w:hint="eastAsia"/>
        </w:rPr>
        <w:t>采用范围内顺序生成的方式</w:t>
      </w:r>
      <w:r w:rsidR="00FF5DEB">
        <w:rPr>
          <w:rFonts w:hint="eastAsia"/>
        </w:rPr>
        <w:t>，</w:t>
      </w:r>
      <w:r w:rsidR="00FF5DEB">
        <w:rPr>
          <w:rFonts w:hint="eastAsia"/>
        </w:rPr>
        <w:t>value</w:t>
      </w:r>
      <w:r w:rsidR="00FF5DEB">
        <w:rPr>
          <w:rFonts w:hint="eastAsia"/>
        </w:rPr>
        <w:t>为满足某个范围的随机数据</w:t>
      </w:r>
      <w:r w:rsidR="002234B7" w:rsidRPr="002234B7">
        <w:rPr>
          <w:rFonts w:hint="eastAsia"/>
        </w:rPr>
        <w:t>。</w:t>
      </w:r>
      <w:r w:rsidR="002234B7" w:rsidRPr="002234B7">
        <w:rPr>
          <w:rFonts w:hint="eastAsia"/>
        </w:rPr>
        <w:t>Edge</w:t>
      </w:r>
      <w:r w:rsidR="002234B7" w:rsidRPr="002234B7">
        <w:rPr>
          <w:rFonts w:hint="eastAsia"/>
        </w:rPr>
        <w:t>中的</w:t>
      </w:r>
      <w:r w:rsidR="002234B7" w:rsidRPr="002234B7">
        <w:rPr>
          <w:rFonts w:hint="eastAsia"/>
        </w:rPr>
        <w:t>srcID</w:t>
      </w:r>
      <w:r w:rsidR="002234B7" w:rsidRPr="002234B7">
        <w:rPr>
          <w:rFonts w:hint="eastAsia"/>
        </w:rPr>
        <w:t>和</w:t>
      </w:r>
      <w:r w:rsidR="002234B7" w:rsidRPr="002234B7">
        <w:rPr>
          <w:rFonts w:hint="eastAsia"/>
        </w:rPr>
        <w:t>destID</w:t>
      </w:r>
      <w:r w:rsidR="002234B7" w:rsidRPr="002234B7">
        <w:rPr>
          <w:rFonts w:hint="eastAsia"/>
        </w:rPr>
        <w:t>需要在</w:t>
      </w:r>
      <w:r w:rsidR="002234B7" w:rsidRPr="002234B7">
        <w:rPr>
          <w:rFonts w:hint="eastAsia"/>
        </w:rPr>
        <w:t>Vertex</w:t>
      </w:r>
      <w:r w:rsidR="002234B7" w:rsidRPr="002234B7">
        <w:rPr>
          <w:rFonts w:hint="eastAsia"/>
        </w:rPr>
        <w:t>的</w:t>
      </w:r>
      <w:r w:rsidR="002234B7" w:rsidRPr="002234B7">
        <w:rPr>
          <w:rFonts w:hint="eastAsia"/>
        </w:rPr>
        <w:t>vertexID</w:t>
      </w:r>
      <w:r w:rsidR="002234B7" w:rsidRPr="002234B7">
        <w:rPr>
          <w:rFonts w:hint="eastAsia"/>
        </w:rPr>
        <w:t>范围内</w:t>
      </w:r>
      <w:r w:rsidR="008828EF">
        <w:rPr>
          <w:rFonts w:hint="eastAsia"/>
        </w:rPr>
        <w:t>生成</w:t>
      </w:r>
      <w:r w:rsidR="002234B7" w:rsidRPr="002234B7">
        <w:rPr>
          <w:rFonts w:hint="eastAsia"/>
        </w:rPr>
        <w:t>，</w:t>
      </w:r>
      <w:r w:rsidR="00B1273A">
        <w:rPr>
          <w:rFonts w:hint="eastAsia"/>
        </w:rPr>
        <w:t>其权重</w:t>
      </w:r>
      <w:r w:rsidR="00B1273A">
        <w:rPr>
          <w:rFonts w:hint="eastAsia"/>
        </w:rPr>
        <w:t>value</w:t>
      </w:r>
      <w:r w:rsidR="00B1273A">
        <w:rPr>
          <w:rFonts w:hint="eastAsia"/>
        </w:rPr>
        <w:t>为</w:t>
      </w:r>
      <w:r w:rsidR="006102FC">
        <w:rPr>
          <w:rFonts w:hint="eastAsia"/>
        </w:rPr>
        <w:t>特定范围内生成</w:t>
      </w:r>
      <w:r w:rsidR="00805DB7">
        <w:rPr>
          <w:rFonts w:hint="eastAsia"/>
        </w:rPr>
        <w:t>的</w:t>
      </w:r>
      <w:r w:rsidR="006102FC">
        <w:rPr>
          <w:rFonts w:hint="eastAsia"/>
        </w:rPr>
        <w:t>随机值</w:t>
      </w:r>
      <w:r w:rsidR="002234B7" w:rsidRPr="002234B7">
        <w:rPr>
          <w:rFonts w:hint="eastAsia"/>
        </w:rPr>
        <w:t>。</w:t>
      </w:r>
    </w:p>
    <w:p w:rsidR="00BA5DDC" w:rsidRDefault="00B37C6C" w:rsidP="00F963D2">
      <w:r>
        <w:rPr>
          <w:rFonts w:hint="eastAsia"/>
        </w:rPr>
        <w:lastRenderedPageBreak/>
        <w:t>Graph</w:t>
      </w:r>
      <w:r>
        <w:rPr>
          <w:rFonts w:hint="eastAsia"/>
        </w:rPr>
        <w:t>的数据生成</w:t>
      </w:r>
      <w:r w:rsidR="008707EA">
        <w:rPr>
          <w:rFonts w:hint="eastAsia"/>
        </w:rPr>
        <w:t>可以通过配置</w:t>
      </w:r>
      <w:r w:rsidR="006502A4">
        <w:rPr>
          <w:rFonts w:hint="eastAsia"/>
        </w:rPr>
        <w:t>顶点之间的相遇概率，生成满足不同</w:t>
      </w:r>
      <w:proofErr w:type="gramStart"/>
      <w:r w:rsidR="006502A4">
        <w:rPr>
          <w:rFonts w:hint="eastAsia"/>
        </w:rPr>
        <w:t>幂</w:t>
      </w:r>
      <w:proofErr w:type="gramEnd"/>
      <w:r w:rsidR="006502A4">
        <w:rPr>
          <w:rFonts w:hint="eastAsia"/>
        </w:rPr>
        <w:t>率分布的数据。</w:t>
      </w:r>
      <w:r w:rsidR="002424B6">
        <w:rPr>
          <w:rFonts w:hint="eastAsia"/>
        </w:rPr>
        <w:t>数据文件以文本文件的形式存储在</w:t>
      </w:r>
      <w:r w:rsidR="002424B6">
        <w:rPr>
          <w:rFonts w:hint="eastAsia"/>
        </w:rPr>
        <w:t>HDFS</w:t>
      </w:r>
      <w:r w:rsidR="002424B6">
        <w:rPr>
          <w:rFonts w:hint="eastAsia"/>
        </w:rPr>
        <w:t>节点上。</w:t>
      </w:r>
    </w:p>
    <w:p w:rsidR="00C63427" w:rsidRDefault="00C63427" w:rsidP="0096215E">
      <w:pPr>
        <w:pStyle w:val="a0"/>
      </w:pPr>
      <w:r>
        <w:rPr>
          <w:rFonts w:hint="eastAsia"/>
        </w:rPr>
        <w:t>Machine Learning</w:t>
      </w:r>
      <w:r>
        <w:rPr>
          <w:rFonts w:hint="eastAsia"/>
        </w:rPr>
        <w:t>数据</w:t>
      </w:r>
    </w:p>
    <w:p w:rsidR="006E2421" w:rsidRPr="00463395" w:rsidRDefault="00F12E6B" w:rsidP="006E2421">
      <w:r>
        <w:rPr>
          <w:rFonts w:hint="eastAsia"/>
        </w:rPr>
        <w:t>Machine Learning</w:t>
      </w:r>
      <w:r w:rsidR="00F719A8">
        <w:rPr>
          <w:rFonts w:hint="eastAsia"/>
        </w:rPr>
        <w:t>中不同的应用有不同的数据</w:t>
      </w:r>
      <w:r w:rsidR="00C921DC">
        <w:rPr>
          <w:rFonts w:hint="eastAsia"/>
        </w:rPr>
        <w:t>集</w:t>
      </w:r>
      <w:r w:rsidR="00F719A8">
        <w:rPr>
          <w:rFonts w:hint="eastAsia"/>
        </w:rPr>
        <w:t>。</w:t>
      </w:r>
    </w:p>
    <w:p w:rsidR="00290C84" w:rsidRDefault="004707C1" w:rsidP="006E2421">
      <w:pPr>
        <w:rPr>
          <w:rFonts w:eastAsia="宋体"/>
          <w:szCs w:val="21"/>
        </w:rPr>
      </w:pPr>
      <w:r>
        <w:rPr>
          <w:rFonts w:hint="eastAsia"/>
        </w:rPr>
        <w:t>LogisticsRegression</w:t>
      </w:r>
      <w:r w:rsidR="0058449B">
        <w:rPr>
          <w:rFonts w:hint="eastAsia"/>
        </w:rPr>
        <w:t>、</w:t>
      </w:r>
      <w:r w:rsidR="00270AEF">
        <w:rPr>
          <w:rFonts w:hint="eastAsia"/>
        </w:rPr>
        <w:t>RandomForest</w:t>
      </w:r>
      <w:r w:rsidR="0058449B">
        <w:rPr>
          <w:rFonts w:hint="eastAsia"/>
        </w:rPr>
        <w:t>以及</w:t>
      </w:r>
      <w:r w:rsidR="0058449B">
        <w:rPr>
          <w:rFonts w:hint="eastAsia"/>
        </w:rPr>
        <w:t>SVM</w:t>
      </w:r>
      <w:r w:rsidR="00F64C0E">
        <w:rPr>
          <w:rFonts w:eastAsia="宋体"/>
          <w:szCs w:val="21"/>
        </w:rPr>
        <w:t>都是有监督的学习</w:t>
      </w:r>
      <w:r w:rsidR="000F3642">
        <w:rPr>
          <w:rFonts w:eastAsia="宋体" w:hint="eastAsia"/>
          <w:szCs w:val="21"/>
        </w:rPr>
        <w:t>。</w:t>
      </w:r>
      <w:r w:rsidR="0031246E">
        <w:rPr>
          <w:rFonts w:eastAsia="宋体" w:hint="eastAsia"/>
          <w:szCs w:val="21"/>
        </w:rPr>
        <w:t>这</w:t>
      </w:r>
      <w:r w:rsidR="00BD389B">
        <w:rPr>
          <w:rFonts w:eastAsia="宋体" w:hint="eastAsia"/>
          <w:szCs w:val="21"/>
        </w:rPr>
        <w:t>些</w:t>
      </w:r>
      <w:r w:rsidR="0031246E">
        <w:rPr>
          <w:rFonts w:eastAsia="宋体" w:hint="eastAsia"/>
          <w:szCs w:val="21"/>
        </w:rPr>
        <w:t>应用</w:t>
      </w:r>
      <w:r w:rsidR="00F64C0E">
        <w:rPr>
          <w:rFonts w:eastAsia="宋体"/>
          <w:szCs w:val="21"/>
        </w:rPr>
        <w:t>使用带标签的数据</w:t>
      </w:r>
      <w:r w:rsidR="00F64C0E">
        <w:rPr>
          <w:rFonts w:eastAsia="宋体" w:hint="eastAsia"/>
          <w:szCs w:val="21"/>
        </w:rPr>
        <w:t>，</w:t>
      </w:r>
      <w:r w:rsidR="00270AEF">
        <w:rPr>
          <w:rFonts w:eastAsia="宋体"/>
          <w:szCs w:val="21"/>
        </w:rPr>
        <w:t>数据的格式</w:t>
      </w:r>
      <w:r w:rsidR="00C91C29">
        <w:rPr>
          <w:rFonts w:eastAsia="宋体" w:hint="eastAsia"/>
          <w:szCs w:val="21"/>
        </w:rPr>
        <w:t>为</w:t>
      </w:r>
      <w:r w:rsidR="00EF4BD8">
        <w:rPr>
          <w:rFonts w:eastAsia="宋体" w:hint="eastAsia"/>
          <w:szCs w:val="21"/>
        </w:rPr>
        <w:t>（</w:t>
      </w:r>
      <w:r w:rsidR="00EF4BD8">
        <w:rPr>
          <w:rFonts w:eastAsia="宋体"/>
          <w:szCs w:val="21"/>
        </w:rPr>
        <w:t>label index0:value0 index1:value1</w:t>
      </w:r>
      <w:r w:rsidR="00EF4BD8">
        <w:rPr>
          <w:rFonts w:eastAsia="宋体" w:hint="eastAsia"/>
          <w:szCs w:val="21"/>
        </w:rPr>
        <w:t>）</w:t>
      </w:r>
      <w:r w:rsidR="008A0715">
        <w:rPr>
          <w:rFonts w:eastAsia="宋体" w:hint="eastAsia"/>
          <w:szCs w:val="21"/>
        </w:rPr>
        <w:t>。</w:t>
      </w:r>
      <w:r w:rsidR="00F53B3B" w:rsidRPr="00F53B3B">
        <w:rPr>
          <w:rFonts w:eastAsia="宋体" w:hint="eastAsia"/>
          <w:szCs w:val="21"/>
        </w:rPr>
        <w:t>这种数据格式称为</w:t>
      </w:r>
      <w:r w:rsidR="00F53B3B" w:rsidRPr="00F53B3B">
        <w:rPr>
          <w:rFonts w:eastAsia="宋体" w:hint="eastAsia"/>
          <w:szCs w:val="21"/>
        </w:rPr>
        <w:t>LibSVM Format</w:t>
      </w:r>
      <w:r w:rsidR="00F53B3B" w:rsidRPr="00F53B3B">
        <w:rPr>
          <w:rFonts w:eastAsia="宋体" w:hint="eastAsia"/>
          <w:szCs w:val="21"/>
        </w:rPr>
        <w:t>。</w:t>
      </w:r>
      <w:r w:rsidR="00D0467C" w:rsidRPr="00F53B3B">
        <w:rPr>
          <w:rFonts w:eastAsia="宋体" w:hint="eastAsia"/>
          <w:szCs w:val="21"/>
        </w:rPr>
        <w:t>其中</w:t>
      </w:r>
      <w:r w:rsidR="00D0467C" w:rsidRPr="00F53B3B">
        <w:rPr>
          <w:rFonts w:eastAsia="宋体" w:hint="eastAsia"/>
          <w:szCs w:val="21"/>
        </w:rPr>
        <w:t>label</w:t>
      </w:r>
      <w:r w:rsidR="00D0467C" w:rsidRPr="00F53B3B">
        <w:rPr>
          <w:rFonts w:eastAsia="宋体" w:hint="eastAsia"/>
          <w:szCs w:val="21"/>
        </w:rPr>
        <w:t>表示标签，</w:t>
      </w:r>
      <w:r w:rsidR="00240831">
        <w:rPr>
          <w:rFonts w:eastAsia="宋体" w:hint="eastAsia"/>
          <w:szCs w:val="21"/>
        </w:rPr>
        <w:t>在分类</w:t>
      </w:r>
      <w:r w:rsidR="009D0963">
        <w:rPr>
          <w:rFonts w:eastAsia="宋体" w:hint="eastAsia"/>
          <w:szCs w:val="21"/>
        </w:rPr>
        <w:t>算法</w:t>
      </w:r>
      <w:r w:rsidR="00240831">
        <w:rPr>
          <w:rFonts w:eastAsia="宋体" w:hint="eastAsia"/>
          <w:szCs w:val="21"/>
        </w:rPr>
        <w:t>中为离散值（例如，二分类时，</w:t>
      </w:r>
      <w:r w:rsidR="00240831">
        <w:rPr>
          <w:rFonts w:eastAsia="宋体" w:hint="eastAsia"/>
          <w:szCs w:val="21"/>
        </w:rPr>
        <w:t>label</w:t>
      </w:r>
      <w:r w:rsidR="00240831">
        <w:rPr>
          <w:rFonts w:eastAsia="宋体" w:hint="eastAsia"/>
          <w:szCs w:val="21"/>
        </w:rPr>
        <w:t>取值为</w:t>
      </w:r>
      <w:r w:rsidR="00240831">
        <w:rPr>
          <w:rFonts w:eastAsia="宋体" w:hint="eastAsia"/>
          <w:szCs w:val="21"/>
        </w:rPr>
        <w:t>0</w:t>
      </w:r>
      <w:r w:rsidR="00240831">
        <w:rPr>
          <w:rFonts w:eastAsia="宋体" w:hint="eastAsia"/>
          <w:szCs w:val="21"/>
        </w:rPr>
        <w:t>或</w:t>
      </w:r>
      <w:r w:rsidR="00240831">
        <w:rPr>
          <w:rFonts w:eastAsia="宋体" w:hint="eastAsia"/>
          <w:szCs w:val="21"/>
        </w:rPr>
        <w:t>1</w:t>
      </w:r>
      <w:r w:rsidR="00240831">
        <w:rPr>
          <w:rFonts w:eastAsia="宋体" w:hint="eastAsia"/>
          <w:szCs w:val="21"/>
        </w:rPr>
        <w:t>），</w:t>
      </w:r>
      <w:r w:rsidR="00BB7517">
        <w:rPr>
          <w:rFonts w:eastAsia="宋体" w:hint="eastAsia"/>
          <w:szCs w:val="21"/>
        </w:rPr>
        <w:t>在回归</w:t>
      </w:r>
      <w:r w:rsidR="009D0963">
        <w:rPr>
          <w:rFonts w:eastAsia="宋体" w:hint="eastAsia"/>
          <w:szCs w:val="21"/>
        </w:rPr>
        <w:t>算法</w:t>
      </w:r>
      <w:r w:rsidR="00BB7517">
        <w:rPr>
          <w:rFonts w:eastAsia="宋体" w:hint="eastAsia"/>
          <w:szCs w:val="21"/>
        </w:rPr>
        <w:t>中为连续值。</w:t>
      </w:r>
      <w:r w:rsidR="00D0467C" w:rsidRPr="00F53B3B">
        <w:rPr>
          <w:rFonts w:eastAsia="宋体" w:hint="eastAsia"/>
          <w:szCs w:val="21"/>
        </w:rPr>
        <w:t>index</w:t>
      </w:r>
      <w:r w:rsidR="00D0467C" w:rsidRPr="00F53B3B">
        <w:rPr>
          <w:rFonts w:eastAsia="宋体" w:hint="eastAsia"/>
          <w:szCs w:val="21"/>
        </w:rPr>
        <w:t>表示各个特征的序列号，</w:t>
      </w:r>
      <w:r w:rsidR="00D0467C" w:rsidRPr="00F53B3B">
        <w:rPr>
          <w:rFonts w:eastAsia="宋体" w:hint="eastAsia"/>
          <w:szCs w:val="21"/>
        </w:rPr>
        <w:t>value</w:t>
      </w:r>
      <w:r w:rsidR="00D0467C" w:rsidRPr="00F53B3B">
        <w:rPr>
          <w:rFonts w:eastAsia="宋体" w:hint="eastAsia"/>
          <w:szCs w:val="21"/>
        </w:rPr>
        <w:t>表示各个特征值。</w:t>
      </w:r>
      <w:r w:rsidR="00442530">
        <w:rPr>
          <w:rFonts w:eastAsia="宋体"/>
          <w:szCs w:val="21"/>
        </w:rPr>
        <w:t>各个样例不一定包含全部特征，为稀疏数据。</w:t>
      </w:r>
    </w:p>
    <w:p w:rsidR="00DC4357" w:rsidRDefault="00DC4357" w:rsidP="006E2421">
      <w:r>
        <w:rPr>
          <w:rFonts w:hint="eastAsia"/>
        </w:rPr>
        <w:t>K-means</w:t>
      </w:r>
      <w:r w:rsidR="00772C6B">
        <w:rPr>
          <w:rFonts w:eastAsia="宋体"/>
          <w:szCs w:val="21"/>
        </w:rPr>
        <w:t>是无监督学习，使用不带</w:t>
      </w:r>
      <w:r w:rsidR="00772C6B">
        <w:rPr>
          <w:rFonts w:eastAsia="宋体"/>
          <w:szCs w:val="21"/>
        </w:rPr>
        <w:t>label</w:t>
      </w:r>
      <w:r w:rsidR="00772C6B">
        <w:rPr>
          <w:rFonts w:eastAsia="宋体"/>
          <w:szCs w:val="21"/>
        </w:rPr>
        <w:t>的数据。数据的格式</w:t>
      </w:r>
      <w:r w:rsidR="00727A76">
        <w:rPr>
          <w:rFonts w:eastAsia="宋体" w:hint="eastAsia"/>
          <w:szCs w:val="21"/>
        </w:rPr>
        <w:t>为</w:t>
      </w:r>
      <w:r w:rsidR="00603568">
        <w:rPr>
          <w:rFonts w:eastAsia="宋体" w:hint="eastAsia"/>
          <w:szCs w:val="21"/>
        </w:rPr>
        <w:t>（</w:t>
      </w:r>
      <w:r w:rsidR="00D3177E">
        <w:rPr>
          <w:rFonts w:eastAsia="宋体"/>
          <w:szCs w:val="21"/>
        </w:rPr>
        <w:t>value0 value1 value2…</w:t>
      </w:r>
      <w:r w:rsidR="00603568">
        <w:rPr>
          <w:rFonts w:eastAsia="宋体" w:hint="eastAsia"/>
          <w:szCs w:val="21"/>
        </w:rPr>
        <w:t>）</w:t>
      </w:r>
      <w:r w:rsidR="007F7651">
        <w:rPr>
          <w:rFonts w:eastAsia="宋体" w:hint="eastAsia"/>
          <w:szCs w:val="21"/>
        </w:rPr>
        <w:t>。</w:t>
      </w:r>
      <w:r w:rsidR="00561B9E">
        <w:rPr>
          <w:rFonts w:eastAsia="宋体"/>
          <w:szCs w:val="21"/>
        </w:rPr>
        <w:t>value</w:t>
      </w:r>
      <w:r w:rsidR="00561B9E">
        <w:rPr>
          <w:rFonts w:eastAsia="宋体"/>
          <w:szCs w:val="21"/>
        </w:rPr>
        <w:t>表示各个特征值。每个样例都包含全部特征，为稠密数据。</w:t>
      </w:r>
    </w:p>
    <w:p w:rsidR="00DC4357" w:rsidRDefault="00DC4357" w:rsidP="006E2421">
      <w:r>
        <w:rPr>
          <w:rFonts w:hint="eastAsia"/>
        </w:rPr>
        <w:t>ALS</w:t>
      </w:r>
      <w:r w:rsidR="004B6A1F">
        <w:rPr>
          <w:rFonts w:hint="eastAsia"/>
        </w:rPr>
        <w:t>数据</w:t>
      </w:r>
      <w:r w:rsidR="00B94C19">
        <w:rPr>
          <w:rFonts w:hint="eastAsia"/>
        </w:rPr>
        <w:t>使用</w:t>
      </w:r>
      <w:r w:rsidR="00B94C19" w:rsidRPr="00B94C19">
        <w:t>Netflix</w:t>
      </w:r>
      <w:r w:rsidR="00B94C19">
        <w:t>数据集</w:t>
      </w:r>
      <w:r w:rsidR="00E05563">
        <w:rPr>
          <w:rFonts w:hint="eastAsia"/>
        </w:rPr>
        <w:t>（</w:t>
      </w:r>
      <w:r w:rsidR="003663DA" w:rsidRPr="003663DA">
        <w:rPr>
          <w:rFonts w:hint="eastAsia"/>
        </w:rPr>
        <w:t>电影评分数据集</w:t>
      </w:r>
      <w:r w:rsidR="00E05563">
        <w:rPr>
          <w:rFonts w:hint="eastAsia"/>
        </w:rPr>
        <w:t>）</w:t>
      </w:r>
      <w:r w:rsidR="00E51D18">
        <w:t>格式</w:t>
      </w:r>
      <w:r w:rsidR="005D4502">
        <w:rPr>
          <w:rFonts w:hint="eastAsia"/>
        </w:rPr>
        <w:t>（</w:t>
      </w:r>
      <w:r w:rsidR="00316BFE">
        <w:rPr>
          <w:rFonts w:hint="eastAsia"/>
        </w:rPr>
        <w:t>userId</w:t>
      </w:r>
      <w:r w:rsidR="003E09BC">
        <w:rPr>
          <w:rFonts w:hint="eastAsia"/>
        </w:rPr>
        <w:t xml:space="preserve"> </w:t>
      </w:r>
      <w:r w:rsidR="00316BFE">
        <w:rPr>
          <w:rFonts w:hint="eastAsia"/>
        </w:rPr>
        <w:t>itemId</w:t>
      </w:r>
      <w:r w:rsidR="003E09BC">
        <w:rPr>
          <w:rFonts w:hint="eastAsia"/>
        </w:rPr>
        <w:t xml:space="preserve"> </w:t>
      </w:r>
      <w:r w:rsidR="00316BFE">
        <w:rPr>
          <w:rFonts w:hint="eastAsia"/>
        </w:rPr>
        <w:t>rating</w:t>
      </w:r>
      <w:r w:rsidR="003E09BC">
        <w:rPr>
          <w:rFonts w:hint="eastAsia"/>
        </w:rPr>
        <w:t xml:space="preserve"> </w:t>
      </w:r>
      <w:r w:rsidR="00316BFE">
        <w:rPr>
          <w:rFonts w:hint="eastAsia"/>
        </w:rPr>
        <w:t>timestamp</w:t>
      </w:r>
      <w:r w:rsidR="005D4502">
        <w:rPr>
          <w:rFonts w:hint="eastAsia"/>
        </w:rPr>
        <w:t>）</w:t>
      </w:r>
      <w:r w:rsidR="00BF5756">
        <w:rPr>
          <w:rFonts w:hint="eastAsia"/>
        </w:rPr>
        <w:t>。其中</w:t>
      </w:r>
      <w:r w:rsidR="00BF5756">
        <w:rPr>
          <w:rFonts w:hint="eastAsia"/>
        </w:rPr>
        <w:t>userId</w:t>
      </w:r>
      <w:r w:rsidR="00BF5756">
        <w:rPr>
          <w:rFonts w:hint="eastAsia"/>
        </w:rPr>
        <w:t>为用户编号，</w:t>
      </w:r>
      <w:r w:rsidR="00BF5756">
        <w:rPr>
          <w:rFonts w:hint="eastAsia"/>
        </w:rPr>
        <w:t>itemID</w:t>
      </w:r>
      <w:r w:rsidR="00BF5756">
        <w:rPr>
          <w:rFonts w:hint="eastAsia"/>
        </w:rPr>
        <w:t>为电影编号</w:t>
      </w:r>
      <w:r w:rsidR="0029235B">
        <w:rPr>
          <w:rFonts w:hint="eastAsia"/>
        </w:rPr>
        <w:t>，</w:t>
      </w:r>
      <w:r w:rsidR="0029235B">
        <w:rPr>
          <w:rFonts w:hint="eastAsia"/>
        </w:rPr>
        <w:t>rating</w:t>
      </w:r>
      <w:r w:rsidR="0029235B">
        <w:rPr>
          <w:rFonts w:hint="eastAsia"/>
        </w:rPr>
        <w:t>为电影评分，</w:t>
      </w:r>
      <w:r w:rsidR="0029235B">
        <w:rPr>
          <w:rFonts w:hint="eastAsia"/>
        </w:rPr>
        <w:t>timestamp</w:t>
      </w:r>
      <w:r w:rsidR="0029235B">
        <w:rPr>
          <w:rFonts w:hint="eastAsia"/>
        </w:rPr>
        <w:t>为时间戳</w:t>
      </w:r>
      <w:r w:rsidR="001C218E">
        <w:rPr>
          <w:rFonts w:hint="eastAsia"/>
        </w:rPr>
        <w:t>。</w:t>
      </w:r>
      <w:r w:rsidR="001C218E">
        <w:rPr>
          <w:rFonts w:hint="eastAsia"/>
        </w:rPr>
        <w:t>userId</w:t>
      </w:r>
      <w:r w:rsidR="001C218E">
        <w:rPr>
          <w:rFonts w:hint="eastAsia"/>
        </w:rPr>
        <w:t>和</w:t>
      </w:r>
      <w:r w:rsidR="001C218E">
        <w:rPr>
          <w:rFonts w:hint="eastAsia"/>
        </w:rPr>
        <w:t>itemId</w:t>
      </w:r>
      <w:r w:rsidR="001C218E">
        <w:rPr>
          <w:rFonts w:hint="eastAsia"/>
        </w:rPr>
        <w:t>为某一范围内的随机值，</w:t>
      </w:r>
      <w:r w:rsidR="00BC5BFA" w:rsidRPr="00F97820">
        <w:rPr>
          <w:rFonts w:hint="eastAsia"/>
        </w:rPr>
        <w:t>rating</w:t>
      </w:r>
      <w:r w:rsidR="00BC5BFA" w:rsidRPr="00F97820">
        <w:rPr>
          <w:rFonts w:hint="eastAsia"/>
        </w:rPr>
        <w:t>为</w:t>
      </w:r>
      <w:r w:rsidR="00E62AEC" w:rsidRPr="00F97820">
        <w:rPr>
          <w:rFonts w:hint="eastAsia"/>
        </w:rPr>
        <w:t>1~5</w:t>
      </w:r>
      <w:r w:rsidR="005555D5" w:rsidRPr="00F97820">
        <w:rPr>
          <w:rFonts w:hint="eastAsia"/>
        </w:rPr>
        <w:t>范围内的随机数</w:t>
      </w:r>
      <w:r w:rsidR="004366E5">
        <w:rPr>
          <w:rFonts w:hint="eastAsia"/>
        </w:rPr>
        <w:t>，</w:t>
      </w:r>
      <w:r w:rsidR="00C2581A">
        <w:rPr>
          <w:rFonts w:hint="eastAsia"/>
        </w:rPr>
        <w:t>timestamp</w:t>
      </w:r>
      <w:r w:rsidR="00C2581A">
        <w:rPr>
          <w:rFonts w:hint="eastAsia"/>
        </w:rPr>
        <w:t>为</w:t>
      </w:r>
      <w:r w:rsidR="00E62424">
        <w:rPr>
          <w:rFonts w:hint="eastAsia"/>
        </w:rPr>
        <w:t>日期类型的数据。</w:t>
      </w:r>
    </w:p>
    <w:p w:rsidR="0029636E" w:rsidRDefault="00DE7B0F" w:rsidP="006E2421">
      <w:r>
        <w:rPr>
          <w:rFonts w:hint="eastAsia"/>
        </w:rPr>
        <w:t>Machine Learning</w:t>
      </w:r>
      <w:r>
        <w:rPr>
          <w:rFonts w:hint="eastAsia"/>
        </w:rPr>
        <w:t>的数据生成同样需要配置参数（如实例数、维度、</w:t>
      </w:r>
      <w:r w:rsidR="00D3619C">
        <w:rPr>
          <w:rFonts w:hint="eastAsia"/>
        </w:rPr>
        <w:t>分布方式等</w:t>
      </w:r>
      <w:r>
        <w:rPr>
          <w:rFonts w:hint="eastAsia"/>
        </w:rPr>
        <w:t>）</w:t>
      </w:r>
      <w:r w:rsidR="00554CF2">
        <w:rPr>
          <w:rFonts w:hint="eastAsia"/>
        </w:rPr>
        <w:t>，</w:t>
      </w:r>
      <w:r w:rsidR="00880052">
        <w:rPr>
          <w:rFonts w:hint="eastAsia"/>
        </w:rPr>
        <w:t>根据配置信息可以生成满足不同维度、不同分布、不同规模的数据。</w:t>
      </w:r>
      <w:r w:rsidR="00524B2B">
        <w:rPr>
          <w:rFonts w:hint="eastAsia"/>
        </w:rPr>
        <w:t>这些数据同样存储在</w:t>
      </w:r>
      <w:r w:rsidR="00524B2B">
        <w:rPr>
          <w:rFonts w:hint="eastAsia"/>
        </w:rPr>
        <w:t>HDFS</w:t>
      </w:r>
      <w:r w:rsidR="00524B2B">
        <w:rPr>
          <w:rFonts w:hint="eastAsia"/>
        </w:rPr>
        <w:t>的节点上。</w:t>
      </w:r>
    </w:p>
    <w:p w:rsidR="00B83AC7" w:rsidRDefault="00074D89" w:rsidP="000D5824">
      <w:pPr>
        <w:pStyle w:val="2"/>
      </w:pPr>
      <w:bookmarkStart w:id="71" w:name="_Toc478304142"/>
      <w:r>
        <w:rPr>
          <w:rFonts w:hint="eastAsia"/>
        </w:rPr>
        <w:t>基准</w:t>
      </w:r>
      <w:r w:rsidR="00B83AC7">
        <w:rPr>
          <w:rFonts w:hint="eastAsia"/>
        </w:rPr>
        <w:t>执行</w:t>
      </w:r>
      <w:bookmarkEnd w:id="71"/>
    </w:p>
    <w:p w:rsidR="007C4B37" w:rsidRDefault="00DC2093" w:rsidP="00572AD2">
      <w:pPr>
        <w:pStyle w:val="aff8"/>
        <w:ind w:firstLineChars="0" w:firstLine="420"/>
      </w:pPr>
      <w:r>
        <w:rPr>
          <w:rFonts w:hint="eastAsia"/>
        </w:rPr>
        <w:t>本节将介绍</w:t>
      </w:r>
      <w:r w:rsidR="00444565">
        <w:rPr>
          <w:rFonts w:hint="eastAsia"/>
        </w:rPr>
        <w:t>可靠性测试基准的</w:t>
      </w:r>
      <w:r w:rsidR="00424B39">
        <w:rPr>
          <w:rFonts w:hint="eastAsia"/>
        </w:rPr>
        <w:t>执行流程，</w:t>
      </w:r>
      <w:r w:rsidR="00907709">
        <w:rPr>
          <w:rFonts w:hint="eastAsia"/>
        </w:rPr>
        <w:t>如</w:t>
      </w:r>
      <w:r w:rsidR="00907709" w:rsidRPr="008C49FE">
        <w:rPr>
          <w:rFonts w:hint="eastAsia"/>
          <w:highlight w:val="yellow"/>
        </w:rPr>
        <w:t>图？</w:t>
      </w:r>
      <w:r w:rsidR="00907709">
        <w:rPr>
          <w:rFonts w:hint="eastAsia"/>
        </w:rPr>
        <w:t>所示。</w:t>
      </w:r>
    </w:p>
    <w:p w:rsidR="00572AD2" w:rsidRDefault="00E1174A" w:rsidP="006119BC">
      <w:pPr>
        <w:pStyle w:val="aff8"/>
        <w:ind w:firstLineChars="0" w:firstLine="420"/>
        <w:rPr>
          <w:szCs w:val="24"/>
        </w:rPr>
      </w:pPr>
      <w:r>
        <w:rPr>
          <w:rFonts w:hint="eastAsia"/>
        </w:rPr>
        <w:t>（</w:t>
      </w:r>
      <w:r>
        <w:rPr>
          <w:rFonts w:hint="eastAsia"/>
        </w:rPr>
        <w:t>1</w:t>
      </w:r>
      <w:r>
        <w:rPr>
          <w:rFonts w:hint="eastAsia"/>
        </w:rPr>
        <w:t>）</w:t>
      </w:r>
      <w:r w:rsidR="009124CF">
        <w:rPr>
          <w:rFonts w:hint="eastAsia"/>
        </w:rPr>
        <w:t>在准备好待测系统以及存储系统的环境后，</w:t>
      </w:r>
      <w:r w:rsidR="001C20DD">
        <w:rPr>
          <w:rFonts w:hint="eastAsia"/>
        </w:rPr>
        <w:t>用户</w:t>
      </w:r>
      <w:r w:rsidR="007E7CC6">
        <w:rPr>
          <w:rFonts w:hint="eastAsia"/>
        </w:rPr>
        <w:t>首先</w:t>
      </w:r>
      <w:r w:rsidR="008F69DB">
        <w:rPr>
          <w:rFonts w:hint="eastAsia"/>
        </w:rPr>
        <w:t>在可靠性测试基准中</w:t>
      </w:r>
      <w:r w:rsidR="00007800">
        <w:rPr>
          <w:rFonts w:hint="eastAsia"/>
        </w:rPr>
        <w:t>配置系统信息，包括待测系统</w:t>
      </w:r>
      <w:r w:rsidR="006119BC">
        <w:rPr>
          <w:rFonts w:hint="eastAsia"/>
        </w:rPr>
        <w:t>和</w:t>
      </w:r>
      <w:r w:rsidR="00007800">
        <w:rPr>
          <w:rFonts w:hint="eastAsia"/>
        </w:rPr>
        <w:t>存储系统的</w:t>
      </w:r>
      <w:r w:rsidR="006364D3">
        <w:rPr>
          <w:rFonts w:hint="eastAsia"/>
        </w:rPr>
        <w:t>访问路径</w:t>
      </w:r>
      <w:r w:rsidR="00572AD2">
        <w:rPr>
          <w:rFonts w:hint="eastAsia"/>
          <w:szCs w:val="24"/>
        </w:rPr>
        <w:t>等信息。</w:t>
      </w:r>
    </w:p>
    <w:p w:rsidR="00870EFF" w:rsidRDefault="00E1174A" w:rsidP="006119BC">
      <w:pPr>
        <w:pStyle w:val="aff8"/>
        <w:ind w:firstLineChars="0" w:firstLine="420"/>
        <w:rPr>
          <w:szCs w:val="24"/>
        </w:rPr>
      </w:pPr>
      <w:r>
        <w:rPr>
          <w:rFonts w:hint="eastAsia"/>
          <w:szCs w:val="24"/>
        </w:rPr>
        <w:t>（</w:t>
      </w:r>
      <w:r>
        <w:rPr>
          <w:rFonts w:hint="eastAsia"/>
          <w:szCs w:val="24"/>
        </w:rPr>
        <w:t>2</w:t>
      </w:r>
      <w:r>
        <w:rPr>
          <w:rFonts w:hint="eastAsia"/>
          <w:szCs w:val="24"/>
        </w:rPr>
        <w:t>）</w:t>
      </w:r>
      <w:r w:rsidR="00787D21">
        <w:rPr>
          <w:rFonts w:hint="eastAsia"/>
          <w:szCs w:val="24"/>
        </w:rPr>
        <w:t>测试环境以及访问路径都准备好后，</w:t>
      </w:r>
      <w:r w:rsidR="00473AB3">
        <w:rPr>
          <w:rFonts w:hint="eastAsia"/>
          <w:szCs w:val="24"/>
        </w:rPr>
        <w:t>用户通过配置</w:t>
      </w:r>
      <w:r w:rsidR="00953EC5">
        <w:rPr>
          <w:rFonts w:hint="eastAsia"/>
          <w:szCs w:val="24"/>
        </w:rPr>
        <w:t>数据生成</w:t>
      </w:r>
      <w:r w:rsidR="007050E5">
        <w:rPr>
          <w:rFonts w:hint="eastAsia"/>
          <w:szCs w:val="24"/>
        </w:rPr>
        <w:t>需要的</w:t>
      </w:r>
      <w:r w:rsidR="00953EC5">
        <w:rPr>
          <w:rFonts w:hint="eastAsia"/>
          <w:szCs w:val="24"/>
        </w:rPr>
        <w:t>参数信息，</w:t>
      </w:r>
      <w:r w:rsidR="007050E5">
        <w:rPr>
          <w:rFonts w:hint="eastAsia"/>
          <w:szCs w:val="24"/>
        </w:rPr>
        <w:t>可以生成自定义的数据集</w:t>
      </w:r>
      <w:r w:rsidR="00161C65">
        <w:rPr>
          <w:rFonts w:hint="eastAsia"/>
          <w:szCs w:val="24"/>
        </w:rPr>
        <w:t>。</w:t>
      </w:r>
      <w:r w:rsidR="008C61E3">
        <w:rPr>
          <w:rFonts w:hint="eastAsia"/>
          <w:szCs w:val="24"/>
        </w:rPr>
        <w:t>例如，在</w:t>
      </w:r>
      <w:r w:rsidR="008C61E3">
        <w:rPr>
          <w:rFonts w:hint="eastAsia"/>
          <w:szCs w:val="24"/>
        </w:rPr>
        <w:t>SQL</w:t>
      </w:r>
      <w:r w:rsidR="008C61E3">
        <w:rPr>
          <w:rFonts w:hint="eastAsia"/>
          <w:szCs w:val="24"/>
        </w:rPr>
        <w:t>数据生成中，</w:t>
      </w:r>
      <w:r w:rsidR="00BD3AE5">
        <w:rPr>
          <w:rFonts w:hint="eastAsia"/>
          <w:szCs w:val="24"/>
        </w:rPr>
        <w:t>可以配置数据倾斜度来生成</w:t>
      </w:r>
      <w:r w:rsidR="002617BC">
        <w:rPr>
          <w:rFonts w:hint="eastAsia"/>
          <w:szCs w:val="24"/>
        </w:rPr>
        <w:t>倾斜的异常数据</w:t>
      </w:r>
      <w:r w:rsidR="00931B3E">
        <w:rPr>
          <w:rFonts w:hint="eastAsia"/>
          <w:szCs w:val="24"/>
        </w:rPr>
        <w:t>。</w:t>
      </w:r>
    </w:p>
    <w:p w:rsidR="009718BB" w:rsidRPr="00870EFF" w:rsidRDefault="00063BE4" w:rsidP="006119BC">
      <w:pPr>
        <w:pStyle w:val="aff8"/>
        <w:ind w:firstLineChars="0" w:firstLine="420"/>
        <w:rPr>
          <w:szCs w:val="24"/>
        </w:rPr>
      </w:pPr>
      <w:r>
        <w:rPr>
          <w:rFonts w:hint="eastAsia"/>
          <w:szCs w:val="24"/>
        </w:rPr>
        <w:t>（</w:t>
      </w:r>
      <w:r>
        <w:rPr>
          <w:rFonts w:hint="eastAsia"/>
          <w:szCs w:val="24"/>
        </w:rPr>
        <w:t>3</w:t>
      </w:r>
      <w:r>
        <w:rPr>
          <w:rFonts w:hint="eastAsia"/>
          <w:szCs w:val="24"/>
        </w:rPr>
        <w:t>）</w:t>
      </w:r>
      <w:r w:rsidR="009718BB">
        <w:rPr>
          <w:rFonts w:hint="eastAsia"/>
          <w:szCs w:val="24"/>
        </w:rPr>
        <w:t>数据生成结束后，</w:t>
      </w:r>
      <w:r w:rsidR="000E69EA">
        <w:rPr>
          <w:rFonts w:hint="eastAsia"/>
          <w:szCs w:val="24"/>
        </w:rPr>
        <w:t>用户选择工作负载，</w:t>
      </w:r>
      <w:r w:rsidR="003048C0">
        <w:rPr>
          <w:rFonts w:hint="eastAsia"/>
          <w:szCs w:val="24"/>
        </w:rPr>
        <w:t>并配置所需的系统参数和应用参数信息</w:t>
      </w:r>
      <w:r w:rsidR="000000F3">
        <w:rPr>
          <w:rFonts w:hint="eastAsia"/>
          <w:szCs w:val="24"/>
        </w:rPr>
        <w:t>。</w:t>
      </w:r>
      <w:r w:rsidR="003048C0">
        <w:rPr>
          <w:rFonts w:hint="eastAsia"/>
          <w:szCs w:val="24"/>
        </w:rPr>
        <w:t>同时</w:t>
      </w:r>
      <w:r w:rsidR="007F6802">
        <w:rPr>
          <w:rFonts w:hint="eastAsia"/>
          <w:szCs w:val="24"/>
        </w:rPr>
        <w:t>使用已经生成的数据集，</w:t>
      </w:r>
      <w:r w:rsidR="00F42768">
        <w:rPr>
          <w:rFonts w:hint="eastAsia"/>
          <w:szCs w:val="24"/>
        </w:rPr>
        <w:t>通过触发脚本执行</w:t>
      </w:r>
      <w:r w:rsidR="007F026B">
        <w:rPr>
          <w:rFonts w:hint="eastAsia"/>
          <w:szCs w:val="24"/>
        </w:rPr>
        <w:t>集群环境下的</w:t>
      </w:r>
      <w:r w:rsidR="00F42768">
        <w:rPr>
          <w:rFonts w:hint="eastAsia"/>
          <w:szCs w:val="24"/>
        </w:rPr>
        <w:t>参数组合测试</w:t>
      </w:r>
      <w:r w:rsidR="007F026B">
        <w:rPr>
          <w:rFonts w:hint="eastAsia"/>
          <w:szCs w:val="24"/>
        </w:rPr>
        <w:t>。</w:t>
      </w:r>
    </w:p>
    <w:p w:rsidR="00572AD2" w:rsidRDefault="00063BE4" w:rsidP="003D4823">
      <w:pPr>
        <w:pStyle w:val="aff8"/>
        <w:spacing w:after="80"/>
        <w:ind w:firstLineChars="0" w:firstLine="482"/>
        <w:rPr>
          <w:szCs w:val="24"/>
        </w:rPr>
      </w:pPr>
      <w:r>
        <w:rPr>
          <w:rFonts w:hint="eastAsia"/>
          <w:szCs w:val="24"/>
        </w:rPr>
        <w:t>（</w:t>
      </w:r>
      <w:r>
        <w:rPr>
          <w:rFonts w:hint="eastAsia"/>
          <w:szCs w:val="24"/>
        </w:rPr>
        <w:t>4</w:t>
      </w:r>
      <w:r>
        <w:rPr>
          <w:rFonts w:hint="eastAsia"/>
          <w:szCs w:val="24"/>
        </w:rPr>
        <w:t>）</w:t>
      </w:r>
      <w:r w:rsidR="00572AD2">
        <w:rPr>
          <w:rFonts w:hint="eastAsia"/>
          <w:szCs w:val="24"/>
        </w:rPr>
        <w:t>测试完成后</w:t>
      </w:r>
      <w:r w:rsidR="00B53182">
        <w:rPr>
          <w:rFonts w:hint="eastAsia"/>
          <w:szCs w:val="24"/>
        </w:rPr>
        <w:t>，用户</w:t>
      </w:r>
      <w:r w:rsidR="00572AD2">
        <w:rPr>
          <w:rFonts w:hint="eastAsia"/>
          <w:szCs w:val="24"/>
        </w:rPr>
        <w:t>可以查看测试报告。</w:t>
      </w:r>
    </w:p>
    <w:p w:rsidR="00AA0927" w:rsidRDefault="00CE653C" w:rsidP="00663B57">
      <w:pPr>
        <w:pStyle w:val="aff8"/>
        <w:ind w:firstLineChars="0" w:firstLine="0"/>
        <w:jc w:val="center"/>
        <w:rPr>
          <w:szCs w:val="24"/>
        </w:rPr>
      </w:pPr>
      <w:r>
        <w:rPr>
          <w:noProof/>
          <w:szCs w:val="24"/>
        </w:rPr>
        <w:lastRenderedPageBreak/>
        <w:drawing>
          <wp:inline distT="0" distB="0" distL="0" distR="0">
            <wp:extent cx="4661210" cy="2249181"/>
            <wp:effectExtent l="0" t="0" r="6350" b="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8863" cy="2252874"/>
                    </a:xfrm>
                    <a:prstGeom prst="rect">
                      <a:avLst/>
                    </a:prstGeom>
                    <a:noFill/>
                    <a:ln>
                      <a:noFill/>
                    </a:ln>
                  </pic:spPr>
                </pic:pic>
              </a:graphicData>
            </a:graphic>
          </wp:inline>
        </w:drawing>
      </w:r>
    </w:p>
    <w:p w:rsidR="00371AB0" w:rsidRPr="00F708D6" w:rsidRDefault="004D408B" w:rsidP="004D408B">
      <w:pPr>
        <w:pStyle w:val="a9"/>
      </w:pPr>
      <w:r>
        <w:rPr>
          <w:rFonts w:hint="eastAsia"/>
        </w:rPr>
        <w:t>图表</w:t>
      </w:r>
      <w:r>
        <w:rPr>
          <w:rFonts w:hint="eastAsia"/>
        </w:rPr>
        <w:t xml:space="preserve"> </w:t>
      </w:r>
      <w:r w:rsidR="00DB7004">
        <w:rPr>
          <w:rFonts w:hint="eastAsia"/>
        </w:rPr>
        <w:t>3-1</w:t>
      </w:r>
      <w:r w:rsidR="0085357F">
        <w:rPr>
          <w:rFonts w:hint="eastAsia"/>
        </w:rPr>
        <w:t xml:space="preserve"> </w:t>
      </w:r>
      <w:r w:rsidR="0085357F">
        <w:rPr>
          <w:rFonts w:hint="eastAsia"/>
        </w:rPr>
        <w:t>基准执行阶段</w:t>
      </w:r>
    </w:p>
    <w:p w:rsidR="002836E6" w:rsidRDefault="002836E6" w:rsidP="008E6E20">
      <w:pPr>
        <w:pStyle w:val="2"/>
      </w:pPr>
      <w:bookmarkStart w:id="72" w:name="_Toc478304143"/>
      <w:r>
        <w:rPr>
          <w:rFonts w:hint="eastAsia"/>
        </w:rPr>
        <w:t>测试度量</w:t>
      </w:r>
      <w:bookmarkEnd w:id="72"/>
    </w:p>
    <w:p w:rsidR="00410A93" w:rsidRDefault="003E7F71" w:rsidP="0045521F">
      <w:r>
        <w:rPr>
          <w:rFonts w:hint="eastAsia"/>
        </w:rPr>
        <w:t>在性能测试基准</w:t>
      </w:r>
      <w:r w:rsidR="00DE40FF">
        <w:rPr>
          <w:rFonts w:hint="eastAsia"/>
        </w:rPr>
        <w:t>中，经常</w:t>
      </w:r>
      <w:r w:rsidR="0044596E">
        <w:rPr>
          <w:rFonts w:hint="eastAsia"/>
        </w:rPr>
        <w:t>以</w:t>
      </w:r>
      <w:r w:rsidR="005F2233">
        <w:rPr>
          <w:rFonts w:hint="eastAsia"/>
        </w:rPr>
        <w:t>吞吐量、响应延迟作为度量指标</w:t>
      </w:r>
      <w:r w:rsidR="003E3D14">
        <w:rPr>
          <w:rFonts w:hint="eastAsia"/>
        </w:rPr>
        <w:t>。</w:t>
      </w:r>
      <w:r w:rsidR="00D65411">
        <w:rPr>
          <w:rFonts w:hint="eastAsia"/>
        </w:rPr>
        <w:t>在</w:t>
      </w:r>
      <w:r w:rsidR="00EC7765">
        <w:rPr>
          <w:rFonts w:hint="eastAsia"/>
        </w:rPr>
        <w:t>软件运行的</w:t>
      </w:r>
      <w:r w:rsidR="0039329C">
        <w:rPr>
          <w:rFonts w:hint="eastAsia"/>
        </w:rPr>
        <w:t>可靠性</w:t>
      </w:r>
      <w:r w:rsidR="00CE5767">
        <w:rPr>
          <w:rFonts w:hint="eastAsia"/>
        </w:rPr>
        <w:t>测试</w:t>
      </w:r>
      <w:r w:rsidR="00B95F8D">
        <w:rPr>
          <w:rFonts w:hint="eastAsia"/>
        </w:rPr>
        <w:t>中</w:t>
      </w:r>
      <w:r w:rsidR="00CE5767">
        <w:rPr>
          <w:rFonts w:hint="eastAsia"/>
        </w:rPr>
        <w:t>，</w:t>
      </w:r>
      <w:r w:rsidR="00B95F8D">
        <w:rPr>
          <w:rFonts w:hint="eastAsia"/>
        </w:rPr>
        <w:t>已有的方法</w:t>
      </w:r>
      <w:r w:rsidR="00A25338">
        <w:rPr>
          <w:rFonts w:hint="eastAsia"/>
        </w:rPr>
        <w:t>通常</w:t>
      </w:r>
      <w:r w:rsidR="00C5313A">
        <w:rPr>
          <w:rFonts w:hint="eastAsia"/>
        </w:rPr>
        <w:t>使用</w:t>
      </w:r>
      <w:r w:rsidR="009C41C2">
        <w:rPr>
          <w:rFonts w:hint="eastAsia"/>
        </w:rPr>
        <w:t>故障平均时间</w:t>
      </w:r>
      <w:r w:rsidR="00FF4B70">
        <w:rPr>
          <w:rFonts w:hint="eastAsia"/>
        </w:rPr>
        <w:t>来衡量</w:t>
      </w:r>
      <w:r w:rsidR="00217B21">
        <w:rPr>
          <w:rFonts w:hint="eastAsia"/>
        </w:rPr>
        <w:t>系统的</w:t>
      </w:r>
      <w:r w:rsidR="00FF4B70">
        <w:rPr>
          <w:rFonts w:hint="eastAsia"/>
        </w:rPr>
        <w:t>可靠性</w:t>
      </w:r>
      <w:commentRangeStart w:id="73"/>
      <w:r w:rsidR="00141315">
        <w:rPr>
          <w:rFonts w:hint="eastAsia"/>
        </w:rPr>
        <w:t>[]</w:t>
      </w:r>
      <w:commentRangeEnd w:id="73"/>
      <w:r w:rsidR="00810EBE">
        <w:rPr>
          <w:rStyle w:val="afd"/>
        </w:rPr>
        <w:commentReference w:id="73"/>
      </w:r>
      <w:r w:rsidR="00607ACB">
        <w:rPr>
          <w:rFonts w:hint="eastAsia"/>
        </w:rPr>
        <w:t>。</w:t>
      </w:r>
      <w:r w:rsidR="00C43930">
        <w:rPr>
          <w:rFonts w:hint="eastAsia"/>
        </w:rPr>
        <w:t>由于大数据系统</w:t>
      </w:r>
      <w:r w:rsidR="00544DA3">
        <w:rPr>
          <w:rFonts w:hint="eastAsia"/>
        </w:rPr>
        <w:t>运行在多节点的集群环境下，</w:t>
      </w:r>
      <w:r w:rsidR="006F1536">
        <w:rPr>
          <w:rFonts w:hint="eastAsia"/>
        </w:rPr>
        <w:t>系统的可靠性无法使用常规的故障平均时间来衡量</w:t>
      </w:r>
      <w:r w:rsidR="00B41C64">
        <w:rPr>
          <w:rFonts w:hint="eastAsia"/>
        </w:rPr>
        <w:t>。</w:t>
      </w:r>
      <w:r w:rsidR="00A57D8C">
        <w:rPr>
          <w:rFonts w:hint="eastAsia"/>
        </w:rPr>
        <w:t>本文将以下异常现象</w:t>
      </w:r>
      <w:r w:rsidR="00836C25">
        <w:rPr>
          <w:rFonts w:hint="eastAsia"/>
        </w:rPr>
        <w:t>称为</w:t>
      </w:r>
      <w:r w:rsidR="00CB59AE">
        <w:rPr>
          <w:rFonts w:hint="eastAsia"/>
        </w:rPr>
        <w:t>系统不可靠的评测标准</w:t>
      </w:r>
      <w:r w:rsidR="00717F80">
        <w:rPr>
          <w:rFonts w:hint="eastAsia"/>
        </w:rPr>
        <w:t>：</w:t>
      </w:r>
    </w:p>
    <w:p w:rsidR="00717F80" w:rsidRDefault="0005253B" w:rsidP="007F6C26">
      <w:pPr>
        <w:pStyle w:val="ae"/>
        <w:numPr>
          <w:ilvl w:val="0"/>
          <w:numId w:val="32"/>
        </w:numPr>
        <w:ind w:firstLineChars="0"/>
      </w:pPr>
      <w:r>
        <w:rPr>
          <w:rFonts w:hint="eastAsia"/>
        </w:rPr>
        <w:t>性能出现异常</w:t>
      </w:r>
      <w:r w:rsidR="009B4B47">
        <w:rPr>
          <w:rFonts w:hint="eastAsia"/>
        </w:rPr>
        <w:t>。</w:t>
      </w:r>
      <w:r w:rsidR="0077290C">
        <w:rPr>
          <w:rFonts w:hint="eastAsia"/>
        </w:rPr>
        <w:t>如</w:t>
      </w:r>
      <w:r w:rsidR="00C659F0">
        <w:rPr>
          <w:rFonts w:hint="eastAsia"/>
        </w:rPr>
        <w:t>，</w:t>
      </w:r>
      <w:r w:rsidR="005541BA">
        <w:rPr>
          <w:rFonts w:hint="eastAsia"/>
        </w:rPr>
        <w:t>在用户给定的时间内</w:t>
      </w:r>
      <w:r w:rsidR="00E3651F">
        <w:rPr>
          <w:rFonts w:hint="eastAsia"/>
        </w:rPr>
        <w:t>，</w:t>
      </w:r>
      <w:r w:rsidR="00C659F0">
        <w:rPr>
          <w:rFonts w:hint="eastAsia"/>
        </w:rPr>
        <w:t>出现无响应、假死等现象。</w:t>
      </w:r>
    </w:p>
    <w:p w:rsidR="00DC028E" w:rsidRDefault="00DC028E" w:rsidP="007F6C26">
      <w:pPr>
        <w:pStyle w:val="ae"/>
        <w:numPr>
          <w:ilvl w:val="0"/>
          <w:numId w:val="32"/>
        </w:numPr>
        <w:ind w:firstLineChars="0"/>
      </w:pPr>
      <w:r>
        <w:rPr>
          <w:rFonts w:hint="eastAsia"/>
        </w:rPr>
        <w:t>资源使用异常。</w:t>
      </w:r>
      <w:r w:rsidR="00F35B05">
        <w:rPr>
          <w:rFonts w:hint="eastAsia"/>
        </w:rPr>
        <w:t>如，出现</w:t>
      </w:r>
      <w:r w:rsidR="00F35B05">
        <w:rPr>
          <w:rFonts w:hint="eastAsia"/>
        </w:rPr>
        <w:t>IO</w:t>
      </w:r>
      <w:r w:rsidR="00F35B05">
        <w:rPr>
          <w:rFonts w:hint="eastAsia"/>
        </w:rPr>
        <w:t>异常、内存溢出、磁盘异常等现象。</w:t>
      </w:r>
    </w:p>
    <w:p w:rsidR="002700B5" w:rsidRDefault="008A76F9" w:rsidP="007F6C26">
      <w:pPr>
        <w:pStyle w:val="ae"/>
        <w:numPr>
          <w:ilvl w:val="0"/>
          <w:numId w:val="32"/>
        </w:numPr>
        <w:ind w:firstLineChars="0"/>
      </w:pPr>
      <w:r>
        <w:rPr>
          <w:rFonts w:hint="eastAsia"/>
        </w:rPr>
        <w:t>计算结果异常。</w:t>
      </w:r>
      <w:r w:rsidR="00940365">
        <w:rPr>
          <w:rFonts w:hint="eastAsia"/>
        </w:rPr>
        <w:t>如，</w:t>
      </w:r>
      <w:r w:rsidR="00C209EA">
        <w:rPr>
          <w:rFonts w:hint="eastAsia"/>
        </w:rPr>
        <w:t>计算结果错误、计算数据丢失或重复计算等现象。</w:t>
      </w:r>
    </w:p>
    <w:p w:rsidR="0030782A" w:rsidRPr="009F0D98" w:rsidRDefault="00D03B96" w:rsidP="00756871">
      <w:r>
        <w:t>由上述</w:t>
      </w:r>
      <w:r w:rsidR="00D17B53">
        <w:t>系统不可靠的评测标准</w:t>
      </w:r>
      <w:r w:rsidR="00D17B53">
        <w:rPr>
          <w:rFonts w:hint="eastAsia"/>
        </w:rPr>
        <w:t>，</w:t>
      </w:r>
      <w:r w:rsidR="00D17B53">
        <w:t>本文给出的大数据系统可靠性测试基准的度量指标为</w:t>
      </w:r>
      <w:r w:rsidR="004C3A20">
        <w:rPr>
          <w:rFonts w:hint="eastAsia"/>
        </w:rPr>
        <w:t>：</w:t>
      </w:r>
      <w:r w:rsidR="005D1949">
        <w:rPr>
          <w:rFonts w:hint="eastAsia"/>
        </w:rPr>
        <w:t>在用户给定的</w:t>
      </w:r>
      <w:r w:rsidR="00C77A8A">
        <w:rPr>
          <w:rFonts w:hint="eastAsia"/>
        </w:rPr>
        <w:t>系统配置下，</w:t>
      </w:r>
      <w:r w:rsidR="004F74C8">
        <w:rPr>
          <w:rFonts w:hint="eastAsia"/>
        </w:rPr>
        <w:t>如果出现上述异常现象，则称该系统在给定的系统配置下是不可靠的。</w:t>
      </w:r>
      <w:r w:rsidR="0030782A">
        <w:br w:type="page"/>
      </w:r>
    </w:p>
    <w:p w:rsidR="00D404D9" w:rsidRDefault="00106DAC" w:rsidP="0030782A">
      <w:pPr>
        <w:pStyle w:val="1"/>
      </w:pPr>
      <w:bookmarkStart w:id="74" w:name="_Toc478304144"/>
      <w:r>
        <w:rPr>
          <w:rFonts w:hint="eastAsia"/>
        </w:rPr>
        <w:lastRenderedPageBreak/>
        <w:t>可靠性测试基准关键技术</w:t>
      </w:r>
      <w:bookmarkEnd w:id="74"/>
    </w:p>
    <w:p w:rsidR="000954C0" w:rsidRPr="000954C0" w:rsidRDefault="000954C0" w:rsidP="00CB0720">
      <w:pPr>
        <w:pStyle w:val="aff1"/>
      </w:pPr>
      <w:r>
        <w:rPr>
          <w:rFonts w:hint="eastAsia"/>
        </w:rPr>
        <w:t>本章就</w:t>
      </w:r>
      <w:r w:rsidR="00244A2D">
        <w:rPr>
          <w:rFonts w:hint="eastAsia"/>
        </w:rPr>
        <w:t>可靠性测试基准</w:t>
      </w:r>
      <w:r>
        <w:rPr>
          <w:rFonts w:hint="eastAsia"/>
        </w:rPr>
        <w:t>中的关键技术及方法进行研究。</w:t>
      </w:r>
      <w:r w:rsidR="00D86CD2">
        <w:rPr>
          <w:rFonts w:hint="eastAsia"/>
        </w:rPr>
        <w:t>首先</w:t>
      </w:r>
      <w:r w:rsidR="000732E4">
        <w:rPr>
          <w:rFonts w:hint="eastAsia"/>
        </w:rPr>
        <w:t>，</w:t>
      </w:r>
      <w:r>
        <w:rPr>
          <w:rFonts w:hint="eastAsia"/>
        </w:rPr>
        <w:t>研究了</w:t>
      </w:r>
      <w:r w:rsidR="00202D0A">
        <w:rPr>
          <w:rFonts w:hint="eastAsia"/>
        </w:rPr>
        <w:t>数据生成方法</w:t>
      </w:r>
      <w:r w:rsidR="009D2721">
        <w:rPr>
          <w:rFonts w:hint="eastAsia"/>
        </w:rPr>
        <w:t>，</w:t>
      </w:r>
      <w:r w:rsidR="003133DD">
        <w:rPr>
          <w:rFonts w:hint="eastAsia"/>
        </w:rPr>
        <w:t>定义了异常数据特征，</w:t>
      </w:r>
      <w:r w:rsidR="003B07AD">
        <w:rPr>
          <w:rFonts w:hint="eastAsia"/>
        </w:rPr>
        <w:t>并通过分析基准应用的</w:t>
      </w:r>
      <w:r w:rsidR="00054BEE">
        <w:rPr>
          <w:rFonts w:hint="eastAsia"/>
        </w:rPr>
        <w:t>计算</w:t>
      </w:r>
      <w:r w:rsidR="007C54F8">
        <w:rPr>
          <w:rFonts w:hint="eastAsia"/>
        </w:rPr>
        <w:t>特性</w:t>
      </w:r>
      <w:r w:rsidR="00B138C0">
        <w:rPr>
          <w:rFonts w:hint="eastAsia"/>
        </w:rPr>
        <w:t>与异常数据特征的对应关系，</w:t>
      </w:r>
      <w:r w:rsidR="007C54F8">
        <w:rPr>
          <w:rFonts w:hint="eastAsia"/>
        </w:rPr>
        <w:t>给出了</w:t>
      </w:r>
      <w:r w:rsidR="00F146FC">
        <w:rPr>
          <w:rFonts w:hint="eastAsia"/>
        </w:rPr>
        <w:t>不同应用的异常数据生成规则</w:t>
      </w:r>
      <w:r w:rsidR="00202D0A">
        <w:rPr>
          <w:rFonts w:hint="eastAsia"/>
        </w:rPr>
        <w:t>；</w:t>
      </w:r>
      <w:r w:rsidR="00D63206">
        <w:rPr>
          <w:rFonts w:hint="eastAsia"/>
        </w:rPr>
        <w:t>其次，研究了</w:t>
      </w:r>
      <w:r>
        <w:rPr>
          <w:rFonts w:hint="eastAsia"/>
        </w:rPr>
        <w:t>参数组合测试方法</w:t>
      </w:r>
      <w:r w:rsidR="005371E0">
        <w:rPr>
          <w:rFonts w:hint="eastAsia"/>
        </w:rPr>
        <w:t>，提出了组合空间削减策略</w:t>
      </w:r>
      <w:r w:rsidR="005371E0" w:rsidRPr="00721262">
        <w:rPr>
          <w:rFonts w:hint="eastAsia"/>
          <w:highlight w:val="yellow"/>
        </w:rPr>
        <w:t>；最后，</w:t>
      </w:r>
      <w:r w:rsidR="006279B7" w:rsidRPr="00721262">
        <w:rPr>
          <w:rFonts w:hint="eastAsia"/>
          <w:highlight w:val="yellow"/>
        </w:rPr>
        <w:t>研究了</w:t>
      </w:r>
      <w:r w:rsidRPr="00721262">
        <w:rPr>
          <w:rFonts w:hint="eastAsia"/>
          <w:highlight w:val="yellow"/>
        </w:rPr>
        <w:t>流</w:t>
      </w:r>
      <w:r w:rsidRPr="00332A8C">
        <w:rPr>
          <w:rFonts w:hint="eastAsia"/>
          <w:highlight w:val="yellow"/>
        </w:rPr>
        <w:t>式负载生成方法</w:t>
      </w:r>
      <w:r>
        <w:rPr>
          <w:rFonts w:hint="eastAsia"/>
        </w:rPr>
        <w:t>。</w:t>
      </w:r>
    </w:p>
    <w:p w:rsidR="001E7B4E" w:rsidRDefault="001E7B4E" w:rsidP="001E7B4E">
      <w:pPr>
        <w:pStyle w:val="2"/>
      </w:pPr>
      <w:bookmarkStart w:id="75" w:name="_Toc478304145"/>
      <w:r>
        <w:rPr>
          <w:rFonts w:hint="eastAsia"/>
        </w:rPr>
        <w:t>数据生成</w:t>
      </w:r>
      <w:r>
        <w:t>方法</w:t>
      </w:r>
      <w:bookmarkEnd w:id="75"/>
    </w:p>
    <w:p w:rsidR="001E7B4E" w:rsidRPr="007B0201" w:rsidRDefault="001E7B4E" w:rsidP="001E7B4E">
      <w:r>
        <w:rPr>
          <w:rFonts w:hint="eastAsia"/>
        </w:rPr>
        <w:t>本节</w:t>
      </w:r>
      <w:r w:rsidR="00C70828">
        <w:rPr>
          <w:rFonts w:hint="eastAsia"/>
        </w:rPr>
        <w:t>主要</w:t>
      </w:r>
      <w:r>
        <w:rPr>
          <w:rFonts w:hint="eastAsia"/>
        </w:rPr>
        <w:t>介绍了异常数据的定义，</w:t>
      </w:r>
      <w:r w:rsidR="00507F50">
        <w:rPr>
          <w:rFonts w:hint="eastAsia"/>
        </w:rPr>
        <w:t>基准</w:t>
      </w:r>
      <w:r>
        <w:rPr>
          <w:rFonts w:hint="eastAsia"/>
        </w:rPr>
        <w:t>应用</w:t>
      </w:r>
      <w:r w:rsidR="00507F50">
        <w:rPr>
          <w:rFonts w:hint="eastAsia"/>
        </w:rPr>
        <w:t>的</w:t>
      </w:r>
      <w:r>
        <w:rPr>
          <w:rFonts w:hint="eastAsia"/>
        </w:rPr>
        <w:t>特征分析，以及根据应用特征实现的数据生成方法。</w:t>
      </w:r>
    </w:p>
    <w:p w:rsidR="001E7B4E" w:rsidRDefault="001E7B4E" w:rsidP="001E7B4E">
      <w:pPr>
        <w:pStyle w:val="3"/>
      </w:pPr>
      <w:bookmarkStart w:id="76" w:name="_Toc478304146"/>
      <w:r>
        <w:t>异常特征</w:t>
      </w:r>
      <w:bookmarkEnd w:id="76"/>
    </w:p>
    <w:p w:rsidR="001E7B4E" w:rsidRDefault="001E7B4E" w:rsidP="001E7B4E">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Pr>
          <w:rFonts w:hint="eastAsia"/>
        </w:rPr>
        <w:t>然而，异常数据通常需要符合应用场景的要求，因此需要分析应用特征，进而有针对性的产生特定的异常数据。</w:t>
      </w:r>
    </w:p>
    <w:p w:rsidR="001E7B4E" w:rsidRDefault="001E7B4E" w:rsidP="001E7B4E">
      <w:pPr>
        <w:pStyle w:val="a0"/>
      </w:pPr>
      <w:r>
        <w:rPr>
          <w:rFonts w:hint="eastAsia"/>
        </w:rPr>
        <w:t>异常数据定义</w:t>
      </w:r>
    </w:p>
    <w:p w:rsidR="001E7B4E" w:rsidRDefault="001E7B4E" w:rsidP="001E7B4E">
      <w:r>
        <w:rPr>
          <w:rFonts w:hint="eastAsia"/>
        </w:rPr>
        <w:t>首先，需要定义异常数据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rsidR="001E7B4E" w:rsidRDefault="001E7B4E" w:rsidP="001E7B4E">
      <w:r>
        <w:rPr>
          <w:rFonts w:hint="eastAsia"/>
        </w:rPr>
        <w:t>（</w:t>
      </w:r>
      <w:r>
        <w:rPr>
          <w:rFonts w:hint="eastAsia"/>
        </w:rPr>
        <w:t>1</w:t>
      </w:r>
      <w:r>
        <w:rPr>
          <w:rFonts w:hint="eastAsia"/>
        </w:rPr>
        <w:t>）</w:t>
      </w:r>
      <w:r w:rsidRPr="00B32C30">
        <w:rPr>
          <w:rFonts w:hint="eastAsia"/>
        </w:rPr>
        <w:t>数据量大，即数据规模巨大，在当前应用配置下无法正常应对；</w:t>
      </w:r>
    </w:p>
    <w:p w:rsidR="001E7B4E" w:rsidRDefault="001E7B4E" w:rsidP="001E7B4E">
      <w:r>
        <w:rPr>
          <w:rFonts w:hint="eastAsia"/>
        </w:rPr>
        <w:t>（</w:t>
      </w:r>
      <w:r>
        <w:rPr>
          <w:rFonts w:hint="eastAsia"/>
        </w:rPr>
        <w:t>2</w:t>
      </w:r>
      <w:r>
        <w:rPr>
          <w:rFonts w:hint="eastAsia"/>
        </w:rPr>
        <w:t>）</w:t>
      </w:r>
      <w:r w:rsidRPr="00B32C30">
        <w:rPr>
          <w:rFonts w:hint="eastAsia"/>
        </w:rPr>
        <w:t>数据稀疏，无用元素过多（如矩阵中的</w:t>
      </w:r>
      <w:r w:rsidRPr="00B32C30">
        <w:rPr>
          <w:rFonts w:hint="eastAsia"/>
        </w:rPr>
        <w:t>0</w:t>
      </w:r>
      <w:r w:rsidRPr="00B32C30">
        <w:rPr>
          <w:rFonts w:hint="eastAsia"/>
        </w:rPr>
        <w:t>），即增加数据信息量的元素很多；</w:t>
      </w:r>
    </w:p>
    <w:p w:rsidR="001E7B4E" w:rsidRDefault="001E7B4E" w:rsidP="001E7B4E">
      <w:r>
        <w:rPr>
          <w:rFonts w:hint="eastAsia"/>
        </w:rPr>
        <w:t>（</w:t>
      </w:r>
      <w:r>
        <w:rPr>
          <w:rFonts w:hint="eastAsia"/>
        </w:rPr>
        <w:t>3</w:t>
      </w:r>
      <w:r>
        <w:rPr>
          <w:rFonts w:hint="eastAsia"/>
        </w:rPr>
        <w:t>）</w:t>
      </w:r>
      <w:r w:rsidRPr="00B32C30">
        <w:rPr>
          <w:rFonts w:hint="eastAsia"/>
        </w:rPr>
        <w:t>数据维度高，即用于测试的数据维度过高；</w:t>
      </w:r>
    </w:p>
    <w:p w:rsidR="001E7B4E" w:rsidRDefault="001E7B4E" w:rsidP="001E7B4E">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rsidR="001E7B4E" w:rsidRDefault="001E7B4E" w:rsidP="001E7B4E">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rsidR="001E7B4E" w:rsidRDefault="001E7B4E" w:rsidP="001E7B4E">
      <w:r>
        <w:rPr>
          <w:rFonts w:hint="eastAsia"/>
        </w:rPr>
        <w:t>当数据具有上述数据特征的某一项或某些项时，我们称该数据为异常数据。通常情况下，这些特征是组合出现的。</w:t>
      </w:r>
    </w:p>
    <w:p w:rsidR="001E7B4E" w:rsidRDefault="001E7B4E" w:rsidP="001E7B4E">
      <w:pPr>
        <w:pStyle w:val="a0"/>
      </w:pPr>
      <w:r>
        <w:rPr>
          <w:rFonts w:hint="eastAsia"/>
        </w:rPr>
        <w:t>应用特征分析</w:t>
      </w:r>
    </w:p>
    <w:p w:rsidR="001E7B4E" w:rsidRDefault="00616604" w:rsidP="001E7B4E">
      <w:r>
        <w:rPr>
          <w:rFonts w:hint="eastAsia"/>
        </w:rPr>
        <w:t>其次，针对基准</w:t>
      </w:r>
      <w:r w:rsidR="001E7B4E">
        <w:rPr>
          <w:rFonts w:hint="eastAsia"/>
        </w:rPr>
        <w:t>应用，抽取其应用特征（数据操作特征，如操作顺序、依赖关系等）</w:t>
      </w:r>
      <w:r w:rsidR="001E7B4E" w:rsidRPr="00A0778D">
        <w:rPr>
          <w:rFonts w:hint="eastAsia"/>
        </w:rPr>
        <w:t>。</w:t>
      </w:r>
      <w:r w:rsidR="001E7B4E">
        <w:rPr>
          <w:rFonts w:hint="eastAsia"/>
        </w:rPr>
        <w:t>通过对各类应用操作特征的分析，如</w:t>
      </w:r>
      <w:r w:rsidR="001E7B4E" w:rsidRPr="00323CAE">
        <w:rPr>
          <w:rFonts w:hint="eastAsia"/>
          <w:highlight w:val="yellow"/>
        </w:rPr>
        <w:t>表？</w:t>
      </w:r>
      <w:r w:rsidR="001E7B4E">
        <w:rPr>
          <w:rFonts w:hint="eastAsia"/>
        </w:rPr>
        <w:t>所示，本文给出了</w:t>
      </w:r>
      <w:r w:rsidR="001E7B4E" w:rsidRPr="00223A5F">
        <w:rPr>
          <w:rFonts w:hint="eastAsia"/>
        </w:rPr>
        <w:t>各类应用的计算特性以及归纳出的数据</w:t>
      </w:r>
      <w:r w:rsidR="001E7B4E">
        <w:rPr>
          <w:rFonts w:hint="eastAsia"/>
        </w:rPr>
        <w:t>异常</w:t>
      </w:r>
      <w:r w:rsidR="001E7B4E" w:rsidRPr="00223A5F">
        <w:rPr>
          <w:rFonts w:hint="eastAsia"/>
        </w:rPr>
        <w:t>特征</w:t>
      </w:r>
      <w:r w:rsidR="001E7B4E">
        <w:rPr>
          <w:rFonts w:hint="eastAsia"/>
        </w:rPr>
        <w:t>。</w:t>
      </w:r>
    </w:p>
    <w:p w:rsidR="001E7B4E" w:rsidRDefault="001E7B4E" w:rsidP="001E7B4E">
      <w:pPr>
        <w:pStyle w:val="a9"/>
      </w:pPr>
      <w:r>
        <w:rPr>
          <w:rFonts w:hint="eastAsia"/>
        </w:rPr>
        <w:lastRenderedPageBreak/>
        <w:t>表格</w:t>
      </w:r>
      <w:r>
        <w:rPr>
          <w:rFonts w:hint="eastAsia"/>
        </w:rPr>
        <w:t xml:space="preserve"> </w:t>
      </w:r>
      <w:r w:rsidR="00FC2E7A">
        <w:rPr>
          <w:rFonts w:hint="eastAsia"/>
        </w:rPr>
        <w:t>4-1</w:t>
      </w:r>
      <w:r>
        <w:rPr>
          <w:rFonts w:hint="eastAsia"/>
        </w:rPr>
        <w:t xml:space="preserve">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应用类型</w:t>
            </w:r>
          </w:p>
        </w:tc>
        <w:tc>
          <w:tcPr>
            <w:tcW w:w="4013" w:type="dxa"/>
            <w:vAlign w:val="center"/>
          </w:tcPr>
          <w:p w:rsidR="001E7B4E" w:rsidRPr="00D714FF" w:rsidRDefault="001E7B4E" w:rsidP="003455A0">
            <w:pPr>
              <w:ind w:firstLine="0"/>
              <w:jc w:val="center"/>
              <w:rPr>
                <w:sz w:val="21"/>
                <w:szCs w:val="21"/>
              </w:rPr>
            </w:pPr>
            <w:r>
              <w:rPr>
                <w:rFonts w:hint="eastAsia"/>
                <w:sz w:val="21"/>
                <w:szCs w:val="21"/>
              </w:rPr>
              <w:t>计算特性</w:t>
            </w:r>
          </w:p>
        </w:tc>
        <w:tc>
          <w:tcPr>
            <w:tcW w:w="2607" w:type="dxa"/>
            <w:vAlign w:val="center"/>
          </w:tcPr>
          <w:p w:rsidR="001E7B4E" w:rsidRPr="00D714FF" w:rsidRDefault="001E7B4E" w:rsidP="003455A0">
            <w:pPr>
              <w:ind w:firstLine="0"/>
              <w:jc w:val="center"/>
              <w:rPr>
                <w:sz w:val="21"/>
                <w:szCs w:val="21"/>
              </w:rPr>
            </w:pPr>
            <w:r>
              <w:rPr>
                <w:rFonts w:hint="eastAsia"/>
                <w:sz w:val="21"/>
                <w:szCs w:val="21"/>
              </w:rPr>
              <w:t>异常特征</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SQL</w:t>
            </w:r>
          </w:p>
        </w:tc>
        <w:tc>
          <w:tcPr>
            <w:tcW w:w="4013" w:type="dxa"/>
            <w:vAlign w:val="center"/>
          </w:tcPr>
          <w:p w:rsidR="001E7B4E" w:rsidRPr="00D714FF" w:rsidRDefault="001E7B4E" w:rsidP="003455A0">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1E7B4E" w:rsidRPr="00D714FF" w:rsidRDefault="001E7B4E" w:rsidP="003455A0">
            <w:pPr>
              <w:ind w:firstLine="0"/>
              <w:jc w:val="center"/>
              <w:rPr>
                <w:sz w:val="21"/>
                <w:szCs w:val="21"/>
              </w:rPr>
            </w:pPr>
            <w:r w:rsidRPr="00034D95">
              <w:rPr>
                <w:rFonts w:hint="eastAsia"/>
                <w:sz w:val="21"/>
                <w:szCs w:val="21"/>
              </w:rPr>
              <w:t>数据量大、数据倾斜</w:t>
            </w:r>
            <w:r>
              <w:rPr>
                <w:rFonts w:hint="eastAsia"/>
                <w:sz w:val="21"/>
                <w:szCs w:val="21"/>
              </w:rPr>
              <w:t>、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Graph</w:t>
            </w:r>
          </w:p>
        </w:tc>
        <w:tc>
          <w:tcPr>
            <w:tcW w:w="4013" w:type="dxa"/>
            <w:vAlign w:val="center"/>
          </w:tcPr>
          <w:p w:rsidR="001E7B4E" w:rsidRPr="00D714FF" w:rsidRDefault="001E7B4E" w:rsidP="003455A0">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例如，</w:t>
            </w:r>
            <w:r w:rsidRPr="00BF519C">
              <w:rPr>
                <w:rFonts w:hint="eastAsia"/>
                <w:sz w:val="21"/>
                <w:szCs w:val="21"/>
              </w:rPr>
              <w:t>PageRank</w:t>
            </w:r>
            <w:r w:rsidRPr="00BF519C">
              <w:rPr>
                <w:rFonts w:hint="eastAsia"/>
                <w:sz w:val="21"/>
                <w:szCs w:val="21"/>
              </w:rPr>
              <w:t>需要由顶点向相邻顶点发送其贡献值，当出现数据倾斜时（即某一顶点的相邻顶点格外多），对单个顶点的压力过大，会产生运行超时等可靠性问题。</w:t>
            </w:r>
          </w:p>
        </w:tc>
        <w:tc>
          <w:tcPr>
            <w:tcW w:w="2607" w:type="dxa"/>
            <w:vAlign w:val="center"/>
          </w:tcPr>
          <w:p w:rsidR="001E7B4E" w:rsidRPr="00D714FF" w:rsidRDefault="001E7B4E" w:rsidP="003455A0">
            <w:pPr>
              <w:ind w:firstLine="0"/>
              <w:jc w:val="center"/>
              <w:rPr>
                <w:sz w:val="21"/>
                <w:szCs w:val="21"/>
              </w:rPr>
            </w:pPr>
            <w:r w:rsidRPr="00034D95">
              <w:rPr>
                <w:rFonts w:hint="eastAsia"/>
                <w:sz w:val="21"/>
                <w:szCs w:val="21"/>
              </w:rPr>
              <w:t>数据量大、数据稀疏、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Machine Learning</w:t>
            </w:r>
          </w:p>
        </w:tc>
        <w:tc>
          <w:tcPr>
            <w:tcW w:w="4013" w:type="dxa"/>
            <w:vAlign w:val="center"/>
          </w:tcPr>
          <w:p w:rsidR="001E7B4E" w:rsidRDefault="001E7B4E" w:rsidP="003455A0">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w:t>
            </w:r>
            <w:r w:rsidRPr="001E3809">
              <w:rPr>
                <w:rFonts w:hint="eastAsia"/>
                <w:sz w:val="21"/>
                <w:szCs w:val="21"/>
              </w:rPr>
              <w:t>1</w:t>
            </w:r>
            <w:r w:rsidRPr="001E3809">
              <w:rPr>
                <w:rFonts w:hint="eastAsia"/>
                <w:sz w:val="21"/>
                <w:szCs w:val="21"/>
              </w:rPr>
              <w:t>）矩阵总大小，（</w:t>
            </w:r>
            <w:r w:rsidRPr="001E3809">
              <w:rPr>
                <w:rFonts w:hint="eastAsia"/>
                <w:sz w:val="21"/>
                <w:szCs w:val="21"/>
              </w:rPr>
              <w:t>2</w:t>
            </w:r>
            <w:r w:rsidRPr="001E3809">
              <w:rPr>
                <w:rFonts w:hint="eastAsia"/>
                <w:sz w:val="21"/>
                <w:szCs w:val="21"/>
              </w:rPr>
              <w:t>）矩阵</w:t>
            </w:r>
            <w:r>
              <w:rPr>
                <w:rFonts w:hint="eastAsia"/>
                <w:sz w:val="21"/>
                <w:szCs w:val="21"/>
              </w:rPr>
              <w:t>维度</w:t>
            </w:r>
            <w:r w:rsidRPr="001E3809">
              <w:rPr>
                <w:rFonts w:hint="eastAsia"/>
                <w:sz w:val="21"/>
                <w:szCs w:val="21"/>
              </w:rPr>
              <w:t>，（</w:t>
            </w:r>
            <w:r w:rsidRPr="001E3809">
              <w:rPr>
                <w:rFonts w:hint="eastAsia"/>
                <w:sz w:val="21"/>
                <w:szCs w:val="21"/>
              </w:rPr>
              <w:t>3</w:t>
            </w:r>
            <w:r w:rsidRPr="001E3809">
              <w:rPr>
                <w:rFonts w:hint="eastAsia"/>
                <w:sz w:val="21"/>
                <w:szCs w:val="21"/>
              </w:rPr>
              <w:t>）每个矩阵列的分布，（</w:t>
            </w:r>
            <w:r w:rsidRPr="001E3809">
              <w:rPr>
                <w:rFonts w:hint="eastAsia"/>
                <w:sz w:val="21"/>
                <w:szCs w:val="21"/>
              </w:rPr>
              <w:t>4</w:t>
            </w:r>
            <w:r w:rsidRPr="001E3809">
              <w:rPr>
                <w:rFonts w:hint="eastAsia"/>
                <w:sz w:val="21"/>
                <w:szCs w:val="21"/>
              </w:rPr>
              <w:t>）矩阵稀疏性，等有关系。</w:t>
            </w:r>
          </w:p>
          <w:p w:rsidR="001E7B4E" w:rsidRPr="00D714FF" w:rsidRDefault="001E7B4E" w:rsidP="003455A0">
            <w:pPr>
              <w:ind w:firstLineChars="200"/>
              <w:rPr>
                <w:sz w:val="21"/>
                <w:szCs w:val="21"/>
              </w:rPr>
            </w:pP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Pr="00995108">
              <w:rPr>
                <w:rFonts w:hint="eastAsia"/>
                <w:sz w:val="21"/>
                <w:szCs w:val="21"/>
              </w:rPr>
              <w:t>来训练树。当数据维度</w:t>
            </w:r>
            <w:r>
              <w:rPr>
                <w:rFonts w:hint="eastAsia"/>
                <w:sz w:val="21"/>
                <w:szCs w:val="21"/>
              </w:rPr>
              <w:t>过</w:t>
            </w:r>
            <w:r w:rsidRPr="00995108">
              <w:rPr>
                <w:rFonts w:hint="eastAsia"/>
                <w:sz w:val="21"/>
                <w:szCs w:val="21"/>
              </w:rPr>
              <w:t>高时，资源利用率也高。此外，随机抽样方法将影响计算结果的稳定性。</w:t>
            </w:r>
          </w:p>
        </w:tc>
        <w:tc>
          <w:tcPr>
            <w:tcW w:w="2607" w:type="dxa"/>
            <w:vAlign w:val="center"/>
          </w:tcPr>
          <w:p w:rsidR="001E7B4E" w:rsidRPr="00D714FF" w:rsidRDefault="001E7B4E" w:rsidP="003455A0">
            <w:pPr>
              <w:ind w:firstLine="0"/>
              <w:jc w:val="center"/>
              <w:rPr>
                <w:sz w:val="21"/>
                <w:szCs w:val="21"/>
              </w:rPr>
            </w:pPr>
            <w:r w:rsidRPr="00F54F0D">
              <w:rPr>
                <w:rFonts w:hint="eastAsia"/>
                <w:sz w:val="21"/>
                <w:szCs w:val="21"/>
              </w:rPr>
              <w:t>数据量大、数据稀疏、数据维度高、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Streaming</w:t>
            </w:r>
          </w:p>
        </w:tc>
        <w:tc>
          <w:tcPr>
            <w:tcW w:w="4013" w:type="dxa"/>
            <w:vAlign w:val="center"/>
          </w:tcPr>
          <w:p w:rsidR="001E7B4E" w:rsidRPr="00D714FF" w:rsidRDefault="001E7B4E" w:rsidP="003455A0">
            <w:pPr>
              <w:ind w:firstLineChars="200"/>
              <w:rPr>
                <w:sz w:val="21"/>
                <w:szCs w:val="21"/>
              </w:rPr>
            </w:pPr>
            <w:r>
              <w:rPr>
                <w:rFonts w:hint="eastAsia"/>
                <w:sz w:val="21"/>
                <w:szCs w:val="21"/>
              </w:rPr>
              <w:t>通过</w:t>
            </w:r>
            <w:r w:rsidRPr="00F54F0D">
              <w:rPr>
                <w:rFonts w:hint="eastAsia"/>
                <w:sz w:val="21"/>
                <w:szCs w:val="21"/>
              </w:rPr>
              <w:t>实证分析</w:t>
            </w:r>
            <w:proofErr w:type="gramStart"/>
            <w:r w:rsidRPr="00F54F0D">
              <w:rPr>
                <w:rFonts w:hint="eastAsia"/>
                <w:sz w:val="21"/>
                <w:szCs w:val="21"/>
              </w:rPr>
              <w:t>流处理</w:t>
            </w:r>
            <w:proofErr w:type="gramEnd"/>
            <w:r w:rsidRPr="00F54F0D">
              <w:rPr>
                <w:rFonts w:hint="eastAsia"/>
                <w:sz w:val="21"/>
                <w:szCs w:val="21"/>
              </w:rPr>
              <w:t>系统及应用中存在可靠性问题的原因，包括数据流速过快、</w:t>
            </w:r>
            <w:r w:rsidRPr="00F54F0D">
              <w:rPr>
                <w:sz w:val="21"/>
                <w:szCs w:val="21"/>
              </w:rPr>
              <w:t>Task</w:t>
            </w:r>
            <w:r w:rsidRPr="00F54F0D">
              <w:rPr>
                <w:rFonts w:hint="eastAsia"/>
                <w:sz w:val="21"/>
                <w:szCs w:val="21"/>
              </w:rPr>
              <w:t>失效、快照恢复机制不完善等</w:t>
            </w:r>
            <w:r>
              <w:rPr>
                <w:rFonts w:hint="eastAsia"/>
                <w:sz w:val="21"/>
                <w:szCs w:val="21"/>
              </w:rPr>
              <w:t>。</w:t>
            </w:r>
          </w:p>
        </w:tc>
        <w:tc>
          <w:tcPr>
            <w:tcW w:w="2607" w:type="dxa"/>
            <w:vAlign w:val="center"/>
          </w:tcPr>
          <w:p w:rsidR="001E7B4E" w:rsidRPr="00D714FF" w:rsidRDefault="001E7B4E" w:rsidP="003455A0">
            <w:pPr>
              <w:ind w:firstLine="0"/>
              <w:jc w:val="center"/>
              <w:rPr>
                <w:sz w:val="21"/>
                <w:szCs w:val="21"/>
              </w:rPr>
            </w:pPr>
            <w:r w:rsidRPr="00F54F0D">
              <w:rPr>
                <w:rFonts w:hint="eastAsia"/>
                <w:sz w:val="21"/>
                <w:szCs w:val="21"/>
              </w:rPr>
              <w:t>数据量大，数据流速快</w:t>
            </w:r>
          </w:p>
        </w:tc>
      </w:tr>
    </w:tbl>
    <w:p w:rsidR="001E7B4E" w:rsidRDefault="001E7B4E" w:rsidP="001E7B4E">
      <w:pPr>
        <w:spacing w:before="80"/>
      </w:pPr>
      <w:r>
        <w:rPr>
          <w:rFonts w:hint="eastAsia"/>
        </w:rPr>
        <w:t>根据上表给出的应用特征及异常数据特征的对应关系，可靠性测试基准可以针对给定的新应用，分析其特征，并确定需要生成的异常数据特征，从而生成符合应用场景的极端异常数据。</w:t>
      </w:r>
    </w:p>
    <w:p w:rsidR="001E7B4E" w:rsidRDefault="001E7B4E" w:rsidP="001E7B4E">
      <w:pPr>
        <w:pStyle w:val="3"/>
      </w:pPr>
      <w:bookmarkStart w:id="77" w:name="_Toc478304147"/>
      <w:r>
        <w:rPr>
          <w:rFonts w:hint="eastAsia"/>
        </w:rPr>
        <w:t>数据概率分布</w:t>
      </w:r>
      <w:bookmarkEnd w:id="77"/>
    </w:p>
    <w:p w:rsidR="001E7B4E" w:rsidRDefault="001E7B4E" w:rsidP="001E7B4E">
      <w:r>
        <w:rPr>
          <w:rFonts w:hint="eastAsia"/>
        </w:rPr>
        <w:t>针对数据分布这一数据特征，本文就几种典型的数据分布形式进行了如下概述和应用场景分析</w:t>
      </w:r>
      <w:commentRangeStart w:id="78"/>
      <w:r>
        <w:rPr>
          <w:rFonts w:cs="Times New Roman" w:hint="eastAsia"/>
        </w:rPr>
        <w:t>[]</w:t>
      </w:r>
      <w:commentRangeEnd w:id="78"/>
      <w:r>
        <w:rPr>
          <w:rStyle w:val="afd"/>
        </w:rPr>
        <w:commentReference w:id="78"/>
      </w:r>
      <w:r>
        <w:rPr>
          <w:rFonts w:hint="eastAsia"/>
        </w:rPr>
        <w:t>。</w:t>
      </w:r>
    </w:p>
    <w:p w:rsidR="001E7B4E" w:rsidRDefault="001E7B4E" w:rsidP="001E7B4E">
      <w:pPr>
        <w:pStyle w:val="ae"/>
        <w:numPr>
          <w:ilvl w:val="0"/>
          <w:numId w:val="12"/>
        </w:numPr>
        <w:ind w:firstLineChars="0"/>
      </w:pPr>
      <w:r>
        <w:rPr>
          <w:rFonts w:hint="eastAsia"/>
        </w:rPr>
        <w:lastRenderedPageBreak/>
        <w:t>均匀分布</w:t>
      </w:r>
    </w:p>
    <w:p w:rsidR="001E7B4E" w:rsidRDefault="001E7B4E" w:rsidP="001E7B4E">
      <w:pPr>
        <w:jc w:val="left"/>
      </w:pPr>
      <w:r>
        <w:rPr>
          <w:rFonts w:hint="eastAsia"/>
        </w:rPr>
        <w:t>如果随机变量</w:t>
      </w:r>
      <w:r>
        <w:rPr>
          <w:rFonts w:hint="eastAsia"/>
        </w:rPr>
        <w:t>X</w:t>
      </w:r>
      <w:r>
        <w:rPr>
          <w:rFonts w:hint="eastAsia"/>
        </w:rPr>
        <w:t>的概率密度为</w:t>
      </w:r>
    </w:p>
    <w:p w:rsidR="001E7B4E" w:rsidRPr="00AE6FE2" w:rsidRDefault="001E7B4E" w:rsidP="001E7B4E">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1E7B4E" w:rsidRDefault="001E7B4E" w:rsidP="001E7B4E">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rsidR="001E7B4E" w:rsidRPr="001575CE" w:rsidRDefault="001E7B4E" w:rsidP="001E7B4E">
      <w:pPr>
        <w:ind w:firstLine="0"/>
        <w:jc w:val="left"/>
      </w:pPr>
      <w:r>
        <w:rPr>
          <w:rFonts w:hint="eastAsia"/>
        </w:rPr>
        <w:tab/>
      </w:r>
      <w:r>
        <w:rPr>
          <w:rFonts w:hint="eastAsia"/>
        </w:rPr>
        <w:t>均匀分布可以用于以下数据中：</w:t>
      </w:r>
      <w:r>
        <w:rPr>
          <w:rFonts w:hint="eastAsia"/>
        </w:rPr>
        <w:t>1</w:t>
      </w:r>
      <w:r>
        <w:rPr>
          <w:rFonts w:hint="eastAsia"/>
        </w:rPr>
        <w:t>）与应用相关性比较小的属性列；</w:t>
      </w:r>
      <w:r>
        <w:rPr>
          <w:rFonts w:hint="eastAsia"/>
        </w:rPr>
        <w:t>2</w:t>
      </w:r>
      <w:r>
        <w:rPr>
          <w:rFonts w:hint="eastAsia"/>
        </w:rPr>
        <w:t>）常规的数据生成中。</w:t>
      </w:r>
    </w:p>
    <w:p w:rsidR="001E7B4E" w:rsidRDefault="001E7B4E" w:rsidP="001E7B4E">
      <w:pPr>
        <w:pStyle w:val="ae"/>
        <w:numPr>
          <w:ilvl w:val="0"/>
          <w:numId w:val="12"/>
        </w:numPr>
        <w:ind w:firstLineChars="0"/>
      </w:pPr>
      <w:r w:rsidRPr="003A43DA">
        <w:rPr>
          <w:rFonts w:hint="eastAsia"/>
        </w:rPr>
        <w:t>高斯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4D1E9A"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1E7B4E" w:rsidRDefault="001E7B4E" w:rsidP="001E7B4E">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1E7B4E" w:rsidRDefault="001E7B4E" w:rsidP="001E7B4E">
      <w:pPr>
        <w:ind w:firstLine="0"/>
        <w:rPr>
          <w:rFonts w:cs="Times New Roman"/>
        </w:rPr>
      </w:pPr>
      <w:r>
        <w:rPr>
          <w:rFonts w:cs="Times New Roman" w:hint="eastAsia"/>
        </w:rPr>
        <w:tab/>
      </w:r>
      <w:r w:rsidRPr="00A46D98">
        <w:rPr>
          <w:rFonts w:cs="Times New Roman" w:hint="eastAsia"/>
        </w:rPr>
        <w:t>根据中心极限定理，</w:t>
      </w:r>
      <w:r w:rsidRPr="00A46D98">
        <w:rPr>
          <w:rFonts w:cs="Times New Roman" w:hint="eastAsia"/>
        </w:rPr>
        <w:t>n</w:t>
      </w:r>
      <w:proofErr w:type="gramStart"/>
      <w:r w:rsidRPr="00A46D98">
        <w:rPr>
          <w:rFonts w:cs="Times New Roman" w:hint="eastAsia"/>
        </w:rPr>
        <w:t>个</w:t>
      </w:r>
      <w:proofErr w:type="gramEnd"/>
      <w:r w:rsidRPr="00A46D98">
        <w:rPr>
          <w:rFonts w:cs="Times New Roman" w:hint="eastAsia"/>
        </w:rPr>
        <w:t>随机过程（无论是什么过程，期望相同且有限，方差有限）的均值服从</w:t>
      </w:r>
      <w:r>
        <w:rPr>
          <w:rFonts w:cs="Times New Roman" w:hint="eastAsia"/>
        </w:rPr>
        <w:t>高斯分布</w:t>
      </w:r>
      <w:r w:rsidRPr="00A46D98">
        <w:rPr>
          <w:rFonts w:cs="Times New Roman" w:hint="eastAsia"/>
        </w:rPr>
        <w:t>，因此高斯分布符合自然界的分布；在均值和标准差已知的情况下，</w:t>
      </w:r>
      <w:r>
        <w:rPr>
          <w:rFonts w:cs="Times New Roman" w:hint="eastAsia"/>
        </w:rPr>
        <w:t>高斯分布</w:t>
      </w:r>
      <w:r w:rsidRPr="00A46D98">
        <w:rPr>
          <w:rFonts w:cs="Times New Roman" w:hint="eastAsia"/>
        </w:rPr>
        <w:t>是最大熵分布，保留了最大的不确定性，因此用高斯分布的</w:t>
      </w:r>
      <w:r>
        <w:rPr>
          <w:rFonts w:cs="Times New Roman" w:hint="eastAsia"/>
        </w:rPr>
        <w:t>数据训练出来的模型更加可靠；高斯分布便于公式推导并且无限阶可导。</w:t>
      </w:r>
    </w:p>
    <w:p w:rsidR="001E7B4E" w:rsidRPr="003013EC" w:rsidRDefault="001E7B4E" w:rsidP="001E7B4E">
      <w:r>
        <w:rPr>
          <w:rFonts w:cs="Times New Roman" w:hint="eastAsia"/>
        </w:rPr>
        <w:t>因此，高斯分布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正态分布来近似。所以，绝大多数数据处理场景中都可以使用高斯分布。</w:t>
      </w:r>
    </w:p>
    <w:p w:rsidR="001E7B4E" w:rsidRDefault="001E7B4E" w:rsidP="001E7B4E">
      <w:pPr>
        <w:pStyle w:val="ae"/>
        <w:numPr>
          <w:ilvl w:val="0"/>
          <w:numId w:val="12"/>
        </w:numPr>
        <w:ind w:firstLineChars="0"/>
      </w:pPr>
      <w:r w:rsidRPr="003A43DA">
        <w:rPr>
          <w:rFonts w:hint="eastAsia"/>
        </w:rPr>
        <w:t>伽马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1E7B4E" w:rsidRDefault="001E7B4E" w:rsidP="001E7B4E">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1E7B4E" w:rsidRPr="004516D6" w:rsidRDefault="001E7B4E" w:rsidP="001E7B4E">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1E7B4E" w:rsidRDefault="001E7B4E" w:rsidP="001E7B4E">
      <w:pPr>
        <w:pStyle w:val="ae"/>
        <w:numPr>
          <w:ilvl w:val="0"/>
          <w:numId w:val="12"/>
        </w:numPr>
        <w:ind w:firstLineChars="0"/>
      </w:pPr>
      <w:r w:rsidRPr="003A43DA">
        <w:rPr>
          <w:rFonts w:hint="eastAsia"/>
        </w:rPr>
        <w:t>泊松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1E7B4E" w:rsidRDefault="001E7B4E" w:rsidP="001E7B4E">
      <w:pPr>
        <w:ind w:firstLine="0"/>
      </w:pPr>
      <w:r>
        <w:rPr>
          <w:rFonts w:hint="eastAsia"/>
        </w:rPr>
        <w:lastRenderedPageBreak/>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Default="001E7B4E" w:rsidP="001E7B4E">
      <w:pPr>
        <w:ind w:firstLine="0"/>
      </w:pPr>
      <w:r>
        <w:rPr>
          <w:rFonts w:hint="eastAsia"/>
        </w:rPr>
        <w:tab/>
      </w:r>
      <w:r>
        <w:rPr>
          <w:rFonts w:hint="eastAsia"/>
        </w:rPr>
        <w:t>泊松分布</w:t>
      </w:r>
      <w:commentRangeStart w:id="79"/>
      <w:r>
        <w:rPr>
          <w:rFonts w:hint="eastAsia"/>
        </w:rPr>
        <w:t>[]</w:t>
      </w:r>
      <w:commentRangeEnd w:id="79"/>
      <w:r>
        <w:rPr>
          <w:rStyle w:val="afd"/>
        </w:rPr>
        <w:commentReference w:id="79"/>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1E7B4E" w:rsidRDefault="001E7B4E" w:rsidP="001E7B4E">
      <w:pPr>
        <w:pStyle w:val="ae"/>
        <w:numPr>
          <w:ilvl w:val="0"/>
          <w:numId w:val="12"/>
        </w:numPr>
        <w:ind w:firstLineChars="0"/>
      </w:pPr>
      <w:r w:rsidRPr="003A43DA">
        <w:rPr>
          <w:rFonts w:hint="eastAsia"/>
        </w:rPr>
        <w:t>指数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1A68C2"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E7B4E" w:rsidRDefault="001E7B4E" w:rsidP="001E7B4E">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Pr="0008674B" w:rsidRDefault="001E7B4E" w:rsidP="001E7B4E">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Pr>
          <w:rFonts w:hint="eastAsia"/>
        </w:rPr>
        <w:t>s</w:t>
      </w:r>
      <w:r>
        <w:rPr>
          <w:rFonts w:hint="eastAsia"/>
        </w:rPr>
        <w:t>小时没有记忆）。</w:t>
      </w:r>
    </w:p>
    <w:p w:rsidR="001E7B4E" w:rsidRDefault="001E7B4E" w:rsidP="001E7B4E">
      <w:pPr>
        <w:pStyle w:val="ae"/>
        <w:numPr>
          <w:ilvl w:val="0"/>
          <w:numId w:val="12"/>
        </w:numPr>
        <w:ind w:firstLineChars="0"/>
      </w:pPr>
      <w:r>
        <w:rPr>
          <w:rFonts w:hint="eastAsia"/>
        </w:rPr>
        <w:t>几何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1E7B4E" w:rsidRDefault="001E7B4E" w:rsidP="001E7B4E">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1E7B4E" w:rsidRDefault="001E7B4E" w:rsidP="001E7B4E">
      <w:pPr>
        <w:ind w:firstLine="0"/>
      </w:pPr>
      <w:r>
        <w:rPr>
          <w:rFonts w:hint="eastAsia"/>
        </w:rPr>
        <w:tab/>
      </w:r>
      <w:r>
        <w:rPr>
          <w:rFonts w:hint="eastAsia"/>
        </w:rPr>
        <w:t>几何分布可以应用于“无记忆性”的场景中。</w:t>
      </w:r>
    </w:p>
    <w:p w:rsidR="001E7B4E" w:rsidRDefault="001E7B4E" w:rsidP="001E7B4E">
      <w:pPr>
        <w:pStyle w:val="ae"/>
        <w:numPr>
          <w:ilvl w:val="0"/>
          <w:numId w:val="12"/>
        </w:numPr>
        <w:ind w:firstLineChars="0"/>
      </w:pPr>
      <w:r w:rsidRPr="003A43DA">
        <w:rPr>
          <w:rFonts w:hint="eastAsia"/>
        </w:rPr>
        <w:t>Zipf</w:t>
      </w:r>
      <w:r w:rsidRPr="003A43DA">
        <w:rPr>
          <w:rFonts w:hint="eastAsia"/>
        </w:rPr>
        <w:t>分布</w:t>
      </w:r>
    </w:p>
    <w:p w:rsidR="001E7B4E" w:rsidRDefault="001E7B4E" w:rsidP="001E7B4E">
      <w:r>
        <w:rPr>
          <w:rFonts w:hint="eastAsia"/>
        </w:rPr>
        <w:t>Zipf</w:t>
      </w:r>
      <w:r>
        <w:rPr>
          <w:rFonts w:hint="eastAsia"/>
        </w:rPr>
        <w:t>分布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1E7B4E" w:rsidRPr="00E32FC7" w:rsidRDefault="001E7B4E" w:rsidP="001E7B4E">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rsidR="001E7B4E" w:rsidRDefault="001E7B4E" w:rsidP="001E7B4E">
      <w:pPr>
        <w:pStyle w:val="3"/>
      </w:pPr>
      <w:bookmarkStart w:id="80" w:name="_Toc478304148"/>
      <w:r>
        <w:rPr>
          <w:rFonts w:hint="eastAsia"/>
        </w:rPr>
        <w:t>数据生成</w:t>
      </w:r>
      <w:bookmarkEnd w:id="80"/>
    </w:p>
    <w:p w:rsidR="001E7B4E" w:rsidRDefault="001E7B4E" w:rsidP="001E7B4E">
      <w:r w:rsidRPr="00495929">
        <w:rPr>
          <w:rFonts w:hint="eastAsia"/>
        </w:rPr>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B14EAE">
        <w:rPr>
          <w:rFonts w:hint="eastAsia"/>
          <w:highlight w:val="yellow"/>
        </w:rPr>
        <w:t>表？</w:t>
      </w:r>
      <w:r>
        <w:rPr>
          <w:rFonts w:hint="eastAsia"/>
        </w:rPr>
        <w:t>给出了不同应用类型的数据生成方法，包括常规数据生成以及异常数据生成。</w:t>
      </w:r>
    </w:p>
    <w:p w:rsidR="001E7B4E" w:rsidRDefault="001E7B4E" w:rsidP="001E7B4E">
      <w:pPr>
        <w:pStyle w:val="a9"/>
      </w:pPr>
      <w:r>
        <w:rPr>
          <w:rFonts w:hint="eastAsia"/>
        </w:rPr>
        <w:lastRenderedPageBreak/>
        <w:t>表格</w:t>
      </w:r>
      <w:r>
        <w:rPr>
          <w:rFonts w:hint="eastAsia"/>
        </w:rPr>
        <w:t xml:space="preserve"> </w:t>
      </w:r>
      <w:r w:rsidR="007A7DF5">
        <w:rPr>
          <w:rFonts w:hint="eastAsia"/>
        </w:rPr>
        <w:t>4-2</w:t>
      </w:r>
      <w:r>
        <w:rPr>
          <w:rFonts w:hint="eastAsia"/>
        </w:rPr>
        <w:t xml:space="preserve">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1E7B4E" w:rsidTr="003455A0">
        <w:tc>
          <w:tcPr>
            <w:tcW w:w="1417" w:type="dxa"/>
            <w:vAlign w:val="center"/>
          </w:tcPr>
          <w:p w:rsidR="001E7B4E" w:rsidRPr="002F7951" w:rsidRDefault="001E7B4E" w:rsidP="003455A0">
            <w:pPr>
              <w:ind w:firstLine="0"/>
              <w:jc w:val="center"/>
              <w:rPr>
                <w:sz w:val="21"/>
                <w:szCs w:val="21"/>
              </w:rPr>
            </w:pPr>
            <w:r>
              <w:rPr>
                <w:sz w:val="21"/>
                <w:szCs w:val="21"/>
              </w:rPr>
              <w:t>应用类型</w:t>
            </w:r>
          </w:p>
        </w:tc>
        <w:tc>
          <w:tcPr>
            <w:tcW w:w="3261" w:type="dxa"/>
            <w:vAlign w:val="center"/>
          </w:tcPr>
          <w:p w:rsidR="001E7B4E" w:rsidRPr="002F7951" w:rsidRDefault="001E7B4E" w:rsidP="003455A0">
            <w:pPr>
              <w:ind w:firstLine="0"/>
              <w:jc w:val="center"/>
              <w:rPr>
                <w:sz w:val="21"/>
                <w:szCs w:val="21"/>
              </w:rPr>
            </w:pPr>
            <w:r>
              <w:rPr>
                <w:sz w:val="21"/>
                <w:szCs w:val="21"/>
              </w:rPr>
              <w:t>常规数据</w:t>
            </w:r>
          </w:p>
        </w:tc>
        <w:tc>
          <w:tcPr>
            <w:tcW w:w="3402" w:type="dxa"/>
            <w:vAlign w:val="center"/>
          </w:tcPr>
          <w:p w:rsidR="001E7B4E" w:rsidRPr="002F7951" w:rsidRDefault="001E7B4E" w:rsidP="003455A0">
            <w:pPr>
              <w:ind w:firstLine="0"/>
              <w:jc w:val="center"/>
              <w:rPr>
                <w:sz w:val="21"/>
                <w:szCs w:val="21"/>
              </w:rPr>
            </w:pPr>
            <w:r>
              <w:rPr>
                <w:sz w:val="21"/>
                <w:szCs w:val="21"/>
              </w:rPr>
              <w:t>异常数据</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SQL</w:t>
            </w:r>
          </w:p>
        </w:tc>
        <w:tc>
          <w:tcPr>
            <w:tcW w:w="3261" w:type="dxa"/>
            <w:vAlign w:val="center"/>
          </w:tcPr>
          <w:p w:rsidR="001E7B4E" w:rsidRPr="002F7951" w:rsidRDefault="001E7B4E" w:rsidP="003455A0">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rsidR="001E7B4E" w:rsidRPr="002F7951" w:rsidRDefault="001E7B4E" w:rsidP="003455A0">
            <w:pPr>
              <w:ind w:firstLineChars="200" w:firstLine="440"/>
              <w:rPr>
                <w:sz w:val="21"/>
                <w:szCs w:val="21"/>
              </w:rPr>
            </w:pPr>
            <w:r w:rsidRPr="00773173">
              <w:rPr>
                <w:rFonts w:hint="eastAsia"/>
                <w:sz w:val="22"/>
              </w:rPr>
              <w:t>生成</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Graph</w:t>
            </w:r>
          </w:p>
        </w:tc>
        <w:tc>
          <w:tcPr>
            <w:tcW w:w="3261" w:type="dxa"/>
            <w:vAlign w:val="center"/>
          </w:tcPr>
          <w:p w:rsidR="001E7B4E" w:rsidRPr="002F7951" w:rsidRDefault="001E7B4E" w:rsidP="003455A0">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commentRangeStart w:id="81"/>
            <w:r w:rsidRPr="006470C4">
              <w:rPr>
                <w:sz w:val="22"/>
              </w:rPr>
              <w:t>[1]</w:t>
            </w:r>
            <w:commentRangeEnd w:id="81"/>
            <w:r>
              <w:rPr>
                <w:rStyle w:val="afd"/>
              </w:rPr>
              <w:commentReference w:id="81"/>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rsidR="001E7B4E" w:rsidRPr="002F7951" w:rsidRDefault="001E7B4E" w:rsidP="003455A0">
            <w:pPr>
              <w:ind w:firstLineChars="200"/>
              <w:rPr>
                <w:sz w:val="21"/>
                <w:szCs w:val="21"/>
              </w:rPr>
            </w:pPr>
            <w:r w:rsidRPr="00F61146">
              <w:rPr>
                <w:rFonts w:hint="eastAsia"/>
                <w:sz w:val="21"/>
                <w:szCs w:val="21"/>
              </w:rPr>
              <w:t>借鉴</w:t>
            </w:r>
            <w:r w:rsidRPr="00F61146">
              <w:rPr>
                <w:rFonts w:hint="eastAsia"/>
                <w:sz w:val="21"/>
                <w:szCs w:val="21"/>
              </w:rPr>
              <w:t>Graphalytics</w:t>
            </w:r>
            <w:commentRangeStart w:id="82"/>
            <w:r w:rsidRPr="00F61146">
              <w:rPr>
                <w:rFonts w:hint="eastAsia"/>
                <w:sz w:val="21"/>
                <w:szCs w:val="21"/>
              </w:rPr>
              <w:t>[2]</w:t>
            </w:r>
            <w:commentRangeEnd w:id="82"/>
            <w:r>
              <w:rPr>
                <w:rStyle w:val="afd"/>
              </w:rPr>
              <w:commentReference w:id="82"/>
            </w:r>
            <w:r w:rsidRPr="00F61146">
              <w:rPr>
                <w:rFonts w:hint="eastAsia"/>
                <w:sz w:val="21"/>
                <w:szCs w:val="21"/>
              </w:rPr>
              <w:t>的方法，生成顶点度异常分布（如</w:t>
            </w:r>
            <w:r w:rsidRPr="00F61146">
              <w:rPr>
                <w:rFonts w:hint="eastAsia"/>
                <w:sz w:val="21"/>
                <w:szCs w:val="21"/>
              </w:rPr>
              <w:t>Zipf</w:t>
            </w:r>
            <w:r w:rsidRPr="00F61146">
              <w:rPr>
                <w:rFonts w:hint="eastAsia"/>
                <w:sz w:val="21"/>
                <w:szCs w:val="21"/>
              </w:rPr>
              <w:t>、泊松分布等）、聚类系数或分类程度异常的稀疏图</w:t>
            </w:r>
            <w:r>
              <w:rPr>
                <w:rFonts w:hint="eastAsia"/>
                <w:sz w:val="21"/>
                <w:szCs w:val="21"/>
              </w:rPr>
              <w:t>。</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Machine</w:t>
            </w:r>
            <w:r>
              <w:rPr>
                <w:rFonts w:hint="eastAsia"/>
                <w:sz w:val="21"/>
                <w:szCs w:val="21"/>
              </w:rPr>
              <w:t xml:space="preserve"> Learning</w:t>
            </w:r>
          </w:p>
        </w:tc>
        <w:tc>
          <w:tcPr>
            <w:tcW w:w="3261" w:type="dxa"/>
            <w:vAlign w:val="center"/>
          </w:tcPr>
          <w:p w:rsidR="001E7B4E" w:rsidRPr="002F7951" w:rsidRDefault="001E7B4E" w:rsidP="003455A0">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rsidR="001E7B4E" w:rsidRPr="002F7951" w:rsidRDefault="001E7B4E" w:rsidP="003455A0">
            <w:pPr>
              <w:ind w:firstLineChars="200"/>
              <w:rPr>
                <w:sz w:val="21"/>
                <w:szCs w:val="21"/>
              </w:rPr>
            </w:pPr>
            <w:r w:rsidRPr="002B7A0C">
              <w:rPr>
                <w:rFonts w:hint="eastAsia"/>
                <w:sz w:val="21"/>
                <w:szCs w:val="21"/>
              </w:rPr>
              <w:t>随机合成不同维度、稀疏度、分布（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Streaming</w:t>
            </w:r>
          </w:p>
        </w:tc>
        <w:tc>
          <w:tcPr>
            <w:tcW w:w="3261" w:type="dxa"/>
            <w:vAlign w:val="center"/>
          </w:tcPr>
          <w:p w:rsidR="001E7B4E" w:rsidRPr="002F7951" w:rsidRDefault="001E7B4E" w:rsidP="003455A0">
            <w:pPr>
              <w:ind w:firstLineChars="200" w:firstLine="440"/>
              <w:rPr>
                <w:sz w:val="21"/>
                <w:szCs w:val="21"/>
              </w:rPr>
            </w:pPr>
            <w:r w:rsidRPr="006470C4">
              <w:rPr>
                <w:rFonts w:hint="eastAsia"/>
                <w:sz w:val="22"/>
              </w:rPr>
              <w:t>提供正常流速的流式数据</w:t>
            </w:r>
            <w:r>
              <w:rPr>
                <w:rFonts w:hint="eastAsia"/>
                <w:sz w:val="22"/>
              </w:rPr>
              <w:t>。</w:t>
            </w:r>
          </w:p>
        </w:tc>
        <w:tc>
          <w:tcPr>
            <w:tcW w:w="3402" w:type="dxa"/>
            <w:vAlign w:val="center"/>
          </w:tcPr>
          <w:p w:rsidR="001E7B4E" w:rsidRPr="002F7951" w:rsidRDefault="001E7B4E" w:rsidP="003455A0">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1E7B4E" w:rsidRDefault="001E7B4E" w:rsidP="001E7B4E">
      <w:pPr>
        <w:pStyle w:val="4"/>
      </w:pPr>
      <w:commentRangeStart w:id="83"/>
      <w:r>
        <w:rPr>
          <w:rFonts w:hint="eastAsia"/>
        </w:rPr>
        <w:t>常规数据生成</w:t>
      </w:r>
      <w:commentRangeEnd w:id="83"/>
      <w:r>
        <w:rPr>
          <w:rStyle w:val="afd"/>
          <w:b w:val="0"/>
        </w:rPr>
        <w:commentReference w:id="83"/>
      </w:r>
      <w:r>
        <w:rPr>
          <w:rFonts w:hint="eastAsia"/>
        </w:rPr>
        <w:tab/>
      </w:r>
    </w:p>
    <w:p w:rsidR="001E7B4E" w:rsidRDefault="001E7B4E" w:rsidP="001E7B4E">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r>
        <w:rPr>
          <w:rFonts w:hint="eastAsia"/>
        </w:rPr>
        <w:t>Datagen</w:t>
      </w:r>
      <w:r>
        <w:rPr>
          <w:rFonts w:hint="eastAsia"/>
        </w:rPr>
        <w:t>等）。这些数据符合现实场景中数据的使用特征，是可靠性测试的常规数据。</w:t>
      </w:r>
    </w:p>
    <w:p w:rsidR="001E7B4E" w:rsidRDefault="001E7B4E" w:rsidP="001E7B4E">
      <w:pPr>
        <w:pStyle w:val="4"/>
      </w:pPr>
      <w:r>
        <w:rPr>
          <w:rFonts w:hint="eastAsia"/>
        </w:rPr>
        <w:t>异常数据生成</w:t>
      </w:r>
    </w:p>
    <w:p w:rsidR="001E7B4E" w:rsidRDefault="001E7B4E" w:rsidP="001E7B4E">
      <w:pPr>
        <w:pStyle w:val="aff8"/>
        <w:ind w:firstLineChars="0" w:firstLine="420"/>
      </w:pPr>
      <w:r>
        <w:rPr>
          <w:rFonts w:hint="eastAsia"/>
        </w:rPr>
        <w:t>异常数据生成是根据应用的异常数据特征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rsidR="001E7B4E" w:rsidRDefault="001E7B4E" w:rsidP="001E7B4E">
      <w:pPr>
        <w:pStyle w:val="a0"/>
      </w:pPr>
      <w:r>
        <w:rPr>
          <w:rFonts w:hint="eastAsia"/>
        </w:rPr>
        <w:t>SQL</w:t>
      </w:r>
      <w:r>
        <w:rPr>
          <w:rFonts w:hint="eastAsia"/>
        </w:rPr>
        <w:t>异常数据生成</w:t>
      </w:r>
    </w:p>
    <w:p w:rsidR="001E7B4E" w:rsidRDefault="001E7B4E" w:rsidP="001E7B4E">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rsidR="001E7B4E" w:rsidRDefault="001E7B4E" w:rsidP="001E7B4E">
      <w:r>
        <w:rPr>
          <w:rFonts w:hint="eastAsia"/>
        </w:rPr>
        <w:lastRenderedPageBreak/>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1E7B4E" w:rsidRDefault="001E7B4E" w:rsidP="001E7B4E">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rsidR="001E7B4E" w:rsidRDefault="001E7B4E" w:rsidP="001E7B4E">
      <w:r>
        <w:rPr>
          <w:rFonts w:hint="eastAsia"/>
        </w:rPr>
        <w:t>1</w:t>
      </w:r>
      <w:r>
        <w:rPr>
          <w:rFonts w:hint="eastAsia"/>
        </w:rPr>
        <w:t>）均匀分布：数值在数据段内分布均匀，对一些影响较小的列使用。</w:t>
      </w:r>
    </w:p>
    <w:p w:rsidR="001E7B4E" w:rsidRDefault="001E7B4E" w:rsidP="001E7B4E">
      <w:r>
        <w:rPr>
          <w:rFonts w:hint="eastAsia"/>
        </w:rPr>
        <w:t>2</w:t>
      </w:r>
      <w:r>
        <w:rPr>
          <w:rFonts w:hint="eastAsia"/>
        </w:rPr>
        <w:t>）高斯分布：对于网页内容大小、包含</w:t>
      </w:r>
      <w:proofErr w:type="gramStart"/>
      <w:r>
        <w:rPr>
          <w:rFonts w:hint="eastAsia"/>
        </w:rPr>
        <w:t>的外链数目</w:t>
      </w:r>
      <w:proofErr w:type="gramEnd"/>
      <w:r>
        <w:rPr>
          <w:rFonts w:hint="eastAsia"/>
        </w:rPr>
        <w:t>等采用高斯分布。</w:t>
      </w:r>
    </w:p>
    <w:p w:rsidR="001E7B4E" w:rsidRDefault="001E7B4E" w:rsidP="001E7B4E">
      <w:r>
        <w:rPr>
          <w:rFonts w:hint="eastAsia"/>
        </w:rPr>
        <w:t>3</w:t>
      </w:r>
      <w:r>
        <w:rPr>
          <w:rFonts w:hint="eastAsia"/>
        </w:rPr>
        <w:t>）</w:t>
      </w:r>
      <w:r>
        <w:rPr>
          <w:rFonts w:hint="eastAsia"/>
        </w:rPr>
        <w:t>Zipf</w:t>
      </w:r>
      <w:r>
        <w:rPr>
          <w:rFonts w:hint="eastAsia"/>
        </w:rPr>
        <w:t>分布：可以用于模拟网页访问量、</w:t>
      </w:r>
      <w:r>
        <w:rPr>
          <w:rFonts w:hint="eastAsia"/>
        </w:rPr>
        <w:t>URL</w:t>
      </w:r>
      <w:r>
        <w:rPr>
          <w:rFonts w:hint="eastAsia"/>
        </w:rPr>
        <w:t>访问量等倾斜数据。</w:t>
      </w:r>
    </w:p>
    <w:p w:rsidR="001E7B4E" w:rsidRDefault="001E7B4E" w:rsidP="001E7B4E">
      <w:r>
        <w:rPr>
          <w:rFonts w:ascii="宋体" w:hAnsi="宋体" w:hint="eastAsia"/>
        </w:rPr>
        <w:t>在</w:t>
      </w:r>
      <w:r>
        <w:rPr>
          <w:rFonts w:ascii="宋体" w:hAnsi="宋体"/>
        </w:rPr>
        <w:t>我们设计的表</w:t>
      </w:r>
      <w:r>
        <w:rPr>
          <w:rFonts w:ascii="宋体" w:hAnsi="宋体" w:hint="eastAsia"/>
        </w:rPr>
        <w:t>（如</w:t>
      </w:r>
      <w:r w:rsidRPr="00F67FCC">
        <w:rPr>
          <w:rFonts w:ascii="宋体" w:hAnsi="宋体" w:hint="eastAsia"/>
          <w:highlight w:val="yellow"/>
        </w:rPr>
        <w:t>表？</w:t>
      </w:r>
      <w:r>
        <w:rPr>
          <w:rFonts w:ascii="宋体" w:hAnsi="宋体" w:hint="eastAsia"/>
        </w:rPr>
        <w:t>所示）</w:t>
      </w:r>
      <w:r>
        <w:rPr>
          <w:rFonts w:ascii="宋体" w:hAnsi="宋体"/>
        </w:rPr>
        <w:t>中，如果</w:t>
      </w:r>
      <w:proofErr w:type="gramStart"/>
      <w:r>
        <w:rPr>
          <w:rFonts w:ascii="宋体" w:hAnsi="宋体"/>
        </w:rPr>
        <w:t>把外链数目</w:t>
      </w:r>
      <w:proofErr w:type="gramEnd"/>
      <w:r>
        <w:rPr>
          <w:rFonts w:ascii="宋体" w:hAnsi="宋体"/>
        </w:rPr>
        <w:t>作为</w:t>
      </w:r>
      <w:r>
        <w:rPr>
          <w:rFonts w:ascii="宋体" w:hAnsi="宋体" w:hint="eastAsia"/>
        </w:rPr>
        <w:t>网页排名</w:t>
      </w:r>
      <w:r>
        <w:rPr>
          <w:rFonts w:ascii="宋体" w:hAnsi="宋体"/>
        </w:rPr>
        <w:t>确定原则，根据经验表明网页中大多数</w:t>
      </w:r>
      <w:proofErr w:type="gramStart"/>
      <w:r>
        <w:rPr>
          <w:rFonts w:ascii="宋体" w:hAnsi="宋体"/>
        </w:rPr>
        <w:t>外链都指向极</w:t>
      </w:r>
      <w:proofErr w:type="gramEnd"/>
      <w:r>
        <w:rPr>
          <w:rFonts w:ascii="宋体" w:hAnsi="宋体"/>
        </w:rPr>
        <w:t>少数的网页，所以</w:t>
      </w:r>
      <w:r>
        <w:rPr>
          <w:rFonts w:ascii="宋体" w:hAnsi="宋体" w:hint="eastAsia"/>
        </w:rPr>
        <w:t>网页排名</w:t>
      </w:r>
      <w:proofErr w:type="gramStart"/>
      <w:r>
        <w:rPr>
          <w:rFonts w:ascii="宋体" w:hAnsi="宋体"/>
        </w:rPr>
        <w:t>服从</w:t>
      </w:r>
      <w:r>
        <w:rPr>
          <w:rFonts w:ascii="宋体" w:hAnsi="宋体" w:hint="eastAsia"/>
        </w:rPr>
        <w:t>齐普夫</w:t>
      </w:r>
      <w:proofErr w:type="gramEnd"/>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w:t>
      </w:r>
      <w:proofErr w:type="gramStart"/>
      <w:r>
        <w:rPr>
          <w:rFonts w:ascii="宋体" w:hAnsi="宋体"/>
        </w:rPr>
        <w:t>遵循齐普夫</w:t>
      </w:r>
      <w:proofErr w:type="gramEnd"/>
      <w:r>
        <w:rPr>
          <w:rFonts w:ascii="宋体" w:hAnsi="宋体"/>
        </w:rPr>
        <w:t>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522F0F">
        <w:rPr>
          <w:highlight w:val="yellow"/>
        </w:rPr>
        <w:t>图</w:t>
      </w:r>
      <w:r w:rsidRPr="00522F0F">
        <w:rPr>
          <w:rFonts w:hint="eastAsia"/>
          <w:highlight w:val="yellow"/>
        </w:rPr>
        <w:t>？</w:t>
      </w:r>
      <w:r>
        <w:rPr>
          <w:rFonts w:hint="eastAsia"/>
        </w:rPr>
        <w:t>所示</w:t>
      </w:r>
    </w:p>
    <w:p w:rsidR="001E7B4E" w:rsidRDefault="001E7B4E" w:rsidP="001E7B4E">
      <w:pPr>
        <w:ind w:firstLine="0"/>
        <w:jc w:val="center"/>
      </w:pPr>
      <w:r>
        <w:rPr>
          <w:noProof/>
        </w:rPr>
        <w:drawing>
          <wp:inline distT="0" distB="0" distL="0" distR="0" wp14:anchorId="7132A59F" wp14:editId="3F08AEDC">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1E7B4E" w:rsidRPr="00AB214A" w:rsidRDefault="001E7B4E" w:rsidP="001E7B4E">
      <w:pPr>
        <w:pStyle w:val="a9"/>
      </w:pPr>
      <w:r>
        <w:rPr>
          <w:rFonts w:hint="eastAsia"/>
        </w:rPr>
        <w:t>图表</w:t>
      </w:r>
      <w:r>
        <w:rPr>
          <w:rFonts w:hint="eastAsia"/>
        </w:rPr>
        <w:t xml:space="preserve"> </w:t>
      </w:r>
      <w:r w:rsidR="0059721C">
        <w:rPr>
          <w:rFonts w:hint="eastAsia"/>
        </w:rPr>
        <w:t>4-1</w:t>
      </w:r>
      <w:r>
        <w:rPr>
          <w:rFonts w:hint="eastAsia"/>
        </w:rPr>
        <w:t xml:space="preserve"> </w:t>
      </w:r>
      <w:r>
        <w:rPr>
          <w:rFonts w:hint="eastAsia"/>
        </w:rPr>
        <w:t>单参数</w:t>
      </w:r>
      <w:r>
        <w:rPr>
          <w:rFonts w:hint="eastAsia"/>
        </w:rPr>
        <w:t>Zipf</w:t>
      </w:r>
      <w:r>
        <w:rPr>
          <w:rFonts w:hint="eastAsia"/>
        </w:rPr>
        <w:t>分布</w:t>
      </w:r>
    </w:p>
    <w:p w:rsidR="001E7B4E" w:rsidRDefault="001E7B4E" w:rsidP="001E7B4E">
      <w:r>
        <w:rPr>
          <w:rFonts w:hint="eastAsia"/>
        </w:rPr>
        <w:t>下面给出了</w:t>
      </w:r>
      <w:r>
        <w:rPr>
          <w:rFonts w:hint="eastAsia"/>
        </w:rPr>
        <w:t>SQL</w:t>
      </w:r>
      <w:r>
        <w:rPr>
          <w:rFonts w:hint="eastAsia"/>
        </w:rPr>
        <w:t>异常数据的生成方法，如</w:t>
      </w:r>
      <w:r w:rsidRPr="00BF1705">
        <w:rPr>
          <w:rFonts w:hint="eastAsia"/>
          <w:highlight w:val="yellow"/>
        </w:rPr>
        <w:t>图</w:t>
      </w:r>
      <w:r>
        <w:rPr>
          <w:rFonts w:hint="eastAsia"/>
          <w:highlight w:val="yellow"/>
        </w:rPr>
        <w:t>？</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分布形式；</w:t>
      </w:r>
      <w:r>
        <w:rPr>
          <w:rFonts w:hint="eastAsia"/>
        </w:rPr>
        <w:lastRenderedPageBreak/>
        <w:t>最后，对应用产生符合某种分布的异常数据。</w:t>
      </w:r>
    </w:p>
    <w:p w:rsidR="001E7B4E" w:rsidRDefault="001E7B4E" w:rsidP="001E7B4E">
      <w:pPr>
        <w:ind w:firstLine="0"/>
        <w:jc w:val="center"/>
      </w:pPr>
      <w:r>
        <w:rPr>
          <w:noProof/>
        </w:rPr>
        <w:drawing>
          <wp:inline distT="0" distB="0" distL="0" distR="0" wp14:anchorId="4B290F8E" wp14:editId="01468811">
            <wp:extent cx="2242687" cy="1625225"/>
            <wp:effectExtent l="0" t="0" r="5715" b="0"/>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7028" cy="1628371"/>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2</w:t>
      </w:r>
      <w:r>
        <w:rPr>
          <w:rFonts w:hint="eastAsia"/>
        </w:rPr>
        <w:t xml:space="preserve"> SQL</w:t>
      </w:r>
      <w:r>
        <w:rPr>
          <w:rFonts w:hint="eastAsia"/>
        </w:rPr>
        <w:t>异常数据生成</w:t>
      </w:r>
    </w:p>
    <w:p w:rsidR="001E7B4E" w:rsidRDefault="001E7B4E" w:rsidP="001E7B4E">
      <w:pPr>
        <w:pStyle w:val="a0"/>
      </w:pPr>
      <w:r>
        <w:rPr>
          <w:rFonts w:hint="eastAsia"/>
        </w:rPr>
        <w:t>Graph</w:t>
      </w:r>
    </w:p>
    <w:p w:rsidR="001E7B4E" w:rsidRDefault="001E7B4E" w:rsidP="001E7B4E">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w:t>
      </w:r>
      <w:proofErr w:type="gramStart"/>
      <w:r>
        <w:rPr>
          <w:rFonts w:hint="eastAsia"/>
        </w:rPr>
        <w:t>图数据</w:t>
      </w:r>
      <w:proofErr w:type="gramEnd"/>
      <w:r>
        <w:rPr>
          <w:rFonts w:hint="eastAsia"/>
        </w:rPr>
        <w:t>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rsidR="001E7B4E" w:rsidRDefault="001E7B4E" w:rsidP="001E7B4E">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rsidR="001E7B4E" w:rsidRDefault="001E7B4E" w:rsidP="001E7B4E">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rsidR="001E7B4E" w:rsidRDefault="001E7B4E" w:rsidP="001E7B4E">
      <w:pPr>
        <w:pStyle w:val="ae"/>
        <w:numPr>
          <w:ilvl w:val="0"/>
          <w:numId w:val="13"/>
        </w:numPr>
        <w:ind w:firstLineChars="0"/>
      </w:pPr>
      <w:r>
        <w:rPr>
          <w:rFonts w:hint="eastAsia"/>
        </w:rPr>
        <w:t>泊松分布：可以生成顶点离散分布的图数据。</w:t>
      </w:r>
    </w:p>
    <w:p w:rsidR="001E7B4E" w:rsidRDefault="001E7B4E" w:rsidP="001E7B4E">
      <w:pPr>
        <w:pStyle w:val="ae"/>
        <w:numPr>
          <w:ilvl w:val="0"/>
          <w:numId w:val="13"/>
        </w:numPr>
        <w:ind w:firstLineChars="0"/>
      </w:pPr>
      <w:r>
        <w:rPr>
          <w:rFonts w:hint="eastAsia"/>
        </w:rPr>
        <w:t>Zipf</w:t>
      </w:r>
      <w:r>
        <w:rPr>
          <w:rFonts w:hint="eastAsia"/>
        </w:rPr>
        <w:t>分布：可以模拟顶点度分布倾斜的情况，用于满足</w:t>
      </w:r>
      <w:proofErr w:type="gramStart"/>
      <w:r>
        <w:rPr>
          <w:rFonts w:hint="eastAsia"/>
        </w:rPr>
        <w:t>幂</w:t>
      </w:r>
      <w:proofErr w:type="gramEnd"/>
      <w:r>
        <w:rPr>
          <w:rFonts w:hint="eastAsia"/>
        </w:rPr>
        <w:t>率分布的</w:t>
      </w:r>
      <w:proofErr w:type="gramStart"/>
      <w:r>
        <w:rPr>
          <w:rFonts w:hint="eastAsia"/>
        </w:rPr>
        <w:t>图数据</w:t>
      </w:r>
      <w:proofErr w:type="gramEnd"/>
      <w:r>
        <w:rPr>
          <w:rFonts w:hint="eastAsia"/>
        </w:rPr>
        <w:t>的生成。</w:t>
      </w:r>
    </w:p>
    <w:p w:rsidR="001E7B4E" w:rsidRDefault="001E7B4E" w:rsidP="001E7B4E">
      <w:r>
        <w:rPr>
          <w:rFonts w:hint="eastAsia"/>
        </w:rPr>
        <w:t>在遵循实际数据特征（如数据集的大小，图的结构性质等）的前提下，根据上述提供的不同的分布形式，本文提供了对顶点度的多种分布形式，用于生成满足不同异常分布的图数据。其中，通过</w:t>
      </w:r>
      <w:r>
        <w:rPr>
          <w:rFonts w:hint="eastAsia"/>
        </w:rPr>
        <w:t>Zipf</w:t>
      </w:r>
      <w:r>
        <w:rPr>
          <w:rFonts w:hint="eastAsia"/>
        </w:rPr>
        <w:t>分布来模拟倾斜数据的生成，同时可以混合多种分布，提供异常数据。</w:t>
      </w:r>
      <w:r w:rsidRPr="00DE55E2">
        <w:rPr>
          <w:rFonts w:hint="eastAsia"/>
          <w:highlight w:val="yellow"/>
        </w:rPr>
        <w:t>图？</w:t>
      </w:r>
      <w:r>
        <w:rPr>
          <w:rFonts w:hint="eastAsia"/>
        </w:rPr>
        <w:t>为</w:t>
      </w:r>
      <w:r>
        <w:rPr>
          <w:rFonts w:hint="eastAsia"/>
        </w:rPr>
        <w:t>Graph</w:t>
      </w:r>
      <w:r>
        <w:rPr>
          <w:rFonts w:hint="eastAsia"/>
        </w:rPr>
        <w:t>的异常数据生成。</w:t>
      </w:r>
    </w:p>
    <w:p w:rsidR="001E7B4E" w:rsidRDefault="001E7B4E" w:rsidP="001E7B4E">
      <w:pPr>
        <w:ind w:firstLine="0"/>
        <w:jc w:val="center"/>
      </w:pPr>
      <w:r>
        <w:rPr>
          <w:noProof/>
        </w:rPr>
        <w:drawing>
          <wp:inline distT="0" distB="0" distL="0" distR="0" wp14:anchorId="09DEA09D" wp14:editId="3CC44F80">
            <wp:extent cx="2147776" cy="1275478"/>
            <wp:effectExtent l="0" t="0" r="5080" b="127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3</w:t>
      </w:r>
      <w:r>
        <w:rPr>
          <w:rFonts w:hint="eastAsia"/>
        </w:rPr>
        <w:t xml:space="preserve"> Graph</w:t>
      </w:r>
      <w:r>
        <w:rPr>
          <w:rFonts w:hint="eastAsia"/>
        </w:rPr>
        <w:t>异常数据生成</w:t>
      </w:r>
    </w:p>
    <w:p w:rsidR="001E7B4E" w:rsidRDefault="001E7B4E" w:rsidP="001E7B4E">
      <w:pPr>
        <w:pStyle w:val="a0"/>
      </w:pPr>
      <w:r>
        <w:rPr>
          <w:rFonts w:hint="eastAsia"/>
        </w:rPr>
        <w:t>Machine Learning</w:t>
      </w:r>
    </w:p>
    <w:p w:rsidR="001E7B4E" w:rsidRDefault="001E7B4E" w:rsidP="001E7B4E">
      <w:r>
        <w:rPr>
          <w:rFonts w:hint="eastAsia"/>
        </w:rPr>
        <w:lastRenderedPageBreak/>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rsidR="001E7B4E" w:rsidRDefault="001E7B4E" w:rsidP="001E7B4E">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1E7B4E" w:rsidRDefault="001E7B4E" w:rsidP="001E7B4E">
      <w:r>
        <w:rPr>
          <w:rFonts w:hint="eastAsia"/>
        </w:rPr>
        <w:t>对于随机合成的数据，根据上述介绍的两种数据格式生成不同维度、实例数、稀疏度即分布形式的数据。其中，稀疏度分为整体的稀疏度和特征的稀疏度；分布形式分为高斯分布、伽马分布、泊松分布、指数分布、均匀分布、混合分布和</w:t>
      </w:r>
      <w:r>
        <w:rPr>
          <w:rFonts w:hint="eastAsia"/>
        </w:rPr>
        <w:t>Zipf</w:t>
      </w:r>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Pr>
          <w:rFonts w:hint="eastAsia"/>
        </w:rPr>
        <w:t>是为</w:t>
      </w:r>
      <w:r>
        <w:rPr>
          <w:rFonts w:hint="eastAsia"/>
        </w:rPr>
        <w:t>Machine Learning</w:t>
      </w:r>
      <w:r>
        <w:rPr>
          <w:rFonts w:hint="eastAsia"/>
        </w:rPr>
        <w:t>生成异常数据的方式。</w:t>
      </w:r>
    </w:p>
    <w:p w:rsidR="001E7B4E" w:rsidRDefault="001E7B4E" w:rsidP="001E7B4E">
      <w:pPr>
        <w:ind w:firstLine="0"/>
        <w:jc w:val="center"/>
      </w:pPr>
      <w:r>
        <w:rPr>
          <w:noProof/>
        </w:rPr>
        <w:drawing>
          <wp:inline distT="0" distB="0" distL="0" distR="0" wp14:anchorId="522AA3C6" wp14:editId="48D9C2FD">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1E7B4E" w:rsidRPr="00CE1F91" w:rsidRDefault="001E7B4E" w:rsidP="001E7B4E">
      <w:pPr>
        <w:pStyle w:val="a9"/>
      </w:pPr>
      <w:r>
        <w:rPr>
          <w:rFonts w:hint="eastAsia"/>
        </w:rPr>
        <w:t>图表</w:t>
      </w:r>
      <w:r>
        <w:rPr>
          <w:rFonts w:hint="eastAsia"/>
        </w:rPr>
        <w:t xml:space="preserve"> </w:t>
      </w:r>
      <w:r w:rsidR="0059721C">
        <w:rPr>
          <w:rFonts w:hint="eastAsia"/>
        </w:rPr>
        <w:t>4-4</w:t>
      </w:r>
      <w:r>
        <w:rPr>
          <w:rFonts w:hint="eastAsia"/>
        </w:rPr>
        <w:t xml:space="preserve"> Machine Learning</w:t>
      </w:r>
      <w:r>
        <w:rPr>
          <w:rFonts w:hint="eastAsia"/>
        </w:rPr>
        <w:t>异常数据生成</w:t>
      </w:r>
    </w:p>
    <w:p w:rsidR="001E7B4E" w:rsidRPr="00957D61" w:rsidRDefault="001E7B4E" w:rsidP="00793D1A">
      <w:pPr>
        <w:pStyle w:val="a0"/>
      </w:pPr>
      <w:r>
        <w:rPr>
          <w:rFonts w:hint="eastAsia"/>
        </w:rPr>
        <w:t>异常数据生成流程</w:t>
      </w:r>
    </w:p>
    <w:p w:rsidR="00640222" w:rsidRPr="000029C6" w:rsidRDefault="001E7B4E" w:rsidP="00640222">
      <w:pPr>
        <w:pStyle w:val="aff8"/>
        <w:ind w:firstLineChars="0" w:firstLine="420"/>
        <w:rPr>
          <w:szCs w:val="24"/>
        </w:rPr>
      </w:pPr>
      <w:r>
        <w:rPr>
          <w:rFonts w:hint="eastAsia"/>
        </w:rPr>
        <w:t>对于可靠性测试基准提出的典型应用，其异常数据的生成将按照</w:t>
      </w:r>
      <w:r w:rsidRPr="008923CB">
        <w:rPr>
          <w:rFonts w:hint="eastAsia"/>
          <w:highlight w:val="yellow"/>
        </w:rPr>
        <w:t>图？</w:t>
      </w:r>
      <w:r>
        <w:rPr>
          <w:rFonts w:hint="eastAsia"/>
        </w:rPr>
        <w:t>所示的流程进行。</w:t>
      </w:r>
      <w:r w:rsidR="00640222">
        <w:rPr>
          <w:rFonts w:hint="eastAsia"/>
        </w:rPr>
        <w:t>下面以</w:t>
      </w:r>
      <w:r w:rsidR="00640222" w:rsidRPr="000029C6">
        <w:rPr>
          <w:szCs w:val="24"/>
        </w:rPr>
        <w:t>Graph</w:t>
      </w:r>
      <w:r w:rsidR="00640222" w:rsidRPr="000029C6">
        <w:rPr>
          <w:rFonts w:hint="eastAsia"/>
          <w:szCs w:val="24"/>
        </w:rPr>
        <w:t>中的</w:t>
      </w:r>
      <w:r w:rsidR="00640222">
        <w:rPr>
          <w:rFonts w:hint="eastAsia"/>
          <w:szCs w:val="24"/>
        </w:rPr>
        <w:t>PageRank</w:t>
      </w:r>
      <w:r w:rsidR="00640222" w:rsidRPr="000029C6">
        <w:rPr>
          <w:rFonts w:hint="eastAsia"/>
          <w:szCs w:val="24"/>
        </w:rPr>
        <w:t>为例，</w:t>
      </w:r>
      <w:r w:rsidR="00640222">
        <w:rPr>
          <w:rFonts w:hint="eastAsia"/>
          <w:szCs w:val="24"/>
        </w:rPr>
        <w:t>其</w:t>
      </w:r>
      <w:r w:rsidR="00640222" w:rsidRPr="000029C6">
        <w:rPr>
          <w:rFonts w:hint="eastAsia"/>
          <w:szCs w:val="24"/>
        </w:rPr>
        <w:t>异常数据生成流程如下：</w:t>
      </w:r>
    </w:p>
    <w:p w:rsidR="00640222" w:rsidRDefault="00640222" w:rsidP="00640222">
      <w:pPr>
        <w:pStyle w:val="aff8"/>
        <w:numPr>
          <w:ilvl w:val="0"/>
          <w:numId w:val="11"/>
        </w:numPr>
        <w:ind w:firstLineChars="0"/>
        <w:rPr>
          <w:szCs w:val="24"/>
        </w:rPr>
      </w:pPr>
      <w:r w:rsidRPr="000029C6">
        <w:rPr>
          <w:rFonts w:hint="eastAsia"/>
          <w:szCs w:val="24"/>
        </w:rPr>
        <w:t>分析应用特征。</w:t>
      </w:r>
    </w:p>
    <w:p w:rsidR="00640222" w:rsidRPr="000029C6" w:rsidRDefault="00640222" w:rsidP="00640222">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640222" w:rsidRDefault="00640222" w:rsidP="00640222">
      <w:pPr>
        <w:pStyle w:val="aff8"/>
        <w:numPr>
          <w:ilvl w:val="0"/>
          <w:numId w:val="11"/>
        </w:numPr>
        <w:ind w:firstLineChars="0"/>
        <w:rPr>
          <w:szCs w:val="24"/>
        </w:rPr>
      </w:pPr>
      <w:r w:rsidRPr="000029C6">
        <w:rPr>
          <w:rFonts w:hint="eastAsia"/>
          <w:szCs w:val="24"/>
        </w:rPr>
        <w:t>选取异常规则。</w:t>
      </w:r>
    </w:p>
    <w:p w:rsidR="00640222" w:rsidRPr="000029C6" w:rsidRDefault="00640222" w:rsidP="00640222">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640222" w:rsidRDefault="00640222" w:rsidP="00640222">
      <w:pPr>
        <w:pStyle w:val="ae"/>
        <w:numPr>
          <w:ilvl w:val="0"/>
          <w:numId w:val="11"/>
        </w:numPr>
        <w:spacing w:before="80"/>
        <w:ind w:firstLineChars="0"/>
      </w:pPr>
      <w:r w:rsidRPr="000029C6">
        <w:rPr>
          <w:rFonts w:hint="eastAsia"/>
        </w:rPr>
        <w:t>生成异常数据。</w:t>
      </w:r>
    </w:p>
    <w:p w:rsidR="00640222" w:rsidRDefault="00640222" w:rsidP="00640222">
      <w:pPr>
        <w:pStyle w:val="aff8"/>
        <w:ind w:firstLineChars="0" w:firstLine="420"/>
      </w:pPr>
      <w:r w:rsidRPr="000029C6">
        <w:rPr>
          <w:rFonts w:hint="eastAsia"/>
        </w:rPr>
        <w:lastRenderedPageBreak/>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r w:rsidRPr="000029C6">
        <w:t>Zipf</w:t>
      </w:r>
      <w:r w:rsidRPr="000029C6">
        <w:rPr>
          <w:rFonts w:hint="eastAsia"/>
        </w:rPr>
        <w:t>和</w:t>
      </w:r>
      <w:proofErr w:type="gramStart"/>
      <w:r w:rsidRPr="000029C6">
        <w:rPr>
          <w:rFonts w:hint="eastAsia"/>
        </w:rPr>
        <w:t>伽马</w:t>
      </w:r>
      <w:proofErr w:type="gramEnd"/>
      <w:r>
        <w:rPr>
          <w:rFonts w:hint="eastAsia"/>
        </w:rPr>
        <w:t>等</w:t>
      </w:r>
      <w:r w:rsidRPr="000029C6">
        <w:rPr>
          <w:rFonts w:hint="eastAsia"/>
        </w:rPr>
        <w:t>混合分布的异常数据。</w:t>
      </w:r>
    </w:p>
    <w:p w:rsidR="001E7B4E" w:rsidRDefault="001E7B4E" w:rsidP="001E7B4E">
      <w:pPr>
        <w:spacing w:before="80"/>
        <w:ind w:firstLine="0"/>
        <w:jc w:val="center"/>
      </w:pPr>
      <w:r>
        <w:rPr>
          <w:noProof/>
        </w:rPr>
        <w:drawing>
          <wp:inline distT="0" distB="0" distL="0" distR="0" wp14:anchorId="651A3881" wp14:editId="39F6897A">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1E7B4E" w:rsidRPr="00640222" w:rsidRDefault="001E7B4E" w:rsidP="00640222">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0059721C">
        <w:rPr>
          <w:rFonts w:ascii="Cambria" w:eastAsiaTheme="majorEastAsia" w:hAnsi="Cambria" w:cs="Times New Roman" w:hint="eastAsia"/>
          <w:kern w:val="0"/>
          <w:sz w:val="21"/>
        </w:rPr>
        <w:t>4-5</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1E7B4E" w:rsidRDefault="001E7B4E" w:rsidP="001E7B4E">
      <w:pPr>
        <w:pStyle w:val="a0"/>
      </w:pPr>
      <w:r>
        <w:t>异常数据生成的优势</w:t>
      </w:r>
    </w:p>
    <w:p w:rsidR="001E7B4E" w:rsidRDefault="001E7B4E" w:rsidP="001E7B4E">
      <w:r>
        <w:rPr>
          <w:rFonts w:hint="eastAsia"/>
        </w:rPr>
        <w:t>Agrawal[21]</w:t>
      </w:r>
      <w:r>
        <w:rPr>
          <w:rFonts w:hint="eastAsia"/>
        </w:rPr>
        <w:t>等人认为，数据生成器应该具备以下几点特征：</w:t>
      </w:r>
    </w:p>
    <w:p w:rsidR="001E7B4E" w:rsidRDefault="001E7B4E" w:rsidP="001E7B4E">
      <w:r>
        <w:rPr>
          <w:rFonts w:hint="eastAsia"/>
        </w:rPr>
        <w:t>（</w:t>
      </w:r>
      <w:r>
        <w:rPr>
          <w:rFonts w:hint="eastAsia"/>
        </w:rPr>
        <w:t>1</w:t>
      </w:r>
      <w:r>
        <w:rPr>
          <w:rFonts w:hint="eastAsia"/>
        </w:rPr>
        <w:t>）接近实际的：尽管数据是合成的，但应该趋向真实，即可以代表真实数据集。真实的数据集一般具有属性相关性、代表高度倾斜的非均匀分布等特点。</w:t>
      </w:r>
    </w:p>
    <w:p w:rsidR="001E7B4E" w:rsidRDefault="001E7B4E" w:rsidP="001E7B4E">
      <w:r>
        <w:rPr>
          <w:rFonts w:hint="eastAsia"/>
        </w:rPr>
        <w:t>（</w:t>
      </w:r>
      <w:r>
        <w:rPr>
          <w:rFonts w:hint="eastAsia"/>
        </w:rPr>
        <w:t>2</w:t>
      </w:r>
      <w:r>
        <w:rPr>
          <w:rFonts w:hint="eastAsia"/>
        </w:rPr>
        <w:t>）随机但可预测：数据应该足够随机来应对未知的数据集，但同时数据处理的输出必须是可以预测的。</w:t>
      </w:r>
    </w:p>
    <w:p w:rsidR="001E7B4E" w:rsidRDefault="001E7B4E" w:rsidP="001E7B4E">
      <w:r>
        <w:rPr>
          <w:rFonts w:hint="eastAsia"/>
        </w:rPr>
        <w:t>（</w:t>
      </w:r>
      <w:r>
        <w:rPr>
          <w:rFonts w:hint="eastAsia"/>
        </w:rPr>
        <w:t>3</w:t>
      </w:r>
      <w:r>
        <w:rPr>
          <w:rFonts w:hint="eastAsia"/>
        </w:rPr>
        <w:t>）并行和分布式的：大规模数据的生成需要多核服务器并行工作来提高效率。</w:t>
      </w:r>
    </w:p>
    <w:p w:rsidR="001E7B4E" w:rsidRDefault="001E7B4E" w:rsidP="001E7B4E">
      <w:r>
        <w:rPr>
          <w:rFonts w:hint="eastAsia"/>
        </w:rPr>
        <w:t>（</w:t>
      </w:r>
      <w:r>
        <w:rPr>
          <w:rFonts w:hint="eastAsia"/>
        </w:rPr>
        <w:t>4</w:t>
      </w:r>
      <w:r>
        <w:rPr>
          <w:rFonts w:hint="eastAsia"/>
        </w:rPr>
        <w:t>）可扩展的：允许用户从小规模单节点服务器扩展到多节点的大规模集群。</w:t>
      </w:r>
    </w:p>
    <w:p w:rsidR="001E7B4E" w:rsidRDefault="001E7B4E" w:rsidP="001E7B4E">
      <w:r>
        <w:rPr>
          <w:rFonts w:hint="eastAsia"/>
        </w:rPr>
        <w:t>在上述基础之上，本文设计的数据生成根据应用本身的性质，还包括以下几点特征：</w:t>
      </w:r>
    </w:p>
    <w:p w:rsidR="001E7B4E" w:rsidRDefault="001E7B4E" w:rsidP="001E7B4E">
      <w:r>
        <w:rPr>
          <w:rFonts w:hint="eastAsia"/>
        </w:rPr>
        <w:t>（</w:t>
      </w:r>
      <w:r>
        <w:rPr>
          <w:rFonts w:hint="eastAsia"/>
        </w:rPr>
        <w:t>1</w:t>
      </w:r>
      <w:r>
        <w:rPr>
          <w:rFonts w:hint="eastAsia"/>
        </w:rPr>
        <w:t>）接近应用的：通过分析应用本身的特征，发现可能存在的问题，进而有针对性的产生相应的异常数据。</w:t>
      </w:r>
    </w:p>
    <w:p w:rsidR="001E7B4E" w:rsidRDefault="001E7B4E" w:rsidP="001E7B4E">
      <w:r>
        <w:rPr>
          <w:rFonts w:hint="eastAsia"/>
        </w:rPr>
        <w:t>（</w:t>
      </w:r>
      <w:r>
        <w:rPr>
          <w:rFonts w:hint="eastAsia"/>
        </w:rPr>
        <w:t>2</w:t>
      </w:r>
      <w:r>
        <w:rPr>
          <w:rFonts w:hint="eastAsia"/>
        </w:rPr>
        <w:t>）可实证分析的：可从某个可以证实的前提出发，即已经发现的现存的问题，分析问题产生的具体原因，进而产生相应的异常数据。</w:t>
      </w:r>
    </w:p>
    <w:p w:rsidR="001E7B4E" w:rsidRDefault="001E7B4E" w:rsidP="001E7B4E">
      <w:r>
        <w:rPr>
          <w:rFonts w:hint="eastAsia"/>
        </w:rPr>
        <w:t>（</w:t>
      </w:r>
      <w:r>
        <w:rPr>
          <w:rFonts w:hint="eastAsia"/>
        </w:rPr>
        <w:t>3</w:t>
      </w:r>
      <w:r>
        <w:rPr>
          <w:rFonts w:hint="eastAsia"/>
        </w:rPr>
        <w:t>）问题放大化：即根据已有的问题，尽可能放大该问题的影响，进而产生更多的或是更严重的问题。</w:t>
      </w:r>
    </w:p>
    <w:p w:rsidR="001E7B4E" w:rsidRPr="00E71328" w:rsidRDefault="001E7B4E" w:rsidP="001E7B4E">
      <w:r>
        <w:rPr>
          <w:rFonts w:hint="eastAsia"/>
        </w:rPr>
        <w:t>（</w:t>
      </w:r>
      <w:r>
        <w:rPr>
          <w:rFonts w:hint="eastAsia"/>
        </w:rPr>
        <w:t>4</w:t>
      </w:r>
      <w:r>
        <w:rPr>
          <w:rFonts w:hint="eastAsia"/>
        </w:rPr>
        <w:t>）符合异常数据特征的。</w:t>
      </w:r>
    </w:p>
    <w:p w:rsidR="00C26061" w:rsidRDefault="00E803A9" w:rsidP="007F28B1">
      <w:pPr>
        <w:pStyle w:val="2"/>
      </w:pPr>
      <w:bookmarkStart w:id="84" w:name="_Toc478304149"/>
      <w:r>
        <w:rPr>
          <w:rFonts w:hint="eastAsia"/>
        </w:rPr>
        <w:t>参数组合测试方法</w:t>
      </w:r>
      <w:bookmarkEnd w:id="84"/>
    </w:p>
    <w:p w:rsidR="00945C76" w:rsidRDefault="00945C76" w:rsidP="00945C76">
      <w:r>
        <w:t>通过上一节的数据生成方法生成完输入数据后</w:t>
      </w:r>
      <w:r>
        <w:rPr>
          <w:rFonts w:hint="eastAsia"/>
        </w:rPr>
        <w:t>，</w:t>
      </w:r>
      <w:r>
        <w:t>接下来就要对</w:t>
      </w:r>
      <w:r w:rsidR="00F83155">
        <w:rPr>
          <w:rFonts w:hint="eastAsia"/>
        </w:rPr>
        <w:t>基准</w:t>
      </w:r>
      <w:r>
        <w:t>应用进行</w:t>
      </w:r>
      <w:r>
        <w:lastRenderedPageBreak/>
        <w:t>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rsidR="00945C76" w:rsidRDefault="00945C76" w:rsidP="00945C76">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rsidR="00945C76" w:rsidRPr="00063315" w:rsidRDefault="00945C76" w:rsidP="00945C76">
      <w:pPr>
        <w:pStyle w:val="3"/>
      </w:pPr>
      <w:bookmarkStart w:id="85" w:name="_Toc478304150"/>
      <w:r>
        <w:rPr>
          <w:rFonts w:hint="eastAsia"/>
        </w:rPr>
        <w:t>参数配置</w:t>
      </w:r>
      <w:bookmarkEnd w:id="85"/>
    </w:p>
    <w:p w:rsidR="00945C76" w:rsidRDefault="00945C76" w:rsidP="00945C76">
      <w:r w:rsidRPr="00B5077B">
        <w:rPr>
          <w:rFonts w:hint="eastAsia"/>
        </w:rPr>
        <w:t>大数据系统运行应用的配置参数包括系统参数和应用参数。</w:t>
      </w:r>
    </w:p>
    <w:p w:rsidR="00945C76" w:rsidRDefault="00945C76" w:rsidP="00945C76">
      <w:pPr>
        <w:pStyle w:val="a0"/>
      </w:pPr>
      <w:r>
        <w:rPr>
          <w:rFonts w:hint="eastAsia"/>
        </w:rPr>
        <w:t>系统参数</w:t>
      </w:r>
    </w:p>
    <w:p w:rsidR="00945C76" w:rsidRDefault="00945C76" w:rsidP="00945C76">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的时</w:t>
      </w:r>
      <w:r>
        <w:rPr>
          <w:rFonts w:hint="eastAsia"/>
        </w:rPr>
        <w:t>CPU</w:t>
      </w:r>
      <w:r>
        <w:rPr>
          <w:rFonts w:hint="eastAsia"/>
        </w:rPr>
        <w:t>内核的分配以及内存的使用。</w:t>
      </w:r>
    </w:p>
    <w:p w:rsidR="00945C76" w:rsidRDefault="00945C76" w:rsidP="00945C76">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rsidR="00945C76" w:rsidRDefault="00945C76" w:rsidP="00945C76">
      <w:pPr>
        <w:pStyle w:val="a0"/>
      </w:pPr>
      <w:r>
        <w:rPr>
          <w:rFonts w:hint="eastAsia"/>
        </w:rPr>
        <w:t>应用参数</w:t>
      </w:r>
    </w:p>
    <w:p w:rsidR="00945C76" w:rsidRDefault="00945C76" w:rsidP="00945C76">
      <w:r w:rsidRPr="00783FB7">
        <w:rPr>
          <w:rFonts w:hint="eastAsia"/>
        </w:rPr>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p>
    <w:p w:rsidR="00945C76" w:rsidRDefault="00945C76" w:rsidP="00945C76">
      <w:r>
        <w:rPr>
          <w:rFonts w:hint="eastAsia"/>
        </w:rPr>
        <w:t>下面针对</w:t>
      </w:r>
      <w:r>
        <w:rPr>
          <w:rFonts w:hint="eastAsia"/>
        </w:rPr>
        <w:t>3.2</w:t>
      </w:r>
      <w:r>
        <w:rPr>
          <w:rFonts w:hint="eastAsia"/>
        </w:rPr>
        <w:t>节中给出的</w:t>
      </w:r>
      <w:r>
        <w:rPr>
          <w:rFonts w:hint="eastAsia"/>
        </w:rPr>
        <w:t>Graph</w:t>
      </w:r>
      <w:r>
        <w:rPr>
          <w:rFonts w:hint="eastAsia"/>
        </w:rPr>
        <w:t>、</w:t>
      </w:r>
      <w:r>
        <w:rPr>
          <w:rFonts w:hint="eastAsia"/>
        </w:rPr>
        <w:t>Machine Learning</w:t>
      </w:r>
      <w:r>
        <w:rPr>
          <w:rFonts w:hint="eastAsia"/>
        </w:rPr>
        <w:t>等类别中，需要提供应用参数的应用，给出了具体的参数列表，如</w:t>
      </w:r>
      <w:r w:rsidRPr="007C5939">
        <w:rPr>
          <w:rFonts w:hint="eastAsia"/>
          <w:highlight w:val="yellow"/>
        </w:rPr>
        <w:t>表？</w:t>
      </w:r>
      <w:r>
        <w:rPr>
          <w:rFonts w:hint="eastAsia"/>
        </w:rPr>
        <w:t>。</w:t>
      </w:r>
    </w:p>
    <w:p w:rsidR="00945C76" w:rsidRDefault="00945C76" w:rsidP="00945C76">
      <w:pPr>
        <w:pStyle w:val="a9"/>
      </w:pPr>
      <w:r>
        <w:rPr>
          <w:rFonts w:hint="eastAsia"/>
        </w:rPr>
        <w:t>表格</w:t>
      </w:r>
      <w:r>
        <w:rPr>
          <w:rFonts w:hint="eastAsia"/>
        </w:rPr>
        <w:t xml:space="preserve"> </w:t>
      </w:r>
      <w:r w:rsidR="007A7DF5">
        <w:rPr>
          <w:rFonts w:hint="eastAsia"/>
        </w:rPr>
        <w:t>4-3</w:t>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945C76" w:rsidRPr="00B553B1" w:rsidTr="003455A0">
        <w:tc>
          <w:tcPr>
            <w:tcW w:w="776" w:type="pct"/>
            <w:vAlign w:val="center"/>
          </w:tcPr>
          <w:p w:rsidR="00945C76" w:rsidRPr="00B553B1" w:rsidRDefault="00945C76" w:rsidP="003455A0">
            <w:pPr>
              <w:ind w:firstLine="0"/>
              <w:jc w:val="center"/>
              <w:rPr>
                <w:b/>
                <w:sz w:val="21"/>
                <w:szCs w:val="21"/>
              </w:rPr>
            </w:pPr>
            <w:r w:rsidRPr="00B553B1">
              <w:rPr>
                <w:b/>
                <w:sz w:val="21"/>
                <w:szCs w:val="21"/>
              </w:rPr>
              <w:t>类别</w:t>
            </w:r>
          </w:p>
        </w:tc>
        <w:tc>
          <w:tcPr>
            <w:tcW w:w="1638" w:type="pct"/>
            <w:vAlign w:val="center"/>
          </w:tcPr>
          <w:p w:rsidR="00945C76" w:rsidRPr="00B553B1" w:rsidRDefault="00945C76" w:rsidP="003455A0">
            <w:pPr>
              <w:ind w:firstLine="0"/>
              <w:jc w:val="center"/>
              <w:rPr>
                <w:b/>
                <w:sz w:val="21"/>
                <w:szCs w:val="21"/>
              </w:rPr>
            </w:pPr>
            <w:r w:rsidRPr="00B553B1">
              <w:rPr>
                <w:b/>
                <w:sz w:val="21"/>
                <w:szCs w:val="21"/>
              </w:rPr>
              <w:t>应用</w:t>
            </w:r>
          </w:p>
        </w:tc>
        <w:tc>
          <w:tcPr>
            <w:tcW w:w="1294" w:type="pct"/>
            <w:vAlign w:val="center"/>
          </w:tcPr>
          <w:p w:rsidR="00945C76" w:rsidRPr="00B553B1" w:rsidRDefault="00945C76" w:rsidP="003455A0">
            <w:pPr>
              <w:ind w:firstLine="0"/>
              <w:jc w:val="center"/>
              <w:rPr>
                <w:b/>
                <w:sz w:val="21"/>
                <w:szCs w:val="21"/>
              </w:rPr>
            </w:pPr>
            <w:r>
              <w:rPr>
                <w:rFonts w:hint="eastAsia"/>
                <w:b/>
                <w:sz w:val="21"/>
                <w:szCs w:val="21"/>
              </w:rPr>
              <w:t>参数</w:t>
            </w:r>
          </w:p>
        </w:tc>
        <w:tc>
          <w:tcPr>
            <w:tcW w:w="1292" w:type="pct"/>
            <w:vAlign w:val="center"/>
          </w:tcPr>
          <w:p w:rsidR="00945C76" w:rsidRPr="00B553B1" w:rsidRDefault="00945C76" w:rsidP="003455A0">
            <w:pPr>
              <w:ind w:firstLine="0"/>
              <w:jc w:val="center"/>
              <w:rPr>
                <w:b/>
                <w:sz w:val="21"/>
                <w:szCs w:val="21"/>
              </w:rPr>
            </w:pPr>
            <w:r>
              <w:rPr>
                <w:b/>
                <w:sz w:val="21"/>
                <w:szCs w:val="21"/>
              </w:rPr>
              <w:t>含义</w:t>
            </w:r>
          </w:p>
        </w:tc>
      </w:tr>
      <w:tr w:rsidR="00945C76" w:rsidRPr="00B24AE3" w:rsidTr="003455A0">
        <w:trPr>
          <w:trHeight w:val="226"/>
        </w:trPr>
        <w:tc>
          <w:tcPr>
            <w:tcW w:w="776" w:type="pct"/>
            <w:vMerge w:val="restart"/>
            <w:vAlign w:val="center"/>
          </w:tcPr>
          <w:p w:rsidR="00945C76" w:rsidRPr="00B553B1" w:rsidRDefault="00945C76" w:rsidP="003455A0">
            <w:pPr>
              <w:ind w:firstLine="0"/>
              <w:jc w:val="center"/>
              <w:rPr>
                <w:b/>
                <w:sz w:val="21"/>
                <w:szCs w:val="21"/>
              </w:rPr>
            </w:pPr>
            <w:r w:rsidRPr="00B553B1">
              <w:rPr>
                <w:b/>
                <w:sz w:val="21"/>
                <w:szCs w:val="21"/>
              </w:rPr>
              <w:t>Graph</w:t>
            </w:r>
          </w:p>
        </w:tc>
        <w:tc>
          <w:tcPr>
            <w:tcW w:w="1638" w:type="pct"/>
            <w:vMerge w:val="restart"/>
            <w:vAlign w:val="center"/>
          </w:tcPr>
          <w:p w:rsidR="00945C76" w:rsidRPr="00482A25" w:rsidRDefault="00945C76" w:rsidP="003455A0">
            <w:pPr>
              <w:ind w:firstLine="0"/>
              <w:jc w:val="center"/>
              <w:rPr>
                <w:sz w:val="21"/>
                <w:szCs w:val="21"/>
              </w:rPr>
            </w:pPr>
            <w:r w:rsidRPr="00482A25">
              <w:rPr>
                <w:sz w:val="21"/>
                <w:szCs w:val="21"/>
              </w:rPr>
              <w:t>PageRank</w:t>
            </w: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rsidR="00945C76" w:rsidRPr="00B24AE3" w:rsidRDefault="00945C76" w:rsidP="003455A0">
            <w:pPr>
              <w:ind w:firstLine="0"/>
              <w:jc w:val="center"/>
              <w:rPr>
                <w:sz w:val="21"/>
                <w:szCs w:val="21"/>
              </w:rPr>
            </w:pPr>
            <w:r>
              <w:rPr>
                <w:rFonts w:hint="eastAsia"/>
                <w:sz w:val="21"/>
                <w:szCs w:val="21"/>
              </w:rPr>
              <w:t>收敛精度</w:t>
            </w:r>
          </w:p>
        </w:tc>
      </w:tr>
      <w:tr w:rsidR="00945C76" w:rsidRPr="00B24AE3" w:rsidTr="003455A0">
        <w:tc>
          <w:tcPr>
            <w:tcW w:w="776" w:type="pct"/>
            <w:vMerge/>
            <w:vAlign w:val="center"/>
          </w:tcPr>
          <w:p w:rsidR="00945C76" w:rsidRPr="00B553B1" w:rsidRDefault="00945C76" w:rsidP="003455A0">
            <w:pPr>
              <w:ind w:firstLine="0"/>
              <w:jc w:val="center"/>
              <w:rPr>
                <w:b/>
                <w:sz w:val="21"/>
                <w:szCs w:val="21"/>
              </w:rPr>
            </w:pPr>
          </w:p>
        </w:tc>
        <w:tc>
          <w:tcPr>
            <w:tcW w:w="1638" w:type="pct"/>
            <w:vAlign w:val="center"/>
          </w:tcPr>
          <w:p w:rsidR="00945C76" w:rsidRPr="00B24AE3" w:rsidRDefault="00945C76" w:rsidP="003455A0">
            <w:pPr>
              <w:ind w:firstLine="0"/>
              <w:jc w:val="center"/>
              <w:rPr>
                <w:sz w:val="21"/>
                <w:szCs w:val="21"/>
              </w:rPr>
            </w:pPr>
            <w:r>
              <w:rPr>
                <w:sz w:val="21"/>
                <w:szCs w:val="21"/>
              </w:rPr>
              <w:t>ConnectedComponents</w:t>
            </w: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sz w:val="21"/>
                <w:szCs w:val="21"/>
              </w:rPr>
              <w:t>SingleSourceShortestPaths</w:t>
            </w:r>
          </w:p>
        </w:tc>
        <w:tc>
          <w:tcPr>
            <w:tcW w:w="1294" w:type="pct"/>
            <w:vAlign w:val="center"/>
          </w:tcPr>
          <w:p w:rsidR="00945C76" w:rsidRPr="00B24AE3" w:rsidRDefault="00945C76" w:rsidP="003455A0">
            <w:pPr>
              <w:ind w:firstLine="0"/>
              <w:jc w:val="center"/>
              <w:rPr>
                <w:sz w:val="21"/>
                <w:szCs w:val="21"/>
              </w:rPr>
            </w:pPr>
            <w:r>
              <w:rPr>
                <w:sz w:val="21"/>
                <w:szCs w:val="21"/>
              </w:rPr>
              <w:t>srcVertexId</w:t>
            </w:r>
          </w:p>
        </w:tc>
        <w:tc>
          <w:tcPr>
            <w:tcW w:w="1292" w:type="pct"/>
            <w:vAlign w:val="center"/>
          </w:tcPr>
          <w:p w:rsidR="00945C76" w:rsidRPr="00B24AE3" w:rsidRDefault="00945C76" w:rsidP="003455A0">
            <w:pPr>
              <w:ind w:firstLine="0"/>
              <w:jc w:val="center"/>
              <w:rPr>
                <w:sz w:val="21"/>
                <w:szCs w:val="21"/>
              </w:rPr>
            </w:pPr>
            <w:r>
              <w:rPr>
                <w:sz w:val="21"/>
                <w:szCs w:val="21"/>
              </w:rPr>
              <w:t>源顶点</w:t>
            </w:r>
            <w:r>
              <w:rPr>
                <w:sz w:val="21"/>
                <w:szCs w:val="21"/>
              </w:rPr>
              <w:t>Id</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92"/>
        </w:trPr>
        <w:tc>
          <w:tcPr>
            <w:tcW w:w="776" w:type="pct"/>
            <w:vMerge w:val="restart"/>
            <w:vAlign w:val="center"/>
          </w:tcPr>
          <w:p w:rsidR="00945C76" w:rsidRPr="00B553B1" w:rsidRDefault="00945C76" w:rsidP="003455A0">
            <w:pPr>
              <w:ind w:firstLine="0"/>
              <w:jc w:val="center"/>
              <w:rPr>
                <w:b/>
                <w:sz w:val="21"/>
                <w:szCs w:val="21"/>
              </w:rPr>
            </w:pPr>
            <w:r w:rsidRPr="00B553B1">
              <w:rPr>
                <w:rFonts w:hint="eastAsia"/>
                <w:b/>
                <w:sz w:val="21"/>
                <w:szCs w:val="21"/>
              </w:rPr>
              <w:t>Machine Learning</w:t>
            </w:r>
          </w:p>
        </w:tc>
        <w:tc>
          <w:tcPr>
            <w:tcW w:w="1638" w:type="pct"/>
            <w:vMerge w:val="restart"/>
            <w:vAlign w:val="center"/>
          </w:tcPr>
          <w:p w:rsidR="00945C76" w:rsidRDefault="00945C76" w:rsidP="003455A0">
            <w:pPr>
              <w:ind w:firstLine="0"/>
              <w:jc w:val="center"/>
              <w:rPr>
                <w:sz w:val="21"/>
                <w:szCs w:val="21"/>
              </w:rPr>
            </w:pPr>
            <w:r>
              <w:rPr>
                <w:rFonts w:hint="eastAsia"/>
                <w:sz w:val="21"/>
                <w:szCs w:val="21"/>
              </w:rPr>
              <w:t>LogisticsRegression</w:t>
            </w:r>
          </w:p>
        </w:tc>
        <w:tc>
          <w:tcPr>
            <w:tcW w:w="1294" w:type="pct"/>
            <w:vAlign w:val="center"/>
          </w:tcPr>
          <w:p w:rsidR="00945C76" w:rsidRPr="00B24AE3" w:rsidRDefault="00945C76" w:rsidP="003455A0">
            <w:pPr>
              <w:ind w:firstLine="0"/>
              <w:jc w:val="center"/>
              <w:rPr>
                <w:sz w:val="21"/>
                <w:szCs w:val="21"/>
              </w:rPr>
            </w:pPr>
            <w:r>
              <w:rPr>
                <w:sz w:val="21"/>
                <w:szCs w:val="21"/>
              </w:rPr>
              <w:t>num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Regparam</w:t>
            </w:r>
          </w:p>
        </w:tc>
        <w:tc>
          <w:tcPr>
            <w:tcW w:w="1292" w:type="pct"/>
            <w:vAlign w:val="center"/>
          </w:tcPr>
          <w:p w:rsidR="00945C76" w:rsidRPr="00B24AE3" w:rsidRDefault="00945C76" w:rsidP="003455A0">
            <w:pPr>
              <w:ind w:firstLine="0"/>
              <w:jc w:val="center"/>
              <w:rPr>
                <w:sz w:val="21"/>
                <w:szCs w:val="21"/>
              </w:rPr>
            </w:pPr>
            <w:r>
              <w:rPr>
                <w:rFonts w:hint="eastAsia"/>
                <w:sz w:val="21"/>
                <w:szCs w:val="21"/>
              </w:rPr>
              <w:t>正则参数</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convergencoTol</w:t>
            </w:r>
          </w:p>
        </w:tc>
        <w:tc>
          <w:tcPr>
            <w:tcW w:w="1292" w:type="pct"/>
            <w:vAlign w:val="center"/>
          </w:tcPr>
          <w:p w:rsidR="00945C76" w:rsidRPr="00B24AE3" w:rsidRDefault="00945C76" w:rsidP="003455A0">
            <w:pPr>
              <w:ind w:firstLine="0"/>
              <w:jc w:val="center"/>
              <w:rPr>
                <w:sz w:val="21"/>
                <w:szCs w:val="21"/>
              </w:rPr>
            </w:pPr>
            <w:r>
              <w:rPr>
                <w:sz w:val="21"/>
                <w:szCs w:val="21"/>
              </w:rPr>
              <w:t>误差容忍度</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Correction</w:t>
            </w:r>
          </w:p>
        </w:tc>
        <w:tc>
          <w:tcPr>
            <w:tcW w:w="1292" w:type="pct"/>
            <w:vAlign w:val="center"/>
          </w:tcPr>
          <w:p w:rsidR="00945C76" w:rsidRPr="00B24AE3" w:rsidRDefault="00945C76" w:rsidP="003455A0">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Classes</w:t>
            </w:r>
          </w:p>
        </w:tc>
        <w:tc>
          <w:tcPr>
            <w:tcW w:w="1292" w:type="pct"/>
            <w:vAlign w:val="center"/>
          </w:tcPr>
          <w:p w:rsidR="00945C76" w:rsidRPr="00B24AE3" w:rsidRDefault="00945C76" w:rsidP="003455A0">
            <w:pPr>
              <w:ind w:firstLine="0"/>
              <w:jc w:val="center"/>
              <w:rPr>
                <w:sz w:val="21"/>
                <w:szCs w:val="21"/>
              </w:rPr>
            </w:pPr>
            <w:r>
              <w:rPr>
                <w:sz w:val="21"/>
                <w:szCs w:val="21"/>
              </w:rPr>
              <w:t>分类数</w:t>
            </w:r>
          </w:p>
        </w:tc>
      </w:tr>
      <w:tr w:rsidR="00945C76" w:rsidRPr="00B24AE3" w:rsidTr="003455A0">
        <w:trPr>
          <w:trHeight w:val="15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rFonts w:hint="eastAsia"/>
                <w:sz w:val="21"/>
                <w:szCs w:val="21"/>
              </w:rPr>
              <w:t>K-means</w:t>
            </w:r>
          </w:p>
        </w:tc>
        <w:tc>
          <w:tcPr>
            <w:tcW w:w="1294" w:type="pct"/>
            <w:vAlign w:val="center"/>
          </w:tcPr>
          <w:p w:rsidR="00945C76" w:rsidRPr="00B24AE3" w:rsidRDefault="00945C76" w:rsidP="003455A0">
            <w:pPr>
              <w:ind w:firstLine="0"/>
              <w:jc w:val="center"/>
              <w:rPr>
                <w:sz w:val="21"/>
                <w:szCs w:val="21"/>
              </w:rPr>
            </w:pPr>
            <w:r>
              <w:rPr>
                <w:rFonts w:hint="eastAsia"/>
                <w:sz w:val="21"/>
                <w:szCs w:val="21"/>
              </w:rPr>
              <w:t>i</w:t>
            </w:r>
            <w:r>
              <w:rPr>
                <w:sz w:val="21"/>
                <w:szCs w:val="21"/>
              </w:rPr>
              <w:t>termin</w:t>
            </w:r>
          </w:p>
        </w:tc>
        <w:tc>
          <w:tcPr>
            <w:tcW w:w="1292" w:type="pct"/>
            <w:vAlign w:val="center"/>
          </w:tcPr>
          <w:p w:rsidR="00945C76" w:rsidRPr="00B24AE3" w:rsidRDefault="00945C76" w:rsidP="003455A0">
            <w:pPr>
              <w:ind w:firstLine="0"/>
              <w:jc w:val="center"/>
              <w:rPr>
                <w:sz w:val="21"/>
                <w:szCs w:val="21"/>
              </w:rPr>
            </w:pPr>
            <w:r>
              <w:rPr>
                <w:sz w:val="21"/>
                <w:szCs w:val="21"/>
              </w:rPr>
              <w:t>最小迭代次数</w:t>
            </w:r>
          </w:p>
        </w:tc>
      </w:tr>
      <w:tr w:rsidR="00945C76" w:rsidRPr="00B24AE3"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8A3658" w:rsidRDefault="00945C76" w:rsidP="003455A0">
            <w:pPr>
              <w:ind w:firstLine="0"/>
              <w:jc w:val="center"/>
              <w:rPr>
                <w:sz w:val="21"/>
                <w:szCs w:val="21"/>
              </w:rPr>
            </w:pPr>
            <w:r w:rsidRPr="008A3658">
              <w:rPr>
                <w:rFonts w:hint="eastAsia"/>
                <w:sz w:val="21"/>
                <w:szCs w:val="21"/>
              </w:rPr>
              <w:t>itermax</w:t>
            </w:r>
          </w:p>
        </w:tc>
        <w:tc>
          <w:tcPr>
            <w:tcW w:w="1292" w:type="pct"/>
            <w:vAlign w:val="center"/>
          </w:tcPr>
          <w:p w:rsidR="00945C76" w:rsidRPr="00B24AE3" w:rsidRDefault="00945C76" w:rsidP="003455A0">
            <w:pPr>
              <w:ind w:firstLine="0"/>
              <w:jc w:val="center"/>
              <w:rPr>
                <w:sz w:val="21"/>
                <w:szCs w:val="21"/>
              </w:rPr>
            </w:pPr>
            <w:r>
              <w:rPr>
                <w:sz w:val="21"/>
                <w:szCs w:val="21"/>
              </w:rPr>
              <w:t>最大迭代次数</w:t>
            </w:r>
          </w:p>
        </w:tc>
      </w:tr>
      <w:tr w:rsidR="00945C76" w:rsidRPr="00B24AE3"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8A3658" w:rsidRDefault="00945C76" w:rsidP="003455A0">
            <w:pPr>
              <w:ind w:firstLine="0"/>
              <w:jc w:val="center"/>
              <w:rPr>
                <w:sz w:val="21"/>
                <w:szCs w:val="21"/>
              </w:rPr>
            </w:pPr>
            <w:r w:rsidRPr="008A3658">
              <w:rPr>
                <w:rFonts w:hint="eastAsia"/>
                <w:sz w:val="21"/>
                <w:szCs w:val="21"/>
              </w:rPr>
              <w:t>initializedMode</w:t>
            </w:r>
          </w:p>
        </w:tc>
        <w:tc>
          <w:tcPr>
            <w:tcW w:w="1292" w:type="pct"/>
            <w:vAlign w:val="center"/>
          </w:tcPr>
          <w:p w:rsidR="00945C76" w:rsidRPr="00B23499" w:rsidRDefault="00945C76" w:rsidP="003455A0">
            <w:pPr>
              <w:ind w:firstLine="0"/>
              <w:jc w:val="center"/>
              <w:rPr>
                <w:sz w:val="21"/>
                <w:szCs w:val="21"/>
              </w:rPr>
            </w:pPr>
            <w:r w:rsidRPr="00B23499">
              <w:rPr>
                <w:rFonts w:ascii="宋体" w:hAnsi="宋体" w:hint="eastAsia"/>
                <w:sz w:val="21"/>
                <w:szCs w:val="21"/>
              </w:rPr>
              <w:t>选择初始聚类中心的方式</w:t>
            </w:r>
          </w:p>
        </w:tc>
      </w:tr>
      <w:tr w:rsidR="00945C76" w:rsidRPr="009E3F4D" w:rsidTr="003455A0">
        <w:trPr>
          <w:trHeight w:val="9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rFonts w:hint="eastAsia"/>
                <w:sz w:val="21"/>
                <w:szCs w:val="21"/>
              </w:rPr>
              <w:t>RandomForest</w:t>
            </w:r>
          </w:p>
        </w:tc>
        <w:tc>
          <w:tcPr>
            <w:tcW w:w="1294" w:type="pct"/>
            <w:vAlign w:val="center"/>
          </w:tcPr>
          <w:p w:rsidR="00945C76" w:rsidRPr="005829C6" w:rsidRDefault="00945C76" w:rsidP="003455A0">
            <w:pPr>
              <w:ind w:firstLine="0"/>
              <w:jc w:val="center"/>
              <w:rPr>
                <w:sz w:val="21"/>
                <w:szCs w:val="21"/>
              </w:rPr>
            </w:pPr>
            <w:r>
              <w:rPr>
                <w:rFonts w:hint="eastAsia"/>
                <w:sz w:val="21"/>
                <w:szCs w:val="21"/>
              </w:rPr>
              <w:t>numTrees</w:t>
            </w:r>
          </w:p>
        </w:tc>
        <w:tc>
          <w:tcPr>
            <w:tcW w:w="1292" w:type="pct"/>
            <w:vAlign w:val="center"/>
          </w:tcPr>
          <w:p w:rsidR="00945C76" w:rsidRPr="005829C6" w:rsidRDefault="00945C76" w:rsidP="003455A0">
            <w:pPr>
              <w:ind w:firstLine="0"/>
              <w:jc w:val="center"/>
              <w:rPr>
                <w:sz w:val="21"/>
                <w:szCs w:val="21"/>
              </w:rPr>
            </w:pPr>
            <w:r>
              <w:rPr>
                <w:sz w:val="21"/>
                <w:szCs w:val="21"/>
              </w:rPr>
              <w:t>森林中树的个数</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maxDepth</w:t>
            </w:r>
          </w:p>
        </w:tc>
        <w:tc>
          <w:tcPr>
            <w:tcW w:w="1292" w:type="pct"/>
            <w:vAlign w:val="center"/>
          </w:tcPr>
          <w:p w:rsidR="00945C76" w:rsidRPr="00EE4729" w:rsidRDefault="00945C76" w:rsidP="003455A0">
            <w:pPr>
              <w:ind w:firstLine="0"/>
              <w:jc w:val="center"/>
              <w:rPr>
                <w:sz w:val="21"/>
                <w:szCs w:val="21"/>
              </w:rPr>
            </w:pPr>
            <w:r>
              <w:rPr>
                <w:sz w:val="21"/>
                <w:szCs w:val="21"/>
              </w:rPr>
              <w:t>最大树深</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maxBins</w:t>
            </w:r>
          </w:p>
        </w:tc>
        <w:tc>
          <w:tcPr>
            <w:tcW w:w="1292" w:type="pct"/>
            <w:vAlign w:val="center"/>
          </w:tcPr>
          <w:p w:rsidR="00945C76" w:rsidRPr="00EE4729" w:rsidRDefault="00945C76" w:rsidP="003455A0">
            <w:pPr>
              <w:ind w:firstLine="0"/>
              <w:jc w:val="center"/>
              <w:rPr>
                <w:sz w:val="21"/>
                <w:szCs w:val="21"/>
              </w:rPr>
            </w:pPr>
            <w:r>
              <w:rPr>
                <w:sz w:val="21"/>
                <w:szCs w:val="21"/>
              </w:rPr>
              <w:t>最大分箱数</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sz w:val="21"/>
                <w:szCs w:val="21"/>
              </w:rPr>
              <w:t>numClasses</w:t>
            </w:r>
          </w:p>
        </w:tc>
        <w:tc>
          <w:tcPr>
            <w:tcW w:w="1292" w:type="pct"/>
            <w:vAlign w:val="center"/>
          </w:tcPr>
          <w:p w:rsidR="00945C76" w:rsidRPr="00EE4729" w:rsidRDefault="00945C76" w:rsidP="003455A0">
            <w:pPr>
              <w:ind w:firstLine="0"/>
              <w:jc w:val="center"/>
              <w:rPr>
                <w:sz w:val="21"/>
                <w:szCs w:val="21"/>
              </w:rPr>
            </w:pPr>
            <w:r>
              <w:rPr>
                <w:sz w:val="21"/>
                <w:szCs w:val="21"/>
              </w:rPr>
              <w:t>分类数</w:t>
            </w:r>
          </w:p>
        </w:tc>
      </w:tr>
      <w:tr w:rsidR="00945C76" w:rsidRPr="005829C6" w:rsidTr="003455A0">
        <w:trPr>
          <w:trHeight w:val="127"/>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Pr="00C66FEF" w:rsidRDefault="00945C76" w:rsidP="003455A0">
            <w:pPr>
              <w:ind w:firstLine="0"/>
              <w:jc w:val="center"/>
              <w:rPr>
                <w:sz w:val="21"/>
                <w:szCs w:val="21"/>
              </w:rPr>
            </w:pPr>
            <w:r w:rsidRPr="00C66FEF">
              <w:rPr>
                <w:rFonts w:hint="eastAsia"/>
                <w:sz w:val="21"/>
                <w:szCs w:val="21"/>
              </w:rPr>
              <w:t>ALS</w:t>
            </w:r>
          </w:p>
          <w:p w:rsidR="00945C76" w:rsidRPr="00C66FEF" w:rsidRDefault="00945C76" w:rsidP="003455A0">
            <w:pPr>
              <w:ind w:firstLine="0"/>
              <w:jc w:val="center"/>
              <w:rPr>
                <w:sz w:val="21"/>
                <w:szCs w:val="21"/>
              </w:rPr>
            </w:pPr>
          </w:p>
        </w:tc>
        <w:tc>
          <w:tcPr>
            <w:tcW w:w="1294" w:type="pct"/>
            <w:vAlign w:val="center"/>
          </w:tcPr>
          <w:p w:rsidR="00945C76" w:rsidRPr="00EE4729" w:rsidRDefault="00945C76" w:rsidP="003455A0">
            <w:pPr>
              <w:ind w:firstLine="0"/>
              <w:jc w:val="center"/>
              <w:rPr>
                <w:sz w:val="21"/>
                <w:szCs w:val="21"/>
              </w:rPr>
            </w:pPr>
            <w:r w:rsidRPr="00EE4729">
              <w:rPr>
                <w:rFonts w:hint="eastAsia"/>
                <w:sz w:val="21"/>
                <w:szCs w:val="21"/>
              </w:rPr>
              <w:t>dataFeature</w:t>
            </w:r>
          </w:p>
        </w:tc>
        <w:tc>
          <w:tcPr>
            <w:tcW w:w="1292" w:type="pct"/>
            <w:vAlign w:val="center"/>
          </w:tcPr>
          <w:p w:rsidR="00945C76" w:rsidRPr="00EE4729" w:rsidRDefault="00945C76" w:rsidP="003455A0">
            <w:pPr>
              <w:ind w:firstLine="0"/>
              <w:jc w:val="center"/>
              <w:rPr>
                <w:sz w:val="21"/>
                <w:szCs w:val="21"/>
              </w:rPr>
            </w:pPr>
            <w:r>
              <w:rPr>
                <w:rFonts w:hint="eastAsia"/>
                <w:sz w:val="21"/>
                <w:szCs w:val="21"/>
              </w:rPr>
              <w:t>特征数量</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sidRPr="002C57CF">
              <w:rPr>
                <w:sz w:val="21"/>
                <w:szCs w:val="21"/>
              </w:rPr>
              <w:t>sampling</w:t>
            </w:r>
          </w:p>
        </w:tc>
        <w:tc>
          <w:tcPr>
            <w:tcW w:w="1292" w:type="pct"/>
            <w:vAlign w:val="center"/>
          </w:tcPr>
          <w:p w:rsidR="00945C76" w:rsidRPr="005829C6" w:rsidRDefault="00945C76" w:rsidP="003455A0">
            <w:pPr>
              <w:ind w:firstLine="0"/>
              <w:jc w:val="center"/>
              <w:rPr>
                <w:sz w:val="21"/>
                <w:szCs w:val="21"/>
              </w:rPr>
            </w:pPr>
            <w:r>
              <w:rPr>
                <w:sz w:val="21"/>
                <w:szCs w:val="21"/>
              </w:rPr>
              <w:t>是否为放回采样</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Pr>
                <w:rFonts w:hint="eastAsia"/>
                <w:sz w:val="21"/>
                <w:szCs w:val="21"/>
              </w:rPr>
              <w:t>sampleFraction</w:t>
            </w:r>
          </w:p>
        </w:tc>
        <w:tc>
          <w:tcPr>
            <w:tcW w:w="1292" w:type="pct"/>
            <w:vAlign w:val="center"/>
          </w:tcPr>
          <w:p w:rsidR="00945C76" w:rsidRPr="005829C6" w:rsidRDefault="00945C76" w:rsidP="003455A0">
            <w:pPr>
              <w:ind w:firstLine="0"/>
              <w:jc w:val="center"/>
              <w:rPr>
                <w:sz w:val="21"/>
                <w:szCs w:val="21"/>
              </w:rPr>
            </w:pPr>
            <w:r>
              <w:rPr>
                <w:sz w:val="21"/>
                <w:szCs w:val="21"/>
              </w:rPr>
              <w:t>采样率</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Pr>
                <w:rFonts w:hint="eastAsia"/>
                <w:sz w:val="21"/>
                <w:szCs w:val="21"/>
              </w:rPr>
              <w:t>numIteration</w:t>
            </w:r>
          </w:p>
        </w:tc>
        <w:tc>
          <w:tcPr>
            <w:tcW w:w="1292" w:type="pct"/>
            <w:vAlign w:val="center"/>
          </w:tcPr>
          <w:p w:rsidR="00945C76" w:rsidRPr="005829C6" w:rsidRDefault="00945C76" w:rsidP="003455A0">
            <w:pPr>
              <w:ind w:firstLine="0"/>
              <w:jc w:val="center"/>
              <w:rPr>
                <w:sz w:val="21"/>
                <w:szCs w:val="21"/>
              </w:rPr>
            </w:pPr>
            <w:r>
              <w:rPr>
                <w:sz w:val="21"/>
                <w:szCs w:val="21"/>
              </w:rPr>
              <w:t>最大迭代次数</w:t>
            </w:r>
          </w:p>
        </w:tc>
      </w:tr>
      <w:tr w:rsidR="00945C76" w:rsidRPr="009E3F4D" w:rsidTr="003455A0">
        <w:trPr>
          <w:trHeight w:val="15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Pr="00C66FEF" w:rsidRDefault="00945C76" w:rsidP="003455A0">
            <w:pPr>
              <w:ind w:firstLine="0"/>
              <w:jc w:val="center"/>
              <w:rPr>
                <w:sz w:val="21"/>
                <w:szCs w:val="21"/>
              </w:rPr>
            </w:pPr>
            <w:r w:rsidRPr="00C66FEF">
              <w:rPr>
                <w:rFonts w:hint="eastAsia"/>
                <w:sz w:val="21"/>
                <w:szCs w:val="21"/>
              </w:rPr>
              <w:t>SVM</w:t>
            </w:r>
          </w:p>
        </w:tc>
        <w:tc>
          <w:tcPr>
            <w:tcW w:w="1294" w:type="pct"/>
            <w:vAlign w:val="center"/>
          </w:tcPr>
          <w:p w:rsidR="00945C76" w:rsidRPr="00E2142F" w:rsidRDefault="00945C76" w:rsidP="003455A0">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945C76" w:rsidRPr="00E2142F" w:rsidRDefault="00945C76" w:rsidP="003455A0">
            <w:pPr>
              <w:ind w:firstLine="0"/>
              <w:jc w:val="center"/>
              <w:rPr>
                <w:sz w:val="21"/>
                <w:szCs w:val="21"/>
              </w:rPr>
            </w:pPr>
            <w:r>
              <w:rPr>
                <w:sz w:val="21"/>
                <w:szCs w:val="21"/>
              </w:rPr>
              <w:t>特征数量</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sampleFraction</w:t>
            </w:r>
          </w:p>
        </w:tc>
        <w:tc>
          <w:tcPr>
            <w:tcW w:w="1292" w:type="pct"/>
            <w:vAlign w:val="center"/>
          </w:tcPr>
          <w:p w:rsidR="00945C76" w:rsidRPr="00E2142F" w:rsidRDefault="00945C76" w:rsidP="003455A0">
            <w:pPr>
              <w:ind w:firstLine="0"/>
              <w:jc w:val="center"/>
              <w:rPr>
                <w:sz w:val="21"/>
                <w:szCs w:val="21"/>
              </w:rPr>
            </w:pPr>
            <w:r>
              <w:rPr>
                <w:sz w:val="21"/>
                <w:szCs w:val="21"/>
              </w:rPr>
              <w:t>采样率</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seed</w:t>
            </w:r>
          </w:p>
        </w:tc>
        <w:tc>
          <w:tcPr>
            <w:tcW w:w="1292" w:type="pct"/>
            <w:vAlign w:val="center"/>
          </w:tcPr>
          <w:p w:rsidR="00945C76" w:rsidRPr="00E2142F" w:rsidRDefault="00945C76" w:rsidP="003455A0">
            <w:pPr>
              <w:ind w:firstLine="0"/>
              <w:jc w:val="center"/>
              <w:rPr>
                <w:sz w:val="21"/>
                <w:szCs w:val="21"/>
              </w:rPr>
            </w:pPr>
            <w:r>
              <w:rPr>
                <w:rFonts w:hint="eastAsia"/>
                <w:sz w:val="21"/>
                <w:szCs w:val="21"/>
              </w:rPr>
              <w:t>采样种子</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numIteration</w:t>
            </w:r>
          </w:p>
        </w:tc>
        <w:tc>
          <w:tcPr>
            <w:tcW w:w="1292" w:type="pct"/>
            <w:vAlign w:val="center"/>
          </w:tcPr>
          <w:p w:rsidR="00945C76" w:rsidRPr="00EE4729" w:rsidRDefault="00945C76" w:rsidP="003455A0">
            <w:pPr>
              <w:ind w:firstLine="0"/>
              <w:jc w:val="center"/>
              <w:rPr>
                <w:sz w:val="21"/>
                <w:szCs w:val="21"/>
              </w:rPr>
            </w:pPr>
            <w:r>
              <w:rPr>
                <w:sz w:val="21"/>
                <w:szCs w:val="21"/>
              </w:rPr>
              <w:t>最大迭代次数</w:t>
            </w:r>
          </w:p>
        </w:tc>
      </w:tr>
    </w:tbl>
    <w:p w:rsidR="00945C76" w:rsidRPr="00CA5D07" w:rsidRDefault="00945C76" w:rsidP="00945C76">
      <w:pPr>
        <w:spacing w:before="80"/>
      </w:pPr>
      <w:r>
        <w:rPr>
          <w:rFonts w:hint="eastAsia"/>
        </w:rPr>
        <w:t>上表中列出了测试过程中需要应用参数的应用的具体参数信息。这些参数信息在系统运行应用过程中，其中的某些取值可能会影响程序的运行，导致运行时错误。因此，接下来需要对这些系统参数和应用参数进行组合测试，来覆盖更大范围的测试用例，尽可能多的发现其中的可靠性问题。</w:t>
      </w:r>
    </w:p>
    <w:p w:rsidR="00945C76" w:rsidRDefault="00E55CC3" w:rsidP="00945C76">
      <w:pPr>
        <w:pStyle w:val="3"/>
      </w:pPr>
      <w:bookmarkStart w:id="86" w:name="_Toc478304151"/>
      <w:r>
        <w:rPr>
          <w:rFonts w:hint="eastAsia"/>
        </w:rPr>
        <w:t>组合测试</w:t>
      </w:r>
      <w:bookmarkEnd w:id="86"/>
    </w:p>
    <w:p w:rsidR="00945C76" w:rsidRPr="00CF3A84" w:rsidRDefault="00945C76" w:rsidP="00945C76">
      <w:r>
        <w:rPr>
          <w:rFonts w:hint="eastAsia"/>
        </w:rPr>
        <w:t>针对上述给出的系统参数和应用参数，本文采用了组合测试的方法来覆盖可靠性测试中的测试用例。</w:t>
      </w:r>
    </w:p>
    <w:p w:rsidR="00945C76" w:rsidRDefault="00945C76" w:rsidP="00945C76">
      <w:r>
        <w:rPr>
          <w:rFonts w:hint="eastAsia"/>
        </w:rPr>
        <w:t>组合测试</w:t>
      </w:r>
      <w:commentRangeStart w:id="87"/>
      <w:r>
        <w:rPr>
          <w:rFonts w:hint="eastAsia"/>
        </w:rPr>
        <w:t>[]</w:t>
      </w:r>
      <w:commentRangeEnd w:id="87"/>
      <w:r>
        <w:rPr>
          <w:rStyle w:val="afd"/>
        </w:rPr>
        <w:commentReference w:id="87"/>
      </w:r>
      <w:r>
        <w:rPr>
          <w:rFonts w:hint="eastAsia"/>
        </w:rPr>
        <w:t>使用由某些抽样机制生成的覆盖数组来检测待测系统（</w:t>
      </w:r>
      <w:r>
        <w:rPr>
          <w:rFonts w:hint="eastAsia"/>
        </w:rPr>
        <w:t>SUT</w:t>
      </w:r>
      <w:r>
        <w:rPr>
          <w:rFonts w:hint="eastAsia"/>
        </w:rPr>
        <w:t>）在参数</w:t>
      </w:r>
      <w:proofErr w:type="gramStart"/>
      <w:r>
        <w:rPr>
          <w:rFonts w:hint="eastAsia"/>
        </w:rPr>
        <w:t>交互中</w:t>
      </w:r>
      <w:proofErr w:type="gramEnd"/>
      <w:r>
        <w:rPr>
          <w:rFonts w:hint="eastAsia"/>
        </w:rPr>
        <w:t>触发的错误。通过组合测试，测试人员可以在确保错误检出率的前提下，使用较少的测试用例来测试系统</w:t>
      </w:r>
      <w:commentRangeStart w:id="88"/>
      <w:r>
        <w:rPr>
          <w:rFonts w:hint="eastAsia"/>
        </w:rPr>
        <w:t>[]</w:t>
      </w:r>
      <w:commentRangeEnd w:id="88"/>
      <w:r>
        <w:rPr>
          <w:rStyle w:val="afd"/>
        </w:rPr>
        <w:commentReference w:id="88"/>
      </w:r>
      <w:r>
        <w:rPr>
          <w:rFonts w:hint="eastAsia"/>
        </w:rPr>
        <w:t>。通常，组合测试用例集可以通过矩阵来表示。其中矩阵的一行代表一个测试用例；矩阵中的一列代表一个参数；矩阵中的</w:t>
      </w:r>
      <w:proofErr w:type="gramStart"/>
      <w:r>
        <w:rPr>
          <w:rFonts w:hint="eastAsia"/>
        </w:rPr>
        <w:t>一</w:t>
      </w:r>
      <w:proofErr w:type="gramEnd"/>
      <w:r>
        <w:rPr>
          <w:rFonts w:hint="eastAsia"/>
        </w:rPr>
        <w:t>项代表参数的取值。据此，</w:t>
      </w:r>
      <w:r>
        <w:rPr>
          <w:rFonts w:hint="eastAsia"/>
        </w:rPr>
        <w:t>Cehen</w:t>
      </w:r>
      <w:r>
        <w:rPr>
          <w:rFonts w:hint="eastAsia"/>
        </w:rPr>
        <w:t>等人</w:t>
      </w:r>
      <w:commentRangeStart w:id="89"/>
      <w:r>
        <w:rPr>
          <w:rFonts w:hint="eastAsia"/>
        </w:rPr>
        <w:t>[]</w:t>
      </w:r>
      <w:commentRangeEnd w:id="89"/>
      <w:r>
        <w:rPr>
          <w:rStyle w:val="afd"/>
        </w:rPr>
        <w:commentReference w:id="89"/>
      </w:r>
      <w:r>
        <w:rPr>
          <w:rFonts w:hint="eastAsia"/>
        </w:rPr>
        <w:t>给出了覆盖数组的概念，用来描述组合测试用例集。下面给出了覆盖数组的定义。</w:t>
      </w:r>
    </w:p>
    <w:p w:rsidR="00945C76" w:rsidRDefault="00945C76" w:rsidP="00945C76">
      <w:pPr>
        <w:pStyle w:val="a0"/>
      </w:pPr>
      <w:r>
        <w:rPr>
          <w:rFonts w:hint="eastAsia"/>
        </w:rPr>
        <w:lastRenderedPageBreak/>
        <w:t>覆盖数组（</w:t>
      </w:r>
      <w:r>
        <w:rPr>
          <w:rFonts w:hint="eastAsia"/>
        </w:rPr>
        <w:t>CA</w:t>
      </w:r>
      <w:r>
        <w:rPr>
          <w:rFonts w:hint="eastAsia"/>
        </w:rPr>
        <w:t>）定义</w:t>
      </w:r>
    </w:p>
    <w:p w:rsidR="00945C76" w:rsidRDefault="00945C76" w:rsidP="00945C76">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rsidR="00945C76" w:rsidRDefault="00945C76" w:rsidP="00945C76">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rsidR="00945C76" w:rsidRDefault="00945C76" w:rsidP="00945C76">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proofErr w:type="gramStart"/>
      <w:r>
        <w:t>个</w:t>
      </w:r>
      <w:proofErr w:type="gramEnd"/>
      <w:r>
        <w:rPr>
          <w:rFonts w:hint="eastAsia"/>
        </w:rPr>
        <w:t>列的所有</w:t>
      </w:r>
      <m:oMath>
        <m:r>
          <m:rPr>
            <m:sty m:val="p"/>
          </m:rPr>
          <w:rPr>
            <w:rFonts w:ascii="Cambria Math" w:hAnsi="Cambria Math"/>
          </w:rPr>
          <m:t>τ</m:t>
        </m:r>
      </m:oMath>
      <w:r>
        <w:rPr>
          <w:rFonts w:hint="eastAsia"/>
        </w:rPr>
        <w:t>元组至少一次；</w:t>
      </w:r>
    </w:p>
    <w:p w:rsidR="00945C76" w:rsidRDefault="00945C76" w:rsidP="00945C76">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45C76" w:rsidRDefault="00945C76" w:rsidP="00945C76">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proofErr w:type="gramStart"/>
      <w:r>
        <w:rPr>
          <w:rFonts w:hint="eastAsia"/>
        </w:rPr>
        <w:t>个</w:t>
      </w:r>
      <w:proofErr w:type="gramEnd"/>
      <w:r>
        <w:rPr>
          <w:rFonts w:hint="eastAsia"/>
        </w:rPr>
        <w:t>参数所有的组合都需要被覆盖住，因此测试用例数仍然很多。</w:t>
      </w:r>
    </w:p>
    <w:p w:rsidR="00945C76" w:rsidRDefault="00945C76" w:rsidP="00945C76">
      <w:r>
        <w:rPr>
          <w:rFonts w:hint="eastAsia"/>
        </w:rPr>
        <w:t>对于一个具有</w:t>
      </w:r>
      <w:r w:rsidRPr="001B1040">
        <w:rPr>
          <w:rFonts w:hint="eastAsia"/>
          <w:i/>
        </w:rPr>
        <w:t>n</w:t>
      </w:r>
      <w:proofErr w:type="gramStart"/>
      <w:r>
        <w:rPr>
          <w:rFonts w:hint="eastAsia"/>
        </w:rPr>
        <w:t>个</w:t>
      </w:r>
      <w:proofErr w:type="gramEnd"/>
      <w:r>
        <w:rPr>
          <w:rFonts w:hint="eastAsia"/>
        </w:rPr>
        <w:t>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proofErr w:type="gramStart"/>
      <w:r>
        <w:rPr>
          <w:rFonts w:hint="eastAsia"/>
        </w:rPr>
        <w:t>个</w:t>
      </w:r>
      <w:proofErr w:type="gramEnd"/>
      <w:r>
        <w:rPr>
          <w:rFonts w:hint="eastAsia"/>
        </w:rPr>
        <w:t>可选值，那么完成所有组合来测试这个系统需要的参数组合空间为：</w:t>
      </w:r>
    </w:p>
    <w:p w:rsidR="00945C76" w:rsidRPr="00BC5351" w:rsidRDefault="003455A0" w:rsidP="00945C76">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945C76" w:rsidRDefault="00945C76" w:rsidP="00945C76">
      <w:r>
        <w:rPr>
          <w:rFonts w:hint="eastAsia"/>
        </w:rPr>
        <w:t>通过上述使用所有取值组合来进行组合测试的方式，当</w:t>
      </w:r>
      <w:r>
        <w:rPr>
          <w:rFonts w:ascii="宋体" w:hAnsi="宋体" w:hint="eastAsia"/>
        </w:rPr>
        <w:t>组合参数测试中参数种类太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rsidR="00945C76" w:rsidRDefault="00945C76" w:rsidP="00945C76">
      <w:r>
        <w:rPr>
          <w:rFonts w:hint="eastAsia"/>
        </w:rPr>
        <w:t>已有的研究</w:t>
      </w:r>
      <w:commentRangeStart w:id="90"/>
      <w:r>
        <w:rPr>
          <w:rFonts w:hint="eastAsia"/>
        </w:rPr>
        <w:t>[]</w:t>
      </w:r>
      <w:commentRangeEnd w:id="90"/>
      <w:r>
        <w:rPr>
          <w:rStyle w:val="afd"/>
        </w:rPr>
        <w:commentReference w:id="90"/>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commentRangeStart w:id="91"/>
      <w:r>
        <w:rPr>
          <w:rFonts w:hint="eastAsia"/>
        </w:rPr>
        <w:t>[]</w:t>
      </w:r>
      <w:commentRangeEnd w:id="91"/>
      <w:r>
        <w:rPr>
          <w:rStyle w:val="afd"/>
        </w:rPr>
        <w:commentReference w:id="91"/>
      </w:r>
      <w:r>
        <w:rPr>
          <w:rFonts w:hint="eastAsia"/>
        </w:rPr>
        <w:t>。因此，在解决组合空间过大的问题时，本文首先研究了参数配置之间的相关性。</w:t>
      </w:r>
    </w:p>
    <w:p w:rsidR="00945C76" w:rsidRDefault="00945C76" w:rsidP="00945C76">
      <w:pPr>
        <w:pStyle w:val="a0"/>
      </w:pPr>
      <w:r>
        <w:rPr>
          <w:rFonts w:hint="eastAsia"/>
        </w:rPr>
        <w:t>参数相关性分析</w:t>
      </w:r>
    </w:p>
    <w:p w:rsidR="00945C76" w:rsidRDefault="00945C76" w:rsidP="00945C76">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945C76" w:rsidRDefault="00945C76" w:rsidP="007F6C26">
      <w:pPr>
        <w:pStyle w:val="ae"/>
        <w:numPr>
          <w:ilvl w:val="0"/>
          <w:numId w:val="17"/>
        </w:numPr>
        <w:ind w:firstLineChars="0"/>
        <w:rPr>
          <w:rStyle w:val="afa"/>
        </w:rPr>
      </w:pPr>
      <w:r>
        <w:rPr>
          <w:rStyle w:val="afa"/>
          <w:rFonts w:hint="eastAsia"/>
        </w:rPr>
        <w:t>Graph</w:t>
      </w:r>
    </w:p>
    <w:p w:rsidR="00945C76" w:rsidRDefault="00945C76" w:rsidP="00D41994">
      <w:r>
        <w:rPr>
          <w:rFonts w:hint="eastAsia"/>
        </w:rPr>
        <w:t>由于图算法通常采用迭代模型进行计算，因此图算法中的参数大多与最大迭代次数相关。下面针对迭代模型进行分析。</w:t>
      </w:r>
    </w:p>
    <w:p w:rsidR="00945C76" w:rsidRDefault="00945C76" w:rsidP="00D41994">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如</w:t>
      </w:r>
      <w:r w:rsidRPr="00CB23A1">
        <w:rPr>
          <w:rFonts w:hint="eastAsia"/>
          <w:highlight w:val="yellow"/>
        </w:rPr>
        <w:t>图？</w:t>
      </w:r>
      <w:r>
        <w:rPr>
          <w:rFonts w:hint="eastAsia"/>
        </w:rPr>
        <w:t>，</w:t>
      </w:r>
      <w:r>
        <w:rPr>
          <w:rFonts w:hint="eastAsia"/>
        </w:rPr>
        <w:t>Pregel</w:t>
      </w:r>
      <w:r>
        <w:t>采用迭代的计算模型：在每一次迭代过程</w:t>
      </w:r>
      <w:r>
        <w:lastRenderedPageBreak/>
        <w:t>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r>
        <w:t>GraphX</w:t>
      </w:r>
      <w:r>
        <w:t>以及</w:t>
      </w:r>
      <w:r>
        <w:t>Flink</w:t>
      </w:r>
      <w:r>
        <w:t>中的</w:t>
      </w:r>
      <w:r>
        <w:t>GElly</w:t>
      </w:r>
      <w:r>
        <w:t>都提供了这种编程模型</w:t>
      </w:r>
      <w:r>
        <w:rPr>
          <w:rFonts w:hint="eastAsia"/>
        </w:rPr>
        <w:t>或这种模型的变种。</w:t>
      </w:r>
    </w:p>
    <w:p w:rsidR="00945C76" w:rsidRDefault="00945C76" w:rsidP="00D41994">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rsidR="00945C76" w:rsidRDefault="00945C76" w:rsidP="00D41994">
      <w:r>
        <w:rPr>
          <w:rFonts w:hint="eastAsia"/>
        </w:rPr>
        <w:t>由于图算法中的参数相对较少，大多数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r>
        <w:rPr>
          <w:rFonts w:hint="eastAsia"/>
        </w:rPr>
        <w:t>maxIteration</w:t>
      </w:r>
      <w:r>
        <w:rPr>
          <w:rFonts w:hint="eastAsia"/>
        </w:rPr>
        <w:t>本身会影响计算结果的正确性。</w:t>
      </w:r>
    </w:p>
    <w:p w:rsidR="00945C76" w:rsidRDefault="00945C76" w:rsidP="00945C76">
      <w:pPr>
        <w:ind w:firstLine="0"/>
        <w:jc w:val="cente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5pt;height:264.5pt" o:ole="">
            <v:imagedata r:id="rId21" o:title=""/>
          </v:shape>
          <o:OLEObject Type="Embed" ProgID="Visio.Drawing.15" ShapeID="_x0000_i1025" DrawAspect="Content" ObjectID="_1552079009" r:id="rId22"/>
        </w:object>
      </w:r>
    </w:p>
    <w:p w:rsidR="00945C76" w:rsidRPr="00BD1B0E" w:rsidRDefault="00945C76" w:rsidP="00945C76">
      <w:pPr>
        <w:ind w:firstLine="0"/>
        <w:jc w:val="center"/>
        <w:rPr>
          <w:sz w:val="21"/>
          <w:szCs w:val="21"/>
        </w:rPr>
      </w:pPr>
      <w:r w:rsidRPr="00BD1B0E">
        <w:rPr>
          <w:rFonts w:hint="eastAsia"/>
          <w:sz w:val="21"/>
          <w:szCs w:val="21"/>
        </w:rPr>
        <w:t>图表</w:t>
      </w:r>
      <w:r w:rsidRPr="00BD1B0E">
        <w:rPr>
          <w:rFonts w:hint="eastAsia"/>
          <w:sz w:val="21"/>
          <w:szCs w:val="21"/>
        </w:rPr>
        <w:t xml:space="preserve"> </w:t>
      </w:r>
      <w:r w:rsidR="0059721C">
        <w:rPr>
          <w:rFonts w:hint="eastAsia"/>
          <w:sz w:val="21"/>
          <w:szCs w:val="21"/>
        </w:rPr>
        <w:t>4-6</w:t>
      </w:r>
      <w:r w:rsidRPr="00BD1B0E">
        <w:rPr>
          <w:rFonts w:hint="eastAsia"/>
          <w:sz w:val="21"/>
          <w:szCs w:val="21"/>
        </w:rPr>
        <w:t xml:space="preserve"> </w:t>
      </w:r>
      <w:commentRangeStart w:id="92"/>
      <w:r w:rsidRPr="00BD1B0E">
        <w:rPr>
          <w:rFonts w:hint="eastAsia"/>
          <w:sz w:val="21"/>
          <w:szCs w:val="21"/>
        </w:rPr>
        <w:t>图算法中迭代计算模型</w:t>
      </w:r>
      <w:commentRangeEnd w:id="92"/>
      <w:r w:rsidRPr="00BD1B0E">
        <w:rPr>
          <w:rStyle w:val="afd"/>
        </w:rPr>
        <w:commentReference w:id="92"/>
      </w:r>
    </w:p>
    <w:p w:rsidR="00945C76" w:rsidRDefault="00945C76" w:rsidP="007F6C26">
      <w:pPr>
        <w:pStyle w:val="ae"/>
        <w:numPr>
          <w:ilvl w:val="0"/>
          <w:numId w:val="17"/>
        </w:numPr>
        <w:ind w:firstLineChars="0"/>
        <w:rPr>
          <w:rStyle w:val="afa"/>
        </w:rPr>
      </w:pPr>
      <w:r>
        <w:rPr>
          <w:rStyle w:val="afa"/>
          <w:rFonts w:hint="eastAsia"/>
        </w:rPr>
        <w:t>Machine Learning</w:t>
      </w:r>
    </w:p>
    <w:p w:rsidR="00945C76" w:rsidRDefault="00945C76" w:rsidP="00945C76">
      <w:r>
        <w:rPr>
          <w:rFonts w:hint="eastAsia"/>
        </w:rPr>
        <w:t>Machine Learning</w:t>
      </w:r>
      <w:r>
        <w:rPr>
          <w:rFonts w:hint="eastAsia"/>
        </w:rPr>
        <w:t>中的一些机器学习模型不同于</w:t>
      </w:r>
      <w:r>
        <w:rPr>
          <w:rFonts w:hint="eastAsia"/>
        </w:rPr>
        <w:t>Graph</w:t>
      </w:r>
      <w:r>
        <w:rPr>
          <w:rFonts w:hint="eastAsia"/>
        </w:rPr>
        <w:t>中的应用，其具有较</w:t>
      </w:r>
      <w:r>
        <w:rPr>
          <w:rFonts w:hint="eastAsia"/>
        </w:rPr>
        <w:lastRenderedPageBreak/>
        <w:t>多的参数信息，并且每个参数的取值区间较为分散。下面针对每个应用进行单独的参数分析，目的是发现其中可能会对应用运行的时间、空间复杂度或计算结果产生影响的参数及参数组合。</w:t>
      </w:r>
    </w:p>
    <w:p w:rsidR="00945C76" w:rsidRDefault="00945C76" w:rsidP="00945C76">
      <w:commentRangeStart w:id="93"/>
      <w:r>
        <w:rPr>
          <w:rFonts w:hint="eastAsia"/>
        </w:rPr>
        <w:t>RandomForest</w:t>
      </w:r>
      <w:commentRangeEnd w:id="93"/>
      <w:r>
        <w:rPr>
          <w:rStyle w:val="afd"/>
        </w:rPr>
        <w:commentReference w:id="93"/>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r w:rsidRPr="001675B4">
        <w:rPr>
          <w:rFonts w:hint="eastAsia"/>
        </w:rPr>
        <w:t>按照层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个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rsidR="00945C76" w:rsidRPr="00F03B19" w:rsidRDefault="00945C76" w:rsidP="00945C76">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总空间</w:t>
      </w:r>
      <w:r>
        <w:rPr>
          <w:rFonts w:hint="eastAsia"/>
        </w:rPr>
        <w:t>也会</w:t>
      </w:r>
      <w:r w:rsidRPr="003317AE">
        <w:rPr>
          <w:rFonts w:hint="eastAsia"/>
        </w:rPr>
        <w:t>随之增减</w:t>
      </w:r>
      <w:r>
        <w:rPr>
          <w:rFonts w:hint="eastAsia"/>
        </w:rPr>
        <w:t>。</w:t>
      </w:r>
    </w:p>
    <w:p w:rsidR="00945C76" w:rsidRDefault="00DA63C7" w:rsidP="00C06633">
      <w:pPr>
        <w:pStyle w:val="3"/>
      </w:pPr>
      <w:bookmarkStart w:id="94" w:name="_Toc478304152"/>
      <w:r>
        <w:rPr>
          <w:rFonts w:hint="eastAsia"/>
        </w:rPr>
        <w:t>参数</w:t>
      </w:r>
      <w:r w:rsidR="00945C76">
        <w:rPr>
          <w:rFonts w:hint="eastAsia"/>
        </w:rPr>
        <w:t>组合空间削减</w:t>
      </w:r>
      <w:bookmarkEnd w:id="94"/>
    </w:p>
    <w:p w:rsidR="00945C76" w:rsidRDefault="00945C76" w:rsidP="00945C76">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rsidR="00945C76" w:rsidRDefault="00945C76" w:rsidP="00945C76">
      <w:r>
        <w:rPr>
          <w:rFonts w:hint="eastAsia"/>
        </w:rPr>
        <w:t>对于应用运行时的参数，本文做了以下两个假设：</w:t>
      </w:r>
    </w:p>
    <w:p w:rsidR="00945C76" w:rsidRDefault="00945C76" w:rsidP="007F6C26">
      <w:pPr>
        <w:pStyle w:val="aff8"/>
        <w:numPr>
          <w:ilvl w:val="0"/>
          <w:numId w:val="30"/>
        </w:numPr>
        <w:ind w:firstLineChars="0"/>
      </w:pPr>
      <w:r w:rsidRPr="00E66E66">
        <w:rPr>
          <w:rFonts w:hint="eastAsia"/>
          <w:i/>
        </w:rPr>
        <w:t>n</w:t>
      </w:r>
      <w:r w:rsidRPr="006C62C3">
        <w:rPr>
          <w:rFonts w:hint="eastAsia"/>
        </w:rPr>
        <w:t>个参数互相独立</w:t>
      </w:r>
    </w:p>
    <w:p w:rsidR="00945C76" w:rsidRDefault="00945C76" w:rsidP="007F6C26">
      <w:pPr>
        <w:pStyle w:val="aff8"/>
        <w:numPr>
          <w:ilvl w:val="0"/>
          <w:numId w:val="30"/>
        </w:numPr>
        <w:ind w:firstLineChars="0"/>
      </w:pPr>
      <w:r w:rsidRPr="0090645B">
        <w:rPr>
          <w:rFonts w:hint="eastAsia"/>
        </w:rPr>
        <w:t>第</w:t>
      </w:r>
      <w:r w:rsidRPr="00EE33FE">
        <w:rPr>
          <w:rFonts w:hint="eastAsia"/>
          <w:i/>
        </w:rPr>
        <w:t>i</w:t>
      </w:r>
      <w:r w:rsidRPr="0090645B">
        <w:rPr>
          <w:rFonts w:hint="eastAsia"/>
        </w:rPr>
        <w:t>个参数的</w:t>
      </w:r>
      <w:r w:rsidRPr="0090645B">
        <w:rPr>
          <w:rFonts w:hint="eastAsia"/>
          <w:i/>
        </w:rPr>
        <w:t>mi</w:t>
      </w:r>
      <w:r w:rsidRPr="0090645B">
        <w:rPr>
          <w:rFonts w:hint="eastAsia"/>
        </w:rPr>
        <w:t>个可选值与性能</w:t>
      </w:r>
      <w:r w:rsidRPr="0090645B">
        <w:rPr>
          <w:rFonts w:hint="eastAsia"/>
        </w:rPr>
        <w:t>/</w:t>
      </w:r>
      <w:r w:rsidRPr="0090645B">
        <w:rPr>
          <w:rFonts w:hint="eastAsia"/>
        </w:rPr>
        <w:t>资源利用率正相关或负相关</w:t>
      </w:r>
    </w:p>
    <w:p w:rsidR="00945C76" w:rsidRDefault="00945C76" w:rsidP="00945C76">
      <w:pPr>
        <w:pStyle w:val="aff8"/>
        <w:ind w:firstLineChars="0" w:firstLine="415"/>
      </w:pPr>
      <w:r>
        <w:rPr>
          <w:rFonts w:hint="eastAsia"/>
        </w:rPr>
        <w:lastRenderedPageBreak/>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945C76" w:rsidRDefault="00945C76" w:rsidP="00945C76">
      <w:pPr>
        <w:pStyle w:val="a0"/>
      </w:pPr>
      <w:r>
        <w:rPr>
          <w:rFonts w:hint="eastAsia"/>
        </w:rPr>
        <w:t>组合空间削减方法</w:t>
      </w:r>
    </w:p>
    <w:p w:rsidR="00945C76" w:rsidRDefault="00945C76" w:rsidP="00945C76">
      <w:pPr>
        <w:pStyle w:val="aff8"/>
        <w:ind w:firstLineChars="0" w:firstLine="415"/>
      </w:pPr>
      <w:r>
        <w:rPr>
          <w:rFonts w:hint="eastAsia"/>
        </w:rPr>
        <w:t>在满足上述假设基础上，我们提出了一个削减参数组合测试空间的贪心算法，其具体流程如</w:t>
      </w:r>
      <w:r w:rsidRPr="009738B3">
        <w:rPr>
          <w:rFonts w:hint="eastAsia"/>
          <w:highlight w:val="yellow"/>
        </w:rPr>
        <w:t>图？</w:t>
      </w:r>
      <w:r>
        <w:rPr>
          <w:rFonts w:hint="eastAsia"/>
        </w:rPr>
        <w:t>：</w:t>
      </w:r>
    </w:p>
    <w:p w:rsidR="00945C76" w:rsidRDefault="00945C76" w:rsidP="007F6C26">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sidR="009F79FC">
        <w:rPr>
          <w:rFonts w:hint="eastAsia"/>
        </w:rPr>
        <w:t>；</w:t>
      </w:r>
    </w:p>
    <w:p w:rsidR="00945C76" w:rsidRDefault="00945C76" w:rsidP="007F6C26">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945C76" w:rsidRDefault="00945C76" w:rsidP="007F6C26">
      <w:pPr>
        <w:pStyle w:val="aff8"/>
        <w:numPr>
          <w:ilvl w:val="0"/>
          <w:numId w:val="31"/>
        </w:numPr>
        <w:ind w:firstLineChars="0"/>
      </w:pPr>
      <w:r>
        <w:rPr>
          <w:rFonts w:hint="eastAsia"/>
        </w:rPr>
        <w:t>改变一个参数的取值为另一临界值，进行测试，并记录资源使用情况；</w:t>
      </w:r>
    </w:p>
    <w:p w:rsidR="00945C76" w:rsidRDefault="00945C76" w:rsidP="007F6C26">
      <w:pPr>
        <w:pStyle w:val="aff8"/>
        <w:numPr>
          <w:ilvl w:val="0"/>
          <w:numId w:val="31"/>
        </w:numPr>
        <w:ind w:firstLineChars="0"/>
      </w:pPr>
      <w:r>
        <w:rPr>
          <w:rFonts w:hint="eastAsia"/>
        </w:rPr>
        <w:t>比较两次参数组合下的资源使用，选择性能较差的那个参数作为固定配置。</w:t>
      </w:r>
    </w:p>
    <w:p w:rsidR="00945C76" w:rsidRDefault="00945C76" w:rsidP="007F6C26">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rsidR="00945C76" w:rsidRDefault="00945C76" w:rsidP="00945C76">
      <w:pPr>
        <w:pStyle w:val="aff8"/>
        <w:spacing w:before="120"/>
        <w:ind w:firstLineChars="0" w:firstLine="0"/>
        <w:jc w:val="center"/>
      </w:pPr>
      <w:r>
        <w:rPr>
          <w:noProof/>
        </w:rPr>
        <w:drawing>
          <wp:inline distT="0" distB="0" distL="0" distR="0" wp14:anchorId="4577C1FC" wp14:editId="1E59C10F">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7</w:t>
      </w:r>
      <w:r>
        <w:rPr>
          <w:rFonts w:hint="eastAsia"/>
        </w:rPr>
        <w:t xml:space="preserve"> </w:t>
      </w:r>
      <w:r>
        <w:rPr>
          <w:rFonts w:hint="eastAsia"/>
        </w:rPr>
        <w:t>算法流程图</w:t>
      </w:r>
    </w:p>
    <w:p w:rsidR="00945C76" w:rsidRPr="009664DC" w:rsidRDefault="00945C76" w:rsidP="00945C76">
      <w:pPr>
        <w:pStyle w:val="aff8"/>
        <w:ind w:firstLineChars="0"/>
      </w:pPr>
      <w:r w:rsidRPr="00545A4C">
        <w:rPr>
          <w:rFonts w:hint="eastAsia"/>
        </w:rPr>
        <w:t>该方法</w:t>
      </w:r>
      <w:r>
        <w:rPr>
          <w:rFonts w:hint="eastAsia"/>
        </w:rPr>
        <w:t>使用贪心算法，从空矩阵开始，通过一维扩展，即通过逐列的方式扩展矩阵，直到覆盖数组中的所有测试都被覆盖。</w:t>
      </w:r>
      <w:r w:rsidRPr="00F97AE7">
        <w:rPr>
          <w:rFonts w:hint="eastAsia"/>
          <w:highlight w:val="yellow"/>
        </w:rPr>
        <w:t>图？</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w:t>
      </w:r>
      <w:r w:rsidRPr="009664DC">
        <w:rPr>
          <w:rFonts w:hint="eastAsia"/>
        </w:rPr>
        <w:lastRenderedPageBreak/>
        <w:t>参数组合</w:t>
      </w:r>
      <w:r w:rsidRPr="009664DC">
        <w:rPr>
          <w:rFonts w:hint="eastAsia"/>
        </w:rPr>
        <w:t>100-10-1</w:t>
      </w:r>
      <w:r w:rsidRPr="009664DC">
        <w:rPr>
          <w:rFonts w:hint="eastAsia"/>
        </w:rPr>
        <w:t>。</w:t>
      </w:r>
    </w:p>
    <w:p w:rsidR="00945C76" w:rsidRDefault="00945C76" w:rsidP="00945C76">
      <w:pPr>
        <w:pStyle w:val="aff8"/>
        <w:spacing w:before="120"/>
        <w:ind w:firstLineChars="0" w:firstLine="0"/>
        <w:jc w:val="center"/>
      </w:pPr>
      <w:r>
        <w:rPr>
          <w:noProof/>
        </w:rPr>
        <w:drawing>
          <wp:inline distT="0" distB="0" distL="0" distR="0" wp14:anchorId="74500E20" wp14:editId="3E3ACBE0">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45C76" w:rsidRDefault="00945C76" w:rsidP="00945C76">
      <w:pPr>
        <w:pStyle w:val="aff8"/>
        <w:ind w:firstLineChars="0" w:firstLine="0"/>
        <w:jc w:val="center"/>
      </w:pPr>
      <w:r>
        <w:rPr>
          <w:noProof/>
        </w:rPr>
        <w:drawing>
          <wp:inline distT="0" distB="0" distL="0" distR="0" wp14:anchorId="70AC1994" wp14:editId="155E2E5E">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8</w:t>
      </w:r>
      <w:r>
        <w:rPr>
          <w:rFonts w:hint="eastAsia"/>
        </w:rPr>
        <w:t xml:space="preserve"> </w:t>
      </w:r>
      <w:r>
        <w:rPr>
          <w:rFonts w:hint="eastAsia"/>
        </w:rPr>
        <w:t>参数组合空间削减</w:t>
      </w:r>
    </w:p>
    <w:p w:rsidR="00945C76" w:rsidRDefault="00945C76" w:rsidP="00945C76">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r w:rsidRPr="00CD2E9D">
        <w:rPr>
          <w:rFonts w:hint="eastAsia"/>
        </w:rPr>
        <w:t>个参数的</w:t>
      </w:r>
      <w:r>
        <w:rPr>
          <w:rFonts w:hint="eastAsia"/>
          <w:i/>
        </w:rPr>
        <w:t>m</w:t>
      </w:r>
      <w:r w:rsidRPr="002F607B">
        <w:rPr>
          <w:rFonts w:hint="eastAsia"/>
          <w:i/>
        </w:rPr>
        <w:t>i</w:t>
      </w:r>
      <w:r w:rsidRPr="00CD2E9D">
        <w:rPr>
          <w:rFonts w:hint="eastAsia"/>
        </w:rPr>
        <w:t>个取值并不满足正相关和负相关，需要通过探测性方式进行参数验证。</w:t>
      </w:r>
    </w:p>
    <w:p w:rsidR="00945C76" w:rsidRDefault="00945C76" w:rsidP="00945C76">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r w:rsidRPr="00854028">
        <w:rPr>
          <w:rFonts w:hint="eastAsia"/>
        </w:rPr>
        <w:t>慢启动</w:t>
      </w:r>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慢启动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rsidR="00945C76" w:rsidRDefault="00945C76" w:rsidP="00945C76">
      <w:pPr>
        <w:pStyle w:val="a0"/>
      </w:pPr>
      <w:r>
        <w:rPr>
          <w:rFonts w:hint="eastAsia"/>
        </w:rPr>
        <w:t>探测性参数验证方法</w:t>
      </w:r>
    </w:p>
    <w:p w:rsidR="00945C76" w:rsidRDefault="00945C76" w:rsidP="00945C76">
      <w:r w:rsidRPr="00B07EE6">
        <w:rPr>
          <w:rFonts w:hint="eastAsia"/>
        </w:rPr>
        <w:t>针对某一参数的探测性参数验证的方法如下：</w:t>
      </w:r>
    </w:p>
    <w:p w:rsidR="00945C76" w:rsidRDefault="00945C76" w:rsidP="007F6C26">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rsidR="00945C76" w:rsidRDefault="00945C76" w:rsidP="007F6C26">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rsidR="00945C76" w:rsidRDefault="00945C76" w:rsidP="007F6C26">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rsidR="00945C76" w:rsidRDefault="00945C76" w:rsidP="007F6C26">
      <w:pPr>
        <w:pStyle w:val="ae"/>
        <w:numPr>
          <w:ilvl w:val="0"/>
          <w:numId w:val="29"/>
        </w:numPr>
        <w:ind w:firstLineChars="0"/>
      </w:pPr>
      <w:r>
        <w:rPr>
          <w:rFonts w:hint="eastAsia"/>
        </w:rPr>
        <w:lastRenderedPageBreak/>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rsidR="00945C76" w:rsidRDefault="00945C76" w:rsidP="00945C76">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945C76" w:rsidRDefault="00945C76" w:rsidP="00945C76">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945C76" w:rsidRPr="00EC3E63" w:rsidRDefault="00945C76" w:rsidP="00945C76">
      <w:r>
        <w:rPr>
          <w:rFonts w:hint="eastAsia"/>
        </w:rPr>
        <w:t>使用探测性参数验证方法进行参数组合测试，在有</w:t>
      </w:r>
      <w:r w:rsidRPr="0068135D">
        <w:rPr>
          <w:rFonts w:hint="eastAsia"/>
          <w:i/>
        </w:rPr>
        <w:t>n</w:t>
      </w:r>
      <w:r>
        <w:rPr>
          <w:rFonts w:hint="eastAsia"/>
        </w:rPr>
        <w:t>个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rsidR="00945C76" w:rsidRDefault="00945C76" w:rsidP="00945C76">
      <w:pPr>
        <w:pStyle w:val="a0"/>
      </w:pPr>
      <w:r>
        <w:rPr>
          <w:rFonts w:hint="eastAsia"/>
        </w:rPr>
        <w:t>算法可靠性分析</w:t>
      </w:r>
    </w:p>
    <w:p w:rsidR="00945C76" w:rsidRDefault="00945C76" w:rsidP="00945C76">
      <w:r>
        <w:t>本文提出的组合空间削减算法是一种贪心算法</w:t>
      </w:r>
      <w:r>
        <w:rPr>
          <w:rFonts w:hint="eastAsia"/>
        </w:rPr>
        <w:t>，即</w:t>
      </w:r>
      <w:r>
        <w:t>通过直接搜索覆盖数组的方式来进行参数组合测试</w:t>
      </w:r>
      <w:r>
        <w:rPr>
          <w:rFonts w:hint="eastAsia"/>
        </w:rPr>
        <w:t>。</w:t>
      </w:r>
    </w:p>
    <w:p w:rsidR="00945C76" w:rsidRDefault="00945C76" w:rsidP="00945C76">
      <w:r>
        <w:rPr>
          <w:rFonts w:hint="eastAsia"/>
        </w:rPr>
        <w:t>贪心算法本身具有以下特点：</w:t>
      </w:r>
    </w:p>
    <w:p w:rsidR="00945C76" w:rsidRDefault="00DB0826" w:rsidP="00DB0826">
      <w:r>
        <w:rPr>
          <w:rFonts w:hint="eastAsia"/>
        </w:rPr>
        <w:t>（</w:t>
      </w:r>
      <w:r>
        <w:rPr>
          <w:rFonts w:hint="eastAsia"/>
        </w:rPr>
        <w:t>1</w:t>
      </w:r>
      <w:r>
        <w:rPr>
          <w:rFonts w:hint="eastAsia"/>
        </w:rPr>
        <w:t>）</w:t>
      </w:r>
      <w:r w:rsidR="00945C76">
        <w:rPr>
          <w:rFonts w:hint="eastAsia"/>
        </w:rPr>
        <w:t>算法简单、有效，且处理速度快；</w:t>
      </w:r>
    </w:p>
    <w:p w:rsidR="00945C76" w:rsidRDefault="00DB0826" w:rsidP="00DB0826">
      <w:r>
        <w:rPr>
          <w:rFonts w:hint="eastAsia"/>
        </w:rPr>
        <w:t>（</w:t>
      </w:r>
      <w:r>
        <w:rPr>
          <w:rFonts w:hint="eastAsia"/>
        </w:rPr>
        <w:t>2</w:t>
      </w:r>
      <w:r>
        <w:rPr>
          <w:rFonts w:hint="eastAsia"/>
        </w:rPr>
        <w:t>）</w:t>
      </w:r>
      <w:r w:rsidR="00945C76">
        <w:rPr>
          <w:rFonts w:hint="eastAsia"/>
        </w:rPr>
        <w:t>是一种近似算法，不能保证结果的最优性。</w:t>
      </w:r>
    </w:p>
    <w:p w:rsidR="00945C76" w:rsidRDefault="00945C76" w:rsidP="00945C76">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rsidR="00945C76" w:rsidRDefault="00945C76" w:rsidP="00945C76">
      <w:r>
        <w:rPr>
          <w:rFonts w:hint="eastAsia"/>
        </w:rPr>
        <w:t>然而，考虑到</w:t>
      </w:r>
      <w:r>
        <w:t>可靠性测试的以下特点</w:t>
      </w:r>
      <w:r>
        <w:rPr>
          <w:rFonts w:hint="eastAsia"/>
        </w:rPr>
        <w:t>：</w:t>
      </w:r>
    </w:p>
    <w:p w:rsidR="00945C76" w:rsidRDefault="003643CF" w:rsidP="003643CF">
      <w:r>
        <w:rPr>
          <w:rFonts w:hint="eastAsia"/>
        </w:rPr>
        <w:t>（</w:t>
      </w:r>
      <w:r>
        <w:rPr>
          <w:rFonts w:hint="eastAsia"/>
        </w:rPr>
        <w:t>1</w:t>
      </w:r>
      <w:r>
        <w:rPr>
          <w:rFonts w:hint="eastAsia"/>
        </w:rPr>
        <w:t>）</w:t>
      </w:r>
      <w:r w:rsidR="00945C76">
        <w:rPr>
          <w:rFonts w:hint="eastAsia"/>
        </w:rPr>
        <w:t>对最优解的需求不大；</w:t>
      </w:r>
    </w:p>
    <w:p w:rsidR="00945C76" w:rsidRDefault="003643CF" w:rsidP="003643CF">
      <w:r>
        <w:rPr>
          <w:rFonts w:hint="eastAsia"/>
        </w:rPr>
        <w:t>（</w:t>
      </w:r>
      <w:r>
        <w:rPr>
          <w:rFonts w:hint="eastAsia"/>
        </w:rPr>
        <w:t>2</w:t>
      </w:r>
      <w:r>
        <w:rPr>
          <w:rFonts w:hint="eastAsia"/>
        </w:rPr>
        <w:t>）</w:t>
      </w:r>
      <w:r w:rsidR="00945C76">
        <w:rPr>
          <w:rFonts w:hint="eastAsia"/>
        </w:rPr>
        <w:t>对处理时间要求较高；</w:t>
      </w:r>
    </w:p>
    <w:p w:rsidR="001E7B4E" w:rsidRDefault="00945C76" w:rsidP="00460D3A">
      <w:r>
        <w:rPr>
          <w:rFonts w:hint="eastAsia"/>
        </w:rPr>
        <w:t>因此，这种类似贪心算法的组合空间削减算法符合可靠性测试的需求。</w:t>
      </w:r>
    </w:p>
    <w:p w:rsidR="00EA19B3" w:rsidRDefault="00EA19B3" w:rsidP="0058351E">
      <w:pPr>
        <w:pStyle w:val="2"/>
      </w:pPr>
      <w:bookmarkStart w:id="95" w:name="_Toc478304153"/>
      <w:r>
        <w:rPr>
          <w:rFonts w:hint="eastAsia"/>
        </w:rPr>
        <w:t>流式负载生成方法</w:t>
      </w:r>
      <w:bookmarkEnd w:id="95"/>
    </w:p>
    <w:p w:rsidR="00206CDE" w:rsidRDefault="00206CDE" w:rsidP="00206CDE">
      <w:r>
        <w:rPr>
          <w:rFonts w:hint="eastAsia"/>
        </w:rPr>
        <w:t>流式负载的生成主要是为流式应用提供高并发、高流速的异常负载。</w:t>
      </w:r>
      <w:r w:rsidRPr="005650C0">
        <w:rPr>
          <w:rFonts w:hint="eastAsia"/>
        </w:rPr>
        <w:t>通过构建多个负载发生客户端，并通过并行划分数据流量、流速的方法，来生成高负载的应用数据。</w:t>
      </w:r>
      <w:r>
        <w:rPr>
          <w:rFonts w:hint="eastAsia"/>
        </w:rPr>
        <w:t>流式负载生成的部署如</w:t>
      </w:r>
      <w:r w:rsidRPr="008453C4">
        <w:rPr>
          <w:rFonts w:hint="eastAsia"/>
          <w:highlight w:val="yellow"/>
        </w:rPr>
        <w:t>图？</w:t>
      </w:r>
      <w:r>
        <w:rPr>
          <w:rFonts w:hint="eastAsia"/>
        </w:rPr>
        <w:t>所示。</w:t>
      </w:r>
    </w:p>
    <w:p w:rsidR="00206CDE" w:rsidRDefault="00206CDE" w:rsidP="00206CDE">
      <w:r>
        <w:t>在多</w:t>
      </w:r>
      <w:r>
        <w:rPr>
          <w:rFonts w:hint="eastAsia"/>
        </w:rPr>
        <w:t>负载</w:t>
      </w:r>
      <w:r w:rsidRPr="005650C0">
        <w:rPr>
          <w:rFonts w:hint="eastAsia"/>
        </w:rPr>
        <w:t>发生客户端</w:t>
      </w:r>
      <w:r>
        <w:t>的基础上</w:t>
      </w:r>
      <w:r>
        <w:rPr>
          <w:rFonts w:hint="eastAsia"/>
        </w:rPr>
        <w:t>，</w:t>
      </w:r>
      <w:r>
        <w:t>流式负载生成的关键就是控制流速</w:t>
      </w:r>
      <w:r>
        <w:rPr>
          <w:rFonts w:hint="eastAsia"/>
        </w:rPr>
        <w:t>。</w:t>
      </w:r>
      <w:r>
        <w:t>本文提出的流速控制的方法如下</w:t>
      </w:r>
      <w:r>
        <w:rPr>
          <w:rFonts w:hint="eastAsia"/>
        </w:rPr>
        <w:t>：</w:t>
      </w:r>
    </w:p>
    <w:p w:rsidR="00206CDE" w:rsidRDefault="00206CDE" w:rsidP="007F6C26">
      <w:pPr>
        <w:pStyle w:val="ae"/>
        <w:numPr>
          <w:ilvl w:val="0"/>
          <w:numId w:val="28"/>
        </w:numPr>
        <w:ind w:firstLineChars="0"/>
      </w:pPr>
      <w:r>
        <w:rPr>
          <w:rFonts w:hint="eastAsia"/>
        </w:rPr>
        <w:lastRenderedPageBreak/>
        <w:t>由用户输入需要产生的流式负载的流速</w:t>
      </w:r>
      <w:r w:rsidRPr="00260442">
        <w:rPr>
          <w:rFonts w:hint="eastAsia"/>
          <w:i/>
        </w:rPr>
        <w:t>v</w:t>
      </w:r>
      <w:r w:rsidRPr="00ED3AAC">
        <w:rPr>
          <w:rFonts w:hint="eastAsia"/>
        </w:rPr>
        <w:t>（条</w:t>
      </w:r>
      <w:r w:rsidRPr="00ED3AAC">
        <w:rPr>
          <w:rFonts w:hint="eastAsia"/>
        </w:rPr>
        <w:t>/</w:t>
      </w:r>
      <w:r w:rsidRPr="00ED3AAC">
        <w:rPr>
          <w:rFonts w:hint="eastAsia"/>
        </w:rPr>
        <w:t>秒）</w:t>
      </w:r>
      <w:r>
        <w:rPr>
          <w:rFonts w:hint="eastAsia"/>
        </w:rPr>
        <w:t>。</w:t>
      </w:r>
    </w:p>
    <w:p w:rsidR="00206CDE" w:rsidRPr="00206CDE" w:rsidRDefault="00206CDE" w:rsidP="007F6C26">
      <w:pPr>
        <w:pStyle w:val="ae"/>
        <w:numPr>
          <w:ilvl w:val="0"/>
          <w:numId w:val="28"/>
        </w:numPr>
        <w:ind w:firstLineChars="0"/>
      </w:pPr>
      <w:r>
        <w:rPr>
          <w:rFonts w:hint="eastAsia"/>
        </w:rPr>
        <w:t>负载发生客户端将</w:t>
      </w:r>
      <w:r w:rsidRPr="00260442">
        <w:rPr>
          <w:rFonts w:hint="eastAsia"/>
          <w:i/>
        </w:rPr>
        <w:t>v</w:t>
      </w:r>
      <w:r>
        <w:rPr>
          <w:rFonts w:hint="eastAsia"/>
        </w:rPr>
        <w:t>条数据按照纳秒</w:t>
      </w:r>
    </w:p>
    <w:p w:rsidR="00D404D9" w:rsidRDefault="00D404D9" w:rsidP="00D404D9">
      <w:pPr>
        <w:rPr>
          <w:rFonts w:ascii="黑体" w:eastAsia="黑体" w:hAnsi="黑体"/>
          <w:kern w:val="44"/>
          <w:sz w:val="28"/>
          <w:szCs w:val="28"/>
        </w:rPr>
      </w:pPr>
      <w:r>
        <w:br w:type="page"/>
      </w:r>
    </w:p>
    <w:p w:rsidR="001E4566" w:rsidRDefault="0030782A" w:rsidP="0030782A">
      <w:pPr>
        <w:pStyle w:val="1"/>
      </w:pPr>
      <w:bookmarkStart w:id="96" w:name="_Toc478304154"/>
      <w:r w:rsidRPr="0030782A">
        <w:rPr>
          <w:rFonts w:hint="eastAsia"/>
        </w:rPr>
        <w:lastRenderedPageBreak/>
        <w:t>可靠性测试</w:t>
      </w:r>
      <w:r w:rsidR="00714761">
        <w:rPr>
          <w:rFonts w:hint="eastAsia"/>
        </w:rPr>
        <w:t>基准</w:t>
      </w:r>
      <w:r w:rsidRPr="0030782A">
        <w:rPr>
          <w:rFonts w:hint="eastAsia"/>
        </w:rPr>
        <w:t>框架</w:t>
      </w:r>
      <w:r w:rsidR="00F67806">
        <w:rPr>
          <w:rFonts w:hint="eastAsia"/>
        </w:rPr>
        <w:t>设计与</w:t>
      </w:r>
      <w:r>
        <w:rPr>
          <w:rFonts w:hint="eastAsia"/>
        </w:rPr>
        <w:t>实现</w:t>
      </w:r>
      <w:bookmarkEnd w:id="96"/>
    </w:p>
    <w:p w:rsidR="002D0CBA"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C2109A" w:rsidRDefault="00E80DDA" w:rsidP="00C2109A">
      <w:pPr>
        <w:pStyle w:val="2"/>
      </w:pPr>
      <w:bookmarkStart w:id="97" w:name="_Toc478304155"/>
      <w:r>
        <w:rPr>
          <w:rFonts w:hint="eastAsia"/>
        </w:rPr>
        <w:t>系统</w:t>
      </w:r>
      <w:r w:rsidR="0080378A">
        <w:rPr>
          <w:rFonts w:hint="eastAsia"/>
        </w:rPr>
        <w:t>架构</w:t>
      </w:r>
      <w:bookmarkEnd w:id="97"/>
    </w:p>
    <w:p w:rsidR="007043B4" w:rsidRDefault="00B936F8" w:rsidP="00C2109A">
      <w:r>
        <w:rPr>
          <w:rFonts w:hint="eastAsia"/>
        </w:rPr>
        <w:t>本节</w:t>
      </w:r>
      <w:r w:rsidR="009D7A78">
        <w:rPr>
          <w:rFonts w:hint="eastAsia"/>
        </w:rPr>
        <w:t>主要</w:t>
      </w:r>
      <w:r>
        <w:rPr>
          <w:rFonts w:hint="eastAsia"/>
        </w:rPr>
        <w:t>介绍了可靠性测试基准平台的系统架构设计。</w:t>
      </w:r>
    </w:p>
    <w:p w:rsidR="0004025D" w:rsidRDefault="00C2109A" w:rsidP="00544EEF">
      <w:r>
        <w:rPr>
          <w:rFonts w:hint="eastAsia"/>
        </w:rPr>
        <w:t>大数据系统应用的可靠性测试基准</w:t>
      </w:r>
      <w:r w:rsidR="00D90C1E">
        <w:rPr>
          <w:rFonts w:hint="eastAsia"/>
        </w:rPr>
        <w:t>框架</w:t>
      </w:r>
      <w:r>
        <w:rPr>
          <w:rFonts w:hint="eastAsia"/>
        </w:rPr>
        <w:t>是一个为大数据系统及应用提供可靠性测试，从而发现潜在问题的基准</w:t>
      </w:r>
      <w:r w:rsidR="004308C4">
        <w:rPr>
          <w:rFonts w:hint="eastAsia"/>
        </w:rPr>
        <w:t>平台</w:t>
      </w:r>
      <w:r>
        <w:rPr>
          <w:rFonts w:hint="eastAsia"/>
        </w:rPr>
        <w:t>。该平台</w:t>
      </w:r>
      <w:r w:rsidR="007B2A62">
        <w:rPr>
          <w:rFonts w:hint="eastAsia"/>
        </w:rPr>
        <w:t>提供</w:t>
      </w:r>
      <w:r w:rsidR="007B2A62">
        <w:rPr>
          <w:rFonts w:hint="eastAsia"/>
        </w:rPr>
        <w:t>Web</w:t>
      </w:r>
      <w:r w:rsidR="00705B9C">
        <w:rPr>
          <w:rFonts w:hint="eastAsia"/>
        </w:rPr>
        <w:t>访问</w:t>
      </w:r>
      <w:r w:rsidR="007B2A62">
        <w:rPr>
          <w:rFonts w:hint="eastAsia"/>
        </w:rPr>
        <w:t>界面，</w:t>
      </w:r>
      <w:r>
        <w:rPr>
          <w:rFonts w:hint="eastAsia"/>
        </w:rPr>
        <w:t>支持用户配置的数据生成，支持自动组合参数测试，同时提供测试报告生成。</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0F2E37" w:rsidP="00B11165">
      <w:pPr>
        <w:ind w:firstLine="0"/>
        <w:jc w:val="center"/>
      </w:pPr>
      <w:r>
        <w:rPr>
          <w:noProof/>
        </w:rPr>
        <w:drawing>
          <wp:inline distT="0" distB="0" distL="0" distR="0">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00CE7568">
        <w:rPr>
          <w:rFonts w:ascii="Cambria" w:eastAsiaTheme="majorEastAsia" w:hAnsi="Cambria" w:cs="Times New Roman" w:hint="eastAsia"/>
          <w:kern w:val="0"/>
          <w:sz w:val="21"/>
        </w:rPr>
        <w:t>5-1</w:t>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w:t>
      </w:r>
      <w:r w:rsidR="00990CDC">
        <w:rPr>
          <w:rFonts w:hint="eastAsia"/>
        </w:rPr>
        <w:t>基准</w:t>
      </w:r>
      <w:r w:rsidR="00D723F3">
        <w:rPr>
          <w:rFonts w:hint="eastAsia"/>
        </w:rPr>
        <w:t>执行</w:t>
      </w:r>
      <w:r w:rsidR="00DA5C93" w:rsidRPr="00A06280">
        <w:rPr>
          <w:rFonts w:hint="eastAsia"/>
        </w:rPr>
        <w:t>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CF6916">
        <w:rPr>
          <w:rFonts w:hint="eastAsia"/>
        </w:rPr>
        <w:t>Web</w:t>
      </w:r>
      <w:r w:rsidR="00060217" w:rsidRPr="00A06280">
        <w:rPr>
          <w:rFonts w:hint="eastAsia"/>
        </w:rPr>
        <w:t>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w:t>
      </w:r>
      <w:r w:rsidR="00E86804">
        <w:rPr>
          <w:rFonts w:hint="eastAsia"/>
        </w:rPr>
        <w:t>基准</w:t>
      </w:r>
      <w:r w:rsidR="00A9261A" w:rsidRPr="00A06280">
        <w:rPr>
          <w:rFonts w:hint="eastAsia"/>
        </w:rPr>
        <w:t>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854CEA" w:rsidP="00351B13">
      <w:pPr>
        <w:pStyle w:val="a0"/>
      </w:pPr>
      <w:r>
        <w:rPr>
          <w:rFonts w:hint="eastAsia"/>
        </w:rPr>
        <w:t>基准</w:t>
      </w:r>
      <w:r w:rsidR="004F75AD">
        <w:rPr>
          <w:rFonts w:hint="eastAsia"/>
        </w:rPr>
        <w:t>执行层</w:t>
      </w:r>
      <w:r w:rsidR="00906035">
        <w:rPr>
          <w:rFonts w:hint="eastAsia"/>
        </w:rPr>
        <w:tab/>
      </w:r>
    </w:p>
    <w:p w:rsidR="00166177" w:rsidRDefault="00715149" w:rsidP="00FD2DAA">
      <w:pPr>
        <w:rPr>
          <w:rFonts w:hint="eastAsia"/>
        </w:rPr>
      </w:pPr>
      <w:r>
        <w:rPr>
          <w:rFonts w:hint="eastAsia"/>
        </w:rPr>
        <w:lastRenderedPageBreak/>
        <w:t>基准</w:t>
      </w:r>
      <w:r w:rsidR="004B0FEA">
        <w:rPr>
          <w:rFonts w:hint="eastAsia"/>
        </w:rPr>
        <w:t>执行层</w:t>
      </w:r>
      <w:r w:rsidR="00F003DE">
        <w:rPr>
          <w:rFonts w:hint="eastAsia"/>
        </w:rPr>
        <w:t>将作为</w:t>
      </w:r>
      <w:r w:rsidR="00466E1B">
        <w:rPr>
          <w:rFonts w:hint="eastAsia"/>
        </w:rPr>
        <w:t>一个单独的</w:t>
      </w:r>
      <w:r w:rsidR="00466E1B">
        <w:rPr>
          <w:rFonts w:hint="eastAsia"/>
        </w:rPr>
        <w:t>jar</w:t>
      </w:r>
      <w:r w:rsidR="00466E1B">
        <w:rPr>
          <w:rFonts w:hint="eastAsia"/>
        </w:rPr>
        <w:t>包</w:t>
      </w:r>
      <w:r w:rsidR="00536A9B">
        <w:rPr>
          <w:rFonts w:hint="eastAsia"/>
        </w:rPr>
        <w:t>，部署到待测系统的各个节点上</w:t>
      </w:r>
      <w:r w:rsidR="00D349AC">
        <w:rPr>
          <w:rFonts w:hint="eastAsia"/>
        </w:rPr>
        <w:t>，</w:t>
      </w:r>
      <w:r w:rsidR="009A12DB">
        <w:rPr>
          <w:rFonts w:hint="eastAsia"/>
        </w:rPr>
        <w:t>用于执行基准测试。</w:t>
      </w:r>
      <w:r w:rsidR="00D620A7">
        <w:rPr>
          <w:rFonts w:hint="eastAsia"/>
        </w:rPr>
        <w:t>基准</w:t>
      </w:r>
      <w:r w:rsidR="005B1C38">
        <w:rPr>
          <w:rFonts w:hint="eastAsia"/>
        </w:rPr>
        <w:t>执行层从用户层接收用户</w:t>
      </w:r>
      <w:r w:rsidR="00F33D50">
        <w:rPr>
          <w:rFonts w:hint="eastAsia"/>
        </w:rPr>
        <w:t>命令，从而进行</w:t>
      </w:r>
      <w:r w:rsidR="006D19EC">
        <w:rPr>
          <w:rFonts w:hint="eastAsia"/>
        </w:rPr>
        <w:t>相应的操作，主要包括：数据生成</w:t>
      </w:r>
      <w:r w:rsidR="00072F40">
        <w:rPr>
          <w:rFonts w:hint="eastAsia"/>
        </w:rPr>
        <w:t>器</w:t>
      </w:r>
      <w:r w:rsidR="006D19EC">
        <w:rPr>
          <w:rFonts w:hint="eastAsia"/>
        </w:rPr>
        <w:t>、组合</w:t>
      </w:r>
      <w:r w:rsidR="00072F40">
        <w:rPr>
          <w:rFonts w:hint="eastAsia"/>
        </w:rPr>
        <w:t>参数</w:t>
      </w:r>
      <w:r w:rsidR="000B4B5D">
        <w:rPr>
          <w:rFonts w:hint="eastAsia"/>
        </w:rPr>
        <w:t>发生器</w:t>
      </w:r>
      <w:r w:rsidR="00F26BDF" w:rsidRPr="00F26BDF">
        <w:rPr>
          <w:rFonts w:hint="eastAsia"/>
          <w:highlight w:val="yellow"/>
        </w:rPr>
        <w:t>、</w:t>
      </w:r>
      <w:r w:rsidR="00EF73A8" w:rsidRPr="00F26BDF">
        <w:rPr>
          <w:rFonts w:hint="eastAsia"/>
          <w:highlight w:val="yellow"/>
        </w:rPr>
        <w:t>流式负载生成器</w:t>
      </w:r>
      <w:r w:rsidR="00EF73A8">
        <w:rPr>
          <w:rFonts w:hint="eastAsia"/>
        </w:rPr>
        <w:t>以及资源监测器</w:t>
      </w:r>
      <w:r w:rsidR="006D19EC">
        <w:rPr>
          <w:rFonts w:hint="eastAsia"/>
        </w:rPr>
        <w:t>。</w:t>
      </w:r>
    </w:p>
    <w:p w:rsidR="00847B58" w:rsidRPr="00A06280" w:rsidRDefault="006546E2" w:rsidP="00EC03A8">
      <w:r>
        <w:rPr>
          <w:rFonts w:hint="eastAsia"/>
        </w:rPr>
        <w:t>其中，数据生成</w:t>
      </w:r>
      <w:r w:rsidR="00661BC4">
        <w:rPr>
          <w:rFonts w:hint="eastAsia"/>
        </w:rPr>
        <w:t>器</w:t>
      </w:r>
      <w:r w:rsidR="00906BE1">
        <w:rPr>
          <w:rFonts w:hint="eastAsia"/>
        </w:rPr>
        <w:t>可以</w:t>
      </w:r>
      <w:r w:rsidR="00FA3C2E" w:rsidRPr="00A06280">
        <w:rPr>
          <w:rFonts w:hint="eastAsia"/>
        </w:rPr>
        <w:t>针对不同</w:t>
      </w:r>
      <w:r w:rsidR="00D24E48">
        <w:rPr>
          <w:rFonts w:hint="eastAsia"/>
        </w:rPr>
        <w:t>基准</w:t>
      </w:r>
      <w:r w:rsidR="00FA3C2E" w:rsidRPr="00A06280">
        <w:rPr>
          <w:rFonts w:hint="eastAsia"/>
        </w:rPr>
        <w:t>应用类型，提供</w:t>
      </w:r>
      <w:r w:rsidR="0062408D">
        <w:rPr>
          <w:rFonts w:hint="eastAsia"/>
        </w:rPr>
        <w:t>不同</w:t>
      </w:r>
      <w:r w:rsidR="00FA3C2E" w:rsidRPr="00A06280">
        <w:rPr>
          <w:rFonts w:hint="eastAsia"/>
        </w:rPr>
        <w:t>的数据生成脚本</w:t>
      </w:r>
      <w:r w:rsidR="004E3859">
        <w:rPr>
          <w:rFonts w:hint="eastAsia"/>
        </w:rPr>
        <w:t>；</w:t>
      </w:r>
      <w:r w:rsidR="00F80D56">
        <w:rPr>
          <w:rFonts w:hint="eastAsia"/>
        </w:rPr>
        <w:t>组合参数发生器</w:t>
      </w:r>
      <w:r w:rsidR="001C5BE6">
        <w:rPr>
          <w:rFonts w:hint="eastAsia"/>
        </w:rPr>
        <w:t>提供</w:t>
      </w:r>
      <w:r w:rsidR="00543C43" w:rsidRPr="00A06280">
        <w:rPr>
          <w:rFonts w:hint="eastAsia"/>
        </w:rPr>
        <w:t>自动化的参数组合测试</w:t>
      </w:r>
      <w:r w:rsidR="00617CCB">
        <w:rPr>
          <w:rFonts w:hint="eastAsia"/>
        </w:rPr>
        <w:t>，并通过组合空间削减策略进行测试降维</w:t>
      </w:r>
      <w:r w:rsidR="00727B2A">
        <w:rPr>
          <w:rFonts w:hint="eastAsia"/>
        </w:rPr>
        <w:t>；</w:t>
      </w:r>
      <w:r w:rsidR="00F26BDF">
        <w:rPr>
          <w:rFonts w:hint="eastAsia"/>
        </w:rPr>
        <w:t>流式</w:t>
      </w:r>
      <w:r w:rsidR="00BD2333">
        <w:rPr>
          <w:rFonts w:hint="eastAsia"/>
        </w:rPr>
        <w:t>负载生成器</w:t>
      </w:r>
      <w:r w:rsidR="004911C9">
        <w:rPr>
          <w:rFonts w:hint="eastAsia"/>
        </w:rPr>
        <w:t>用于提供</w:t>
      </w:r>
      <w:r w:rsidR="00E508BD">
        <w:rPr>
          <w:rFonts w:hint="eastAsia"/>
        </w:rPr>
        <w:t>满足</w:t>
      </w:r>
      <w:r w:rsidR="000149CE">
        <w:rPr>
          <w:rFonts w:hint="eastAsia"/>
        </w:rPr>
        <w:t>不同流速</w:t>
      </w:r>
      <w:r w:rsidR="008F61C8">
        <w:rPr>
          <w:rFonts w:hint="eastAsia"/>
        </w:rPr>
        <w:t>的流式数据生成</w:t>
      </w:r>
      <w:r w:rsidR="003224BE">
        <w:rPr>
          <w:rFonts w:hint="eastAsia"/>
        </w:rPr>
        <w:t>；</w:t>
      </w:r>
      <w:r w:rsidR="00AC7CFF">
        <w:rPr>
          <w:rFonts w:hint="eastAsia"/>
        </w:rPr>
        <w:t>资源监测器用于监测系统的资源占用情况</w:t>
      </w:r>
      <w:r w:rsidR="00E54D77">
        <w:rPr>
          <w:rFonts w:hint="eastAsia"/>
        </w:rPr>
        <w:t>，辅助组合测试的自动化执行以及</w:t>
      </w:r>
      <w:r w:rsidR="00590D5C">
        <w:rPr>
          <w:rFonts w:hint="eastAsia"/>
        </w:rPr>
        <w:t>测试报告的生成。</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w:t>
      </w:r>
      <w:r w:rsidR="00F67A34">
        <w:rPr>
          <w:rFonts w:hint="eastAsia"/>
        </w:rPr>
        <w:t>基准执行层</w:t>
      </w:r>
      <w:r w:rsidR="00254B04" w:rsidRPr="00D32B0A">
        <w:rPr>
          <w:rFonts w:hint="eastAsia"/>
        </w:rPr>
        <w:t>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w:t>
      </w:r>
      <w:r w:rsidR="00775A29">
        <w:rPr>
          <w:rFonts w:hint="eastAsia"/>
        </w:rPr>
        <w:t>基准执行层</w:t>
      </w:r>
      <w:r w:rsidR="00FB7CCA" w:rsidRPr="00D32B0A">
        <w:rPr>
          <w:rFonts w:hint="eastAsia"/>
        </w:rPr>
        <w:t>中的组合参数发生器</w:t>
      </w:r>
      <w:r w:rsidR="00006B30" w:rsidRPr="00D32B0A">
        <w:rPr>
          <w:rFonts w:hint="eastAsia"/>
        </w:rPr>
        <w:t>对</w:t>
      </w:r>
      <w:r w:rsidR="00F434AF" w:rsidRPr="00D32B0A">
        <w:rPr>
          <w:rFonts w:hint="eastAsia"/>
        </w:rPr>
        <w:t>待</w:t>
      </w:r>
      <w:proofErr w:type="gramStart"/>
      <w:r w:rsidR="00F434AF" w:rsidRPr="00D32B0A">
        <w:rPr>
          <w:rFonts w:hint="eastAsia"/>
        </w:rPr>
        <w:t>测系统</w:t>
      </w:r>
      <w:proofErr w:type="gramEnd"/>
      <w:r w:rsidR="00F434AF" w:rsidRPr="00D32B0A">
        <w:rPr>
          <w:rFonts w:hint="eastAsia"/>
        </w:rPr>
        <w:t>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w:t>
      </w:r>
      <w:r w:rsidR="00EF3126">
        <w:rPr>
          <w:rFonts w:hint="eastAsia"/>
        </w:rPr>
        <w:t>特点</w:t>
      </w:r>
    </w:p>
    <w:p w:rsidR="003D0884" w:rsidRDefault="008E520B" w:rsidP="00FE7110">
      <w:pPr>
        <w:pStyle w:val="ae"/>
        <w:numPr>
          <w:ilvl w:val="0"/>
          <w:numId w:val="33"/>
        </w:numPr>
        <w:ind w:firstLineChars="0"/>
        <w:rPr>
          <w:rFonts w:hint="eastAsia"/>
        </w:rPr>
      </w:pPr>
      <w:r>
        <w:rPr>
          <w:rFonts w:hint="eastAsia"/>
        </w:rPr>
        <w:t>构建</w:t>
      </w:r>
      <w:r w:rsidR="00DE1F63">
        <w:rPr>
          <w:rFonts w:hint="eastAsia"/>
        </w:rPr>
        <w:t>了一个</w:t>
      </w:r>
      <w:r>
        <w:rPr>
          <w:rFonts w:hint="eastAsia"/>
        </w:rPr>
        <w:t>自动化的大数据系统的可靠性测试基准平台</w:t>
      </w:r>
      <w:r w:rsidR="008B1979">
        <w:rPr>
          <w:rFonts w:hint="eastAsia"/>
        </w:rPr>
        <w:t>，</w:t>
      </w:r>
      <w:r w:rsidR="008B1979">
        <w:rPr>
          <w:rFonts w:hint="eastAsia"/>
        </w:rPr>
        <w:t>提供了基于</w:t>
      </w:r>
      <w:r w:rsidR="008B1979">
        <w:rPr>
          <w:rFonts w:hint="eastAsia"/>
        </w:rPr>
        <w:t>SSH</w:t>
      </w:r>
      <w:r w:rsidR="008B1979">
        <w:rPr>
          <w:rFonts w:hint="eastAsia"/>
        </w:rPr>
        <w:t>的</w:t>
      </w:r>
      <w:r w:rsidR="008B1979">
        <w:rPr>
          <w:rFonts w:hint="eastAsia"/>
        </w:rPr>
        <w:t>Web</w:t>
      </w:r>
      <w:r w:rsidR="008B1979">
        <w:rPr>
          <w:rFonts w:hint="eastAsia"/>
        </w:rPr>
        <w:t>界面，</w:t>
      </w:r>
      <w:r w:rsidR="003D0884">
        <w:rPr>
          <w:rFonts w:hint="eastAsia"/>
        </w:rPr>
        <w:t>用户只需提供待测系统的配置信息便可随时随地的对大数据系统进行可靠性测试。</w:t>
      </w:r>
    </w:p>
    <w:p w:rsidR="00D6033D" w:rsidRDefault="00D6033D" w:rsidP="00FE7110">
      <w:pPr>
        <w:pStyle w:val="ae"/>
        <w:numPr>
          <w:ilvl w:val="0"/>
          <w:numId w:val="33"/>
        </w:numPr>
        <w:ind w:firstLineChars="0"/>
      </w:pPr>
      <w:r>
        <w:rPr>
          <w:rFonts w:hint="eastAsia"/>
        </w:rPr>
        <w:t>该平台使用带有特征分析的数据生成方法，提供了符合一定数据特征的更加丰富的数据集。</w:t>
      </w:r>
    </w:p>
    <w:p w:rsidR="00D6033D" w:rsidRPr="00F17E41" w:rsidRDefault="00D6033D" w:rsidP="00FE7110">
      <w:pPr>
        <w:pStyle w:val="ae"/>
        <w:numPr>
          <w:ilvl w:val="0"/>
          <w:numId w:val="33"/>
        </w:numPr>
        <w:ind w:firstLineChars="0"/>
      </w:pPr>
      <w:r>
        <w:rPr>
          <w:rFonts w:hint="eastAsia"/>
        </w:rPr>
        <w:t>该平台使用参数组合测试方法，并通过削减参数组合空间，极大的降低了测试成本。</w:t>
      </w:r>
    </w:p>
    <w:p w:rsidR="003D0884" w:rsidRDefault="003D0884" w:rsidP="00FE7110">
      <w:pPr>
        <w:pStyle w:val="ae"/>
        <w:numPr>
          <w:ilvl w:val="0"/>
          <w:numId w:val="33"/>
        </w:numPr>
        <w:ind w:firstLineChars="0"/>
      </w:pPr>
      <w:r>
        <w:rPr>
          <w:rFonts w:hint="eastAsia"/>
        </w:rPr>
        <w:t>该平台是一种通用的可靠性测试基准框架，有良好的扩展性，可以</w:t>
      </w:r>
      <w:r w:rsidR="000821AD">
        <w:rPr>
          <w:rFonts w:hint="eastAsia"/>
        </w:rPr>
        <w:t>方便的为</w:t>
      </w:r>
      <w:r>
        <w:rPr>
          <w:rFonts w:hint="eastAsia"/>
        </w:rPr>
        <w:t>不同的大数据系统提供可靠性测试支持。</w:t>
      </w:r>
    </w:p>
    <w:p w:rsidR="000545B0" w:rsidRDefault="007E155B" w:rsidP="009F29DC">
      <w:pPr>
        <w:pStyle w:val="2"/>
      </w:pPr>
      <w:bookmarkStart w:id="98" w:name="_Toc478304156"/>
      <w:r>
        <w:t>系统</w:t>
      </w:r>
      <w:bookmarkEnd w:id="98"/>
      <w:r w:rsidR="00A16CC9">
        <w:rPr>
          <w:rFonts w:hint="eastAsia"/>
        </w:rPr>
        <w:t>设计</w:t>
      </w:r>
      <w:r w:rsidR="00C0538D">
        <w:rPr>
          <w:rFonts w:hint="eastAsia"/>
        </w:rPr>
        <w:t>与执行</w:t>
      </w:r>
    </w:p>
    <w:p w:rsidR="00E70014" w:rsidRDefault="00706628" w:rsidP="00170141">
      <w:pPr>
        <w:spacing w:after="80"/>
        <w:rPr>
          <w:rFonts w:hint="eastAsia"/>
        </w:rPr>
      </w:pPr>
      <w:r>
        <w:t>本节</w:t>
      </w:r>
      <w:r w:rsidR="00BC5E7E">
        <w:t>将介绍可靠性测试基准</w:t>
      </w:r>
      <w:r w:rsidR="00B36C23">
        <w:t>框架</w:t>
      </w:r>
      <w:r w:rsidR="00BC5E7E">
        <w:t>的</w:t>
      </w:r>
      <w:r w:rsidR="005130E0">
        <w:t>系统</w:t>
      </w:r>
      <w:r w:rsidR="00900680">
        <w:t>总体设计</w:t>
      </w:r>
      <w:r w:rsidR="007D2FF8">
        <w:rPr>
          <w:rFonts w:hint="eastAsia"/>
        </w:rPr>
        <w:t>。</w:t>
      </w:r>
      <w:r w:rsidR="004043CA">
        <w:rPr>
          <w:rFonts w:hint="eastAsia"/>
        </w:rPr>
        <w:t>该系统</w:t>
      </w:r>
      <w:r w:rsidR="00B33705">
        <w:rPr>
          <w:rFonts w:hint="eastAsia"/>
        </w:rPr>
        <w:t>是一个多层架构，</w:t>
      </w:r>
      <w:r w:rsidR="003C08D8">
        <w:rPr>
          <w:rFonts w:hint="eastAsia"/>
        </w:rPr>
        <w:t>包括</w:t>
      </w:r>
      <w:r w:rsidR="00420087">
        <w:rPr>
          <w:rFonts w:hint="eastAsia"/>
        </w:rPr>
        <w:t>Web</w:t>
      </w:r>
      <w:r w:rsidR="00AA7406">
        <w:rPr>
          <w:rFonts w:hint="eastAsia"/>
        </w:rPr>
        <w:t>模块</w:t>
      </w:r>
      <w:r w:rsidR="00420087">
        <w:rPr>
          <w:rFonts w:hint="eastAsia"/>
        </w:rPr>
        <w:t>和</w:t>
      </w:r>
      <w:r w:rsidR="004D0254">
        <w:rPr>
          <w:rFonts w:hint="eastAsia"/>
        </w:rPr>
        <w:t>基准</w:t>
      </w:r>
      <w:r w:rsidR="00AA7406">
        <w:rPr>
          <w:rFonts w:hint="eastAsia"/>
        </w:rPr>
        <w:t>模块</w:t>
      </w:r>
      <w:r w:rsidR="000D51A7">
        <w:rPr>
          <w:rFonts w:hint="eastAsia"/>
        </w:rPr>
        <w:t>两部分</w:t>
      </w:r>
      <w:r w:rsidR="00990FD3">
        <w:rPr>
          <w:rFonts w:hint="eastAsia"/>
        </w:rPr>
        <w:t>。</w:t>
      </w:r>
      <w:r w:rsidR="00944451">
        <w:rPr>
          <w:rFonts w:hint="eastAsia"/>
        </w:rPr>
        <w:t>其中</w:t>
      </w:r>
      <w:r w:rsidR="00944451">
        <w:rPr>
          <w:rFonts w:hint="eastAsia"/>
        </w:rPr>
        <w:t>Web</w:t>
      </w:r>
      <w:r w:rsidR="00944451">
        <w:rPr>
          <w:rFonts w:hint="eastAsia"/>
        </w:rPr>
        <w:t>模块用于提供用户层界面支持，基准模块</w:t>
      </w:r>
      <w:r w:rsidR="00561A02">
        <w:rPr>
          <w:rFonts w:hint="eastAsia"/>
        </w:rPr>
        <w:t>提供基准执行模块的支持，</w:t>
      </w:r>
      <w:r w:rsidR="00944451">
        <w:rPr>
          <w:rFonts w:hint="eastAsia"/>
        </w:rPr>
        <w:t>用于部署到待测系统中</w:t>
      </w:r>
      <w:r w:rsidR="006638DC">
        <w:rPr>
          <w:rFonts w:hint="eastAsia"/>
        </w:rPr>
        <w:t>进行</w:t>
      </w:r>
      <w:r w:rsidR="00944451">
        <w:rPr>
          <w:rFonts w:hint="eastAsia"/>
        </w:rPr>
        <w:t>基准测试。</w:t>
      </w:r>
      <w:r w:rsidR="006A2EFF">
        <w:rPr>
          <w:rFonts w:hint="eastAsia"/>
        </w:rPr>
        <w:t>Web</w:t>
      </w:r>
      <w:r w:rsidR="006A2EFF">
        <w:rPr>
          <w:rFonts w:hint="eastAsia"/>
        </w:rPr>
        <w:t>模块与基准模块之间通过远程</w:t>
      </w:r>
      <w:r w:rsidR="001C6A79">
        <w:rPr>
          <w:rFonts w:hint="eastAsia"/>
        </w:rPr>
        <w:t>访问</w:t>
      </w:r>
      <w:r w:rsidR="00D32768">
        <w:rPr>
          <w:rFonts w:hint="eastAsia"/>
        </w:rPr>
        <w:t>建立</w:t>
      </w:r>
      <w:r w:rsidR="001C6A79">
        <w:rPr>
          <w:rFonts w:hint="eastAsia"/>
        </w:rPr>
        <w:t>调用</w:t>
      </w:r>
      <w:r w:rsidR="006A2EFF">
        <w:rPr>
          <w:rFonts w:hint="eastAsia"/>
        </w:rPr>
        <w:t>，</w:t>
      </w:r>
      <w:r w:rsidR="006A2EFF" w:rsidRPr="000900C0">
        <w:rPr>
          <w:rFonts w:hint="eastAsia"/>
          <w:highlight w:val="yellow"/>
        </w:rPr>
        <w:t>图？</w:t>
      </w:r>
      <w:r w:rsidR="009631EA">
        <w:rPr>
          <w:rFonts w:hint="eastAsia"/>
        </w:rPr>
        <w:t>展示了系统模块之间的关系</w:t>
      </w:r>
      <w:r w:rsidR="006A2EFF">
        <w:rPr>
          <w:rFonts w:hint="eastAsia"/>
        </w:rPr>
        <w:t>。</w:t>
      </w:r>
      <w:r w:rsidR="00BE1FA4" w:rsidRPr="00DD0013">
        <w:rPr>
          <w:rFonts w:hint="eastAsia"/>
        </w:rPr>
        <w:t>下面将分别针对</w:t>
      </w:r>
      <w:r w:rsidR="00BE1FA4" w:rsidRPr="00DD0013">
        <w:rPr>
          <w:rFonts w:hint="eastAsia"/>
        </w:rPr>
        <w:t>Web</w:t>
      </w:r>
      <w:r w:rsidR="00BE1FA4" w:rsidRPr="00DD0013">
        <w:rPr>
          <w:rFonts w:hint="eastAsia"/>
        </w:rPr>
        <w:t>模块和基准模块</w:t>
      </w:r>
      <w:r w:rsidR="00BE1FA4">
        <w:rPr>
          <w:rFonts w:hint="eastAsia"/>
        </w:rPr>
        <w:t>的进行介绍，最后介绍系统的执行流程</w:t>
      </w:r>
      <w:r w:rsidR="00BE1FA4" w:rsidRPr="00DD0013">
        <w:rPr>
          <w:rFonts w:hint="eastAsia"/>
        </w:rPr>
        <w:t>。</w:t>
      </w:r>
    </w:p>
    <w:p w:rsidR="00AB0DB2" w:rsidRDefault="0068115C" w:rsidP="00A9288A">
      <w:pPr>
        <w:spacing w:after="80"/>
        <w:ind w:firstLine="0"/>
        <w:jc w:val="center"/>
        <w:rPr>
          <w:rFonts w:hint="eastAsia"/>
        </w:rPr>
      </w:pPr>
      <w:r>
        <w:rPr>
          <w:noProof/>
        </w:rPr>
        <w:drawing>
          <wp:inline distT="0" distB="0" distL="0" distR="0" wp14:anchorId="66EB2F2D" wp14:editId="677DB872">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rsidR="000E1897" w:rsidRDefault="007F646E" w:rsidP="00AB0DB2">
      <w:pPr>
        <w:ind w:firstLine="0"/>
        <w:jc w:val="center"/>
        <w:rPr>
          <w:rFonts w:hint="eastAsia"/>
          <w:sz w:val="21"/>
          <w:szCs w:val="21"/>
        </w:rPr>
      </w:pPr>
      <w:r w:rsidRPr="00AB0DB2">
        <w:rPr>
          <w:rFonts w:hint="eastAsia"/>
          <w:sz w:val="21"/>
          <w:szCs w:val="21"/>
        </w:rPr>
        <w:t>图表</w:t>
      </w:r>
      <w:r w:rsidRPr="00AB0DB2">
        <w:rPr>
          <w:rFonts w:hint="eastAsia"/>
          <w:sz w:val="21"/>
          <w:szCs w:val="21"/>
        </w:rPr>
        <w:t xml:space="preserve"> </w:t>
      </w:r>
      <w:r w:rsidRPr="00AB0DB2">
        <w:rPr>
          <w:sz w:val="21"/>
          <w:szCs w:val="21"/>
        </w:rPr>
        <w:fldChar w:fldCharType="begin"/>
      </w:r>
      <w:r w:rsidRPr="00AB0DB2">
        <w:rPr>
          <w:sz w:val="21"/>
          <w:szCs w:val="21"/>
        </w:rPr>
        <w:instrText xml:space="preserve"> </w:instrText>
      </w:r>
      <w:r w:rsidRPr="00AB0DB2">
        <w:rPr>
          <w:rFonts w:hint="eastAsia"/>
          <w:sz w:val="21"/>
          <w:szCs w:val="21"/>
        </w:rPr>
        <w:instrText xml:space="preserve">SEQ </w:instrText>
      </w:r>
      <w:r w:rsidRPr="00AB0DB2">
        <w:rPr>
          <w:rFonts w:hint="eastAsia"/>
          <w:sz w:val="21"/>
          <w:szCs w:val="21"/>
        </w:rPr>
        <w:instrText>图表</w:instrText>
      </w:r>
      <w:r w:rsidRPr="00AB0DB2">
        <w:rPr>
          <w:rFonts w:hint="eastAsia"/>
          <w:sz w:val="21"/>
          <w:szCs w:val="21"/>
        </w:rPr>
        <w:instrText xml:space="preserve"> \* ARABIC</w:instrText>
      </w:r>
      <w:r w:rsidRPr="00AB0DB2">
        <w:rPr>
          <w:sz w:val="21"/>
          <w:szCs w:val="21"/>
        </w:rPr>
        <w:instrText xml:space="preserve"> </w:instrText>
      </w:r>
      <w:r w:rsidRPr="00AB0DB2">
        <w:rPr>
          <w:sz w:val="21"/>
          <w:szCs w:val="21"/>
        </w:rPr>
        <w:fldChar w:fldCharType="separate"/>
      </w:r>
      <w:r w:rsidR="00364ACB" w:rsidRPr="00AB0DB2">
        <w:rPr>
          <w:noProof/>
          <w:sz w:val="21"/>
          <w:szCs w:val="21"/>
        </w:rPr>
        <w:t>5</w:t>
      </w:r>
      <w:r w:rsidRPr="00AB0DB2">
        <w:rPr>
          <w:sz w:val="21"/>
          <w:szCs w:val="21"/>
        </w:rPr>
        <w:fldChar w:fldCharType="end"/>
      </w:r>
      <w:r w:rsidR="00CE7568">
        <w:rPr>
          <w:rFonts w:hint="eastAsia"/>
          <w:sz w:val="21"/>
          <w:szCs w:val="21"/>
        </w:rPr>
        <w:t>-2</w:t>
      </w:r>
      <w:r w:rsidRPr="00AB0DB2">
        <w:rPr>
          <w:rFonts w:hint="eastAsia"/>
          <w:sz w:val="21"/>
          <w:szCs w:val="21"/>
        </w:rPr>
        <w:t xml:space="preserve"> </w:t>
      </w:r>
      <w:r w:rsidR="00036379" w:rsidRPr="00AB0DB2">
        <w:rPr>
          <w:rFonts w:hint="eastAsia"/>
          <w:sz w:val="21"/>
          <w:szCs w:val="21"/>
        </w:rPr>
        <w:t>系统模块关系图</w:t>
      </w:r>
    </w:p>
    <w:p w:rsidR="00667AEA" w:rsidRDefault="00667AEA" w:rsidP="00350736">
      <w:pPr>
        <w:pStyle w:val="3"/>
        <w:rPr>
          <w:rFonts w:hint="eastAsia"/>
        </w:rPr>
      </w:pPr>
      <w:r>
        <w:rPr>
          <w:rFonts w:hint="eastAsia"/>
        </w:rPr>
        <w:lastRenderedPageBreak/>
        <w:t>Web模块</w:t>
      </w:r>
      <w:r w:rsidR="00414E44">
        <w:rPr>
          <w:rFonts w:hint="eastAsia"/>
        </w:rPr>
        <w:t>设计</w:t>
      </w:r>
    </w:p>
    <w:p w:rsidR="00145FAC" w:rsidRDefault="00145FAC" w:rsidP="00145FAC">
      <w:pPr>
        <w:rPr>
          <w:rFonts w:hint="eastAsia"/>
        </w:rPr>
      </w:pPr>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如</w:t>
      </w:r>
      <w:r w:rsidRPr="00C66AD1">
        <w:rPr>
          <w:rFonts w:hint="eastAsia"/>
          <w:highlight w:val="yellow"/>
        </w:rPr>
        <w:t>图？</w:t>
      </w:r>
      <w:r>
        <w:rPr>
          <w:rFonts w:hint="eastAsia"/>
        </w:rPr>
        <w:t>，每一部分都可以专注于自身的职责，避免了相互之间复杂的逻辑关系。</w:t>
      </w:r>
    </w:p>
    <w:p w:rsidR="00145FAC" w:rsidRDefault="002F0702" w:rsidP="00F00F66">
      <w:pPr>
        <w:ind w:firstLine="0"/>
        <w:jc w:val="center"/>
        <w:rPr>
          <w:rFonts w:hint="eastAsia"/>
          <w:highlight w:val="yellow"/>
        </w:rPr>
      </w:pPr>
      <w:r>
        <w:rPr>
          <w:noProof/>
        </w:rPr>
        <w:drawing>
          <wp:inline distT="0" distB="0" distL="0" distR="0" wp14:anchorId="69777526" wp14:editId="26D622F9">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364ACB" w:rsidRDefault="00364ACB" w:rsidP="00364ACB">
      <w:pPr>
        <w:pStyle w:val="a9"/>
        <w:rPr>
          <w:rFonts w:hint="eastAsia"/>
          <w:highlight w:val="yellow"/>
        </w:rPr>
      </w:pPr>
      <w:r>
        <w:rPr>
          <w:rFonts w:hint="eastAsia"/>
        </w:rPr>
        <w:t>图表</w:t>
      </w:r>
      <w:r>
        <w:rPr>
          <w:rFonts w:hint="eastAsia"/>
        </w:rPr>
        <w:t xml:space="preserve"> </w:t>
      </w:r>
      <w:r w:rsidR="00CE7568">
        <w:rPr>
          <w:rFonts w:hint="eastAsia"/>
        </w:rPr>
        <w:t>5-3</w:t>
      </w:r>
      <w:r>
        <w:rPr>
          <w:rFonts w:hint="eastAsia"/>
        </w:rPr>
        <w:t xml:space="preserve"> MVC</w:t>
      </w:r>
      <w:r>
        <w:rPr>
          <w:rFonts w:hint="eastAsia"/>
        </w:rPr>
        <w:t>框架图</w:t>
      </w:r>
    </w:p>
    <w:p w:rsidR="00204F2B" w:rsidRDefault="00204F2B" w:rsidP="00A77F61">
      <w:pPr>
        <w:rPr>
          <w:rFonts w:hint="eastAsia"/>
        </w:rPr>
      </w:pPr>
      <w:r w:rsidRPr="000B3B76">
        <w:rPr>
          <w:rFonts w:hint="eastAsia"/>
          <w:highlight w:val="yellow"/>
        </w:rPr>
        <w:t>图？</w:t>
      </w:r>
      <w:r>
        <w:rPr>
          <w:rFonts w:hint="eastAsia"/>
        </w:rPr>
        <w:t>给出了系统中</w:t>
      </w:r>
      <w:r>
        <w:rPr>
          <w:rFonts w:hint="eastAsia"/>
        </w:rPr>
        <w:t>Web</w:t>
      </w:r>
      <w:r>
        <w:rPr>
          <w:rFonts w:hint="eastAsia"/>
        </w:rPr>
        <w:t>模块的包图。其中上层包调用下层包，而下层包不依赖于上层包。</w:t>
      </w:r>
    </w:p>
    <w:p w:rsidR="004838AD" w:rsidRDefault="00570375" w:rsidP="004838AD">
      <w:pPr>
        <w:ind w:firstLine="0"/>
        <w:jc w:val="center"/>
        <w:rPr>
          <w:noProof/>
        </w:rPr>
      </w:pPr>
      <w:r>
        <w:rPr>
          <w:noProof/>
        </w:rPr>
        <w:drawing>
          <wp:inline distT="0" distB="0" distL="0" distR="0">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rsidR="007D702C" w:rsidRDefault="007D702C" w:rsidP="007D702C">
      <w:pPr>
        <w:ind w:firstLine="0"/>
        <w:jc w:val="center"/>
        <w:rPr>
          <w:rFonts w:hint="eastAsia"/>
          <w:sz w:val="21"/>
          <w:szCs w:val="21"/>
        </w:rPr>
      </w:pPr>
      <w:r w:rsidRPr="007D702C">
        <w:rPr>
          <w:rFonts w:hint="eastAsia"/>
          <w:sz w:val="21"/>
          <w:szCs w:val="21"/>
        </w:rPr>
        <w:t>图表</w:t>
      </w:r>
      <w:r w:rsidRPr="007D702C">
        <w:rPr>
          <w:rFonts w:hint="eastAsia"/>
          <w:sz w:val="21"/>
          <w:szCs w:val="21"/>
        </w:rPr>
        <w:t xml:space="preserve"> </w:t>
      </w:r>
      <w:r w:rsidR="00CE7568">
        <w:rPr>
          <w:rFonts w:hint="eastAsia"/>
          <w:sz w:val="21"/>
          <w:szCs w:val="21"/>
        </w:rPr>
        <w:t>5-4</w:t>
      </w:r>
      <w:r>
        <w:rPr>
          <w:rFonts w:hint="eastAsia"/>
          <w:sz w:val="21"/>
          <w:szCs w:val="21"/>
        </w:rPr>
        <w:t xml:space="preserve"> </w:t>
      </w:r>
      <w:r w:rsidR="003D395F">
        <w:rPr>
          <w:rFonts w:hint="eastAsia"/>
          <w:sz w:val="21"/>
          <w:szCs w:val="21"/>
        </w:rPr>
        <w:t>Web</w:t>
      </w:r>
      <w:r w:rsidR="003D395F">
        <w:rPr>
          <w:rFonts w:hint="eastAsia"/>
          <w:sz w:val="21"/>
          <w:szCs w:val="21"/>
        </w:rPr>
        <w:t>模块</w:t>
      </w:r>
      <w:r>
        <w:rPr>
          <w:rFonts w:hint="eastAsia"/>
          <w:sz w:val="21"/>
          <w:szCs w:val="21"/>
        </w:rPr>
        <w:t>包图</w:t>
      </w:r>
    </w:p>
    <w:p w:rsidR="009516C1" w:rsidRDefault="009516C1" w:rsidP="009516C1">
      <w:pPr>
        <w:rPr>
          <w:rFonts w:hint="eastAsia"/>
        </w:rPr>
      </w:pPr>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lastRenderedPageBreak/>
        <w:t>sut.controller</w:t>
      </w:r>
      <w:r>
        <w:rPr>
          <w:rFonts w:hint="eastAsia"/>
        </w:rPr>
        <w:t>为</w:t>
      </w:r>
      <w:r>
        <w:rPr>
          <w:rFonts w:hint="eastAsia"/>
        </w:rPr>
        <w:t>Controller</w:t>
      </w:r>
      <w:r>
        <w:rPr>
          <w:rFonts w:hint="eastAsia"/>
        </w:rPr>
        <w:t>层，用于响应</w:t>
      </w:r>
      <w:r>
        <w:rPr>
          <w:rFonts w:hint="eastAsia"/>
        </w:rPr>
        <w:t>View</w:t>
      </w:r>
      <w:r>
        <w:rPr>
          <w:rFonts w:hint="eastAsia"/>
        </w:rPr>
        <w:t>层接收到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rsidR="009516C1" w:rsidRDefault="009516C1" w:rsidP="00E32310">
      <w:pPr>
        <w:rPr>
          <w:sz w:val="21"/>
          <w:szCs w:val="21"/>
        </w:rPr>
      </w:pPr>
      <w:r>
        <w:rPr>
          <w:rFonts w:hint="eastAsia"/>
        </w:rPr>
        <w:t>下面对</w:t>
      </w:r>
      <w:r>
        <w:rPr>
          <w:rFonts w:hint="eastAsia"/>
        </w:rPr>
        <w:t>Web</w:t>
      </w:r>
      <w:r>
        <w:rPr>
          <w:rFonts w:hint="eastAsia"/>
        </w:rPr>
        <w:t>模块中的各个包进行简要的介绍。</w:t>
      </w:r>
    </w:p>
    <w:p w:rsidR="0064279B" w:rsidRPr="002C70C5" w:rsidRDefault="002757FA" w:rsidP="007F6C26">
      <w:pPr>
        <w:pStyle w:val="ae"/>
        <w:numPr>
          <w:ilvl w:val="0"/>
          <w:numId w:val="18"/>
        </w:numPr>
        <w:ind w:firstLineChars="0"/>
      </w:pPr>
      <w:r w:rsidRPr="002C70C5">
        <w:rPr>
          <w:rFonts w:hint="eastAsia"/>
        </w:rPr>
        <w:t>webapp.jsp</w:t>
      </w:r>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7F6C26">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7F6C26">
      <w:pPr>
        <w:pStyle w:val="ae"/>
        <w:numPr>
          <w:ilvl w:val="0"/>
          <w:numId w:val="18"/>
        </w:numPr>
        <w:ind w:firstLineChars="0"/>
      </w:pPr>
      <w:r w:rsidRPr="002C70C5">
        <w:rPr>
          <w:rFonts w:hint="eastAsia"/>
        </w:rPr>
        <w:t>sut.controller</w:t>
      </w:r>
      <w:r w:rsidR="00F55049" w:rsidRPr="002C70C5">
        <w:rPr>
          <w:rFonts w:hint="eastAsia"/>
        </w:rPr>
        <w:t>包提供了</w:t>
      </w:r>
      <w:r w:rsidR="00AB53AF" w:rsidRPr="002C70C5">
        <w:rPr>
          <w:rFonts w:hint="eastAsia"/>
        </w:rPr>
        <w:t>web.script</w:t>
      </w:r>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口</w:t>
      </w:r>
      <w:r w:rsidR="002806B7" w:rsidRPr="002C70C5">
        <w:rPr>
          <w:rFonts w:hint="eastAsia"/>
        </w:rPr>
        <w:t>。</w:t>
      </w:r>
    </w:p>
    <w:p w:rsidR="00A53ABA" w:rsidRPr="002C70C5" w:rsidRDefault="00A53ABA" w:rsidP="007F6C26">
      <w:pPr>
        <w:pStyle w:val="ae"/>
        <w:numPr>
          <w:ilvl w:val="0"/>
          <w:numId w:val="18"/>
        </w:numPr>
        <w:ind w:firstLineChars="0"/>
      </w:pPr>
      <w:r w:rsidRPr="002C70C5">
        <w:rPr>
          <w:rFonts w:hint="eastAsia"/>
        </w:rPr>
        <w:t>sut.</w:t>
      </w:r>
      <w:r w:rsidR="00E33679" w:rsidRPr="002C70C5">
        <w:rPr>
          <w:rFonts w:hint="eastAsia"/>
        </w:rPr>
        <w:t>model</w:t>
      </w:r>
      <w:r w:rsidRPr="002C70C5">
        <w:rPr>
          <w:rFonts w:hint="eastAsia"/>
        </w:rPr>
        <w:t>包</w:t>
      </w:r>
      <w:r w:rsidR="00140209" w:rsidRPr="002C70C5">
        <w:rPr>
          <w:rFonts w:hint="eastAsia"/>
        </w:rPr>
        <w:t>提供了</w:t>
      </w:r>
      <w:r w:rsidR="00CA6027" w:rsidRPr="002C70C5">
        <w:rPr>
          <w:rFonts w:hint="eastAsia"/>
        </w:rPr>
        <w:t>web.script</w:t>
      </w:r>
      <w:r w:rsidR="00AB53AF" w:rsidRPr="002C70C5">
        <w:rPr>
          <w:rFonts w:hint="eastAsia"/>
        </w:rPr>
        <w:t>与</w:t>
      </w:r>
      <w:r w:rsidR="007D13CF" w:rsidRPr="002C70C5">
        <w:rPr>
          <w:rFonts w:hint="eastAsia"/>
        </w:rPr>
        <w:t>sut.controller</w:t>
      </w:r>
      <w:r w:rsidR="007D13CF" w:rsidRPr="002C70C5">
        <w:rPr>
          <w:rFonts w:hint="eastAsia"/>
        </w:rPr>
        <w:t>之间通信的数据定义规范。</w:t>
      </w:r>
    </w:p>
    <w:p w:rsidR="00140209" w:rsidRPr="00577FD9" w:rsidRDefault="001C3F53" w:rsidP="007F6C26">
      <w:pPr>
        <w:pStyle w:val="ae"/>
        <w:numPr>
          <w:ilvl w:val="0"/>
          <w:numId w:val="18"/>
        </w:numPr>
        <w:ind w:firstLineChars="0"/>
        <w:rPr>
          <w:rFonts w:hint="eastAsia"/>
          <w:sz w:val="21"/>
          <w:szCs w:val="21"/>
        </w:rPr>
      </w:pPr>
      <w:r w:rsidRPr="002C70C5">
        <w:t>service</w:t>
      </w:r>
      <w:proofErr w:type="gramStart"/>
      <w:r w:rsidRPr="002C70C5">
        <w:rPr>
          <w:rFonts w:hint="eastAsia"/>
        </w:rPr>
        <w:t>包</w:t>
      </w:r>
      <w:r w:rsidR="0007499D" w:rsidRPr="002C70C5">
        <w:rPr>
          <w:rFonts w:hint="eastAsia"/>
        </w:rPr>
        <w:t>负责</w:t>
      </w:r>
      <w:proofErr w:type="gramEnd"/>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577FD9" w:rsidRDefault="005B201A" w:rsidP="00350736">
      <w:pPr>
        <w:pStyle w:val="3"/>
        <w:rPr>
          <w:rFonts w:hint="eastAsia"/>
        </w:rPr>
      </w:pPr>
      <w:r>
        <w:t>基准模块</w:t>
      </w:r>
      <w:r w:rsidR="005B1745">
        <w:t>设计</w:t>
      </w:r>
    </w:p>
    <w:p w:rsidR="000B0DA5" w:rsidRDefault="007D32DE" w:rsidP="008676F0">
      <w:pPr>
        <w:rPr>
          <w:rFonts w:hint="eastAsia"/>
        </w:rPr>
      </w:pPr>
      <w:r w:rsidRPr="006C1F43">
        <w:rPr>
          <w:rFonts w:hint="eastAsia"/>
        </w:rPr>
        <w:t>基准模块用于</w:t>
      </w:r>
      <w:r w:rsidR="00753C30">
        <w:rPr>
          <w:rFonts w:hint="eastAsia"/>
        </w:rPr>
        <w:t>为待测系统提供</w:t>
      </w:r>
      <w:r w:rsidR="00553724">
        <w:rPr>
          <w:rFonts w:hint="eastAsia"/>
        </w:rPr>
        <w:t>满足</w:t>
      </w:r>
      <w:r w:rsidR="008A73FB">
        <w:rPr>
          <w:rFonts w:hint="eastAsia"/>
        </w:rPr>
        <w:t>不同基准应用</w:t>
      </w:r>
      <w:r w:rsidR="006E0995">
        <w:rPr>
          <w:rFonts w:hint="eastAsia"/>
        </w:rPr>
        <w:t>的</w:t>
      </w:r>
      <w:r w:rsidR="001C2EB7">
        <w:rPr>
          <w:rFonts w:hint="eastAsia"/>
        </w:rPr>
        <w:t>数据生成</w:t>
      </w:r>
      <w:r w:rsidR="009C24CB">
        <w:rPr>
          <w:rFonts w:hint="eastAsia"/>
        </w:rPr>
        <w:t>脚本以及组合测试脚本</w:t>
      </w:r>
      <w:r w:rsidR="00801EE6">
        <w:rPr>
          <w:rFonts w:hint="eastAsia"/>
        </w:rPr>
        <w:t>。</w:t>
      </w:r>
      <w:r w:rsidR="008676F0" w:rsidRPr="000900C0">
        <w:rPr>
          <w:rFonts w:hint="eastAsia"/>
          <w:highlight w:val="yellow"/>
        </w:rPr>
        <w:t>图？</w:t>
      </w:r>
      <w:r w:rsidR="008676F0">
        <w:rPr>
          <w:rFonts w:hint="eastAsia"/>
        </w:rPr>
        <w:t>给出了系统中基准模块的包图</w:t>
      </w:r>
      <w:r w:rsidR="005074C1">
        <w:rPr>
          <w:rFonts w:hint="eastAsia"/>
        </w:rPr>
        <w:t>，</w:t>
      </w:r>
      <w:r w:rsidR="005074C1">
        <w:rPr>
          <w:rFonts w:hint="eastAsia"/>
        </w:rPr>
        <w:t>上层包调用下层包，而下层包不依赖于上层包。</w:t>
      </w:r>
    </w:p>
    <w:p w:rsidR="00C50EBF" w:rsidRDefault="000B0DA5" w:rsidP="006629CC">
      <w:pPr>
        <w:rPr>
          <w:rFonts w:hint="eastAsia"/>
        </w:rPr>
      </w:pPr>
      <w:r>
        <w:rPr>
          <w:rFonts w:hint="eastAsia"/>
        </w:rPr>
        <w:t>其中，</w:t>
      </w:r>
      <w:r w:rsidR="009801F0">
        <w:rPr>
          <w:rFonts w:hint="eastAsia"/>
        </w:rPr>
        <w:t>bench</w:t>
      </w:r>
      <w:r w:rsidR="009801F0">
        <w:rPr>
          <w:rFonts w:hint="eastAsia"/>
        </w:rPr>
        <w:t>包下</w:t>
      </w:r>
      <w:r>
        <w:rPr>
          <w:rFonts w:hint="eastAsia"/>
        </w:rPr>
        <w:t>可提供</w:t>
      </w:r>
      <w:r w:rsidR="00B010FA">
        <w:rPr>
          <w:rFonts w:hint="eastAsia"/>
        </w:rPr>
        <w:t>支持</w:t>
      </w:r>
      <w:proofErr w:type="gramStart"/>
      <w:r w:rsidR="00B010FA">
        <w:rPr>
          <w:rFonts w:hint="eastAsia"/>
        </w:rPr>
        <w:t>不同大</w:t>
      </w:r>
      <w:proofErr w:type="gramEnd"/>
      <w:r w:rsidR="00B010FA">
        <w:rPr>
          <w:rFonts w:hint="eastAsia"/>
        </w:rPr>
        <w:t>数据系统的基准支持，目前提供了</w:t>
      </w:r>
      <w:r w:rsidR="00B010FA">
        <w:rPr>
          <w:rFonts w:hint="eastAsia"/>
        </w:rPr>
        <w:t>Spark</w:t>
      </w:r>
      <w:r w:rsidR="00574C33">
        <w:rPr>
          <w:rFonts w:hint="eastAsia"/>
        </w:rPr>
        <w:t>基准，</w:t>
      </w:r>
      <w:r w:rsidR="00322D64">
        <w:rPr>
          <w:rFonts w:hint="eastAsia"/>
        </w:rPr>
        <w:t>后续将提供</w:t>
      </w:r>
      <w:r w:rsidR="00322D64">
        <w:rPr>
          <w:rFonts w:hint="eastAsia"/>
        </w:rPr>
        <w:t>Flink</w:t>
      </w:r>
      <w:r w:rsidR="00322D64">
        <w:rPr>
          <w:rFonts w:hint="eastAsia"/>
        </w:rPr>
        <w:t>基准。</w:t>
      </w:r>
      <w:r w:rsidR="00B476AB">
        <w:rPr>
          <w:rFonts w:hint="eastAsia"/>
        </w:rPr>
        <w:t>conf</w:t>
      </w:r>
      <w:r w:rsidR="00B476AB">
        <w:rPr>
          <w:rFonts w:hint="eastAsia"/>
        </w:rPr>
        <w:t>包是</w:t>
      </w:r>
      <w:r w:rsidR="00B476AB">
        <w:rPr>
          <w:rFonts w:hint="eastAsia"/>
        </w:rPr>
        <w:t>bench</w:t>
      </w:r>
      <w:r w:rsidR="00B476AB">
        <w:rPr>
          <w:rFonts w:hint="eastAsia"/>
        </w:rPr>
        <w:t>包下的配置包，用于提供各类配置文件</w:t>
      </w:r>
      <w:r w:rsidR="001B185C">
        <w:rPr>
          <w:rFonts w:hint="eastAsia"/>
        </w:rPr>
        <w:t>。</w:t>
      </w:r>
      <w:r w:rsidR="000D582A">
        <w:rPr>
          <w:rFonts w:hint="eastAsia"/>
        </w:rPr>
        <w:t>由于</w:t>
      </w:r>
      <w:r w:rsidR="00157259">
        <w:rPr>
          <w:rFonts w:hint="eastAsia"/>
        </w:rPr>
        <w:t>SQL</w:t>
      </w:r>
      <w:r w:rsidR="00157259">
        <w:rPr>
          <w:rFonts w:hint="eastAsia"/>
        </w:rPr>
        <w:t>和</w:t>
      </w:r>
      <w:r w:rsidR="00157259">
        <w:rPr>
          <w:rFonts w:hint="eastAsia"/>
        </w:rPr>
        <w:t>Graph</w:t>
      </w:r>
      <w:r w:rsidR="00157259">
        <w:rPr>
          <w:rFonts w:hint="eastAsia"/>
        </w:rPr>
        <w:t>的数据生成</w:t>
      </w:r>
      <w:r w:rsidR="004D647A">
        <w:rPr>
          <w:rFonts w:hint="eastAsia"/>
        </w:rPr>
        <w:t>对不同的基准应用具有</w:t>
      </w:r>
      <w:r w:rsidR="00AE0336">
        <w:rPr>
          <w:rFonts w:hint="eastAsia"/>
        </w:rPr>
        <w:t>通用性，</w:t>
      </w:r>
      <w:r w:rsidR="00A36C08">
        <w:rPr>
          <w:rFonts w:hint="eastAsia"/>
        </w:rPr>
        <w:t>因此</w:t>
      </w:r>
      <w:r w:rsidR="000B7021">
        <w:rPr>
          <w:rFonts w:hint="eastAsia"/>
        </w:rPr>
        <w:t>将其数据生成脚本</w:t>
      </w:r>
      <w:r w:rsidR="00E759E8">
        <w:rPr>
          <w:rFonts w:hint="eastAsia"/>
        </w:rPr>
        <w:t>放到了</w:t>
      </w:r>
      <w:r w:rsidR="00E759E8">
        <w:rPr>
          <w:rFonts w:hint="eastAsia"/>
        </w:rPr>
        <w:t>sparkbench</w:t>
      </w:r>
      <w:r w:rsidR="00E759E8">
        <w:rPr>
          <w:rFonts w:hint="eastAsia"/>
        </w:rPr>
        <w:t>下的</w:t>
      </w:r>
      <w:r w:rsidR="00E759E8">
        <w:rPr>
          <w:rFonts w:hint="eastAsia"/>
        </w:rPr>
        <w:t>generate</w:t>
      </w:r>
      <w:r w:rsidR="00E759E8">
        <w:rPr>
          <w:rFonts w:hint="eastAsia"/>
        </w:rPr>
        <w:t>包中。</w:t>
      </w:r>
      <w:r w:rsidR="00EA2766">
        <w:rPr>
          <w:rFonts w:hint="eastAsia"/>
        </w:rPr>
        <w:t>而对于</w:t>
      </w:r>
      <w:r w:rsidR="00EA2766">
        <w:rPr>
          <w:rFonts w:hint="eastAsia"/>
        </w:rPr>
        <w:t>Machine Learning</w:t>
      </w:r>
      <w:r w:rsidR="00EA2766">
        <w:rPr>
          <w:rFonts w:hint="eastAsia"/>
        </w:rPr>
        <w:t>中的</w:t>
      </w:r>
      <w:r w:rsidR="001A4EE4">
        <w:rPr>
          <w:rFonts w:hint="eastAsia"/>
        </w:rPr>
        <w:t>数据生成针对不同的基准应用提供了不同的脚本，将其放到了</w:t>
      </w:r>
      <w:r w:rsidR="001A4EE4">
        <w:rPr>
          <w:rFonts w:hint="eastAsia"/>
        </w:rPr>
        <w:t>Machine Learning</w:t>
      </w:r>
      <w:r w:rsidR="001A4EE4">
        <w:rPr>
          <w:rFonts w:hint="eastAsia"/>
        </w:rPr>
        <w:t>包下的</w:t>
      </w:r>
      <w:r w:rsidR="001A4EE4">
        <w:rPr>
          <w:rFonts w:hint="eastAsia"/>
        </w:rPr>
        <w:t>dataGenerated</w:t>
      </w:r>
      <w:r w:rsidR="001A4EE4">
        <w:rPr>
          <w:rFonts w:hint="eastAsia"/>
        </w:rPr>
        <w:t>包中。</w:t>
      </w:r>
      <w:r w:rsidR="00FC469E">
        <w:rPr>
          <w:rFonts w:hint="eastAsia"/>
        </w:rPr>
        <w:t>同时，</w:t>
      </w:r>
      <w:r w:rsidR="00B25998">
        <w:rPr>
          <w:rFonts w:hint="eastAsia"/>
        </w:rPr>
        <w:t xml:space="preserve"> SQL</w:t>
      </w:r>
      <w:r w:rsidR="00B25998">
        <w:rPr>
          <w:rFonts w:hint="eastAsia"/>
        </w:rPr>
        <w:t>、</w:t>
      </w:r>
      <w:r w:rsidR="00B25998">
        <w:rPr>
          <w:rFonts w:hint="eastAsia"/>
        </w:rPr>
        <w:t>Graph</w:t>
      </w:r>
      <w:r w:rsidR="00B25998">
        <w:rPr>
          <w:rFonts w:hint="eastAsia"/>
        </w:rPr>
        <w:t>以及</w:t>
      </w:r>
      <w:r w:rsidR="00B25998">
        <w:rPr>
          <w:rFonts w:hint="eastAsia"/>
        </w:rPr>
        <w:t>Machine Learning</w:t>
      </w:r>
      <w:r w:rsidR="00B25998">
        <w:rPr>
          <w:rFonts w:hint="eastAsia"/>
        </w:rPr>
        <w:t>包下都包含</w:t>
      </w:r>
      <w:r w:rsidR="00B25998">
        <w:rPr>
          <w:rFonts w:hint="eastAsia"/>
        </w:rPr>
        <w:t>script</w:t>
      </w:r>
      <w:r w:rsidR="00B25998">
        <w:rPr>
          <w:rFonts w:hint="eastAsia"/>
        </w:rPr>
        <w:t>包，用于提供工作负载</w:t>
      </w:r>
      <w:r w:rsidR="001A0B13">
        <w:rPr>
          <w:rFonts w:hint="eastAsia"/>
        </w:rPr>
        <w:t>和测试脚本</w:t>
      </w:r>
      <w:r w:rsidR="00AC7A2D">
        <w:rPr>
          <w:rFonts w:hint="eastAsia"/>
        </w:rPr>
        <w:t>。</w:t>
      </w:r>
      <w:r w:rsidR="00C50EBF" w:rsidRPr="00802F7B">
        <w:t>util</w:t>
      </w:r>
      <w:r w:rsidR="00C50EBF" w:rsidRPr="00802F7B">
        <w:rPr>
          <w:rFonts w:hint="eastAsia"/>
        </w:rPr>
        <w:t>包是工具包，提供路径转换、文件读取</w:t>
      </w:r>
      <w:r w:rsidR="00C50EBF">
        <w:rPr>
          <w:rFonts w:hint="eastAsia"/>
        </w:rPr>
        <w:t>、公式转换</w:t>
      </w:r>
      <w:r w:rsidR="00C50EBF" w:rsidRPr="00802F7B">
        <w:rPr>
          <w:rFonts w:hint="eastAsia"/>
        </w:rPr>
        <w:t>等</w:t>
      </w:r>
      <w:r w:rsidR="00C50EBF">
        <w:rPr>
          <w:rFonts w:hint="eastAsia"/>
        </w:rPr>
        <w:t>常用的工具类。</w:t>
      </w:r>
    </w:p>
    <w:p w:rsidR="00827623" w:rsidRDefault="00DC613F" w:rsidP="006629CC">
      <w:r>
        <w:rPr>
          <w:rFonts w:hint="eastAsia"/>
        </w:rPr>
        <w:t>基准模块中最终要的就是数据生成</w:t>
      </w:r>
      <w:r w:rsidR="003B3155">
        <w:rPr>
          <w:rFonts w:hint="eastAsia"/>
        </w:rPr>
        <w:t>与参数组合测试。</w:t>
      </w:r>
      <w:r w:rsidR="008605C3">
        <w:rPr>
          <w:rFonts w:hint="eastAsia"/>
        </w:rPr>
        <w:t>数据生成由数据生成器</w:t>
      </w:r>
      <w:r w:rsidR="002A2785">
        <w:rPr>
          <w:rFonts w:hint="eastAsia"/>
        </w:rPr>
        <w:t>提供，参数组合测试由组合参数发生器提供。本文将在下面的小节中单独介绍这两部分的具体实现。</w:t>
      </w:r>
    </w:p>
    <w:p w:rsidR="00BD24DD" w:rsidRDefault="008B2630" w:rsidP="00BD24DD">
      <w:pPr>
        <w:rPr>
          <w:rFonts w:hint="eastAsia"/>
        </w:rPr>
      </w:pPr>
      <w:r>
        <w:rPr>
          <w:noProof/>
        </w:rPr>
        <w:lastRenderedPageBreak/>
        <w:drawing>
          <wp:inline distT="0" distB="0" distL="0" distR="0">
            <wp:extent cx="4631567" cy="4600876"/>
            <wp:effectExtent l="0" t="0" r="0" b="0"/>
            <wp:docPr id="10" name="图片 10" descr="E:\工作空间\毕设\学位论文\image\Package Diagram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Package Diagram1 (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34413" cy="4603703"/>
                    </a:xfrm>
                    <a:prstGeom prst="rect">
                      <a:avLst/>
                    </a:prstGeom>
                    <a:noFill/>
                    <a:ln>
                      <a:noFill/>
                    </a:ln>
                  </pic:spPr>
                </pic:pic>
              </a:graphicData>
            </a:graphic>
          </wp:inline>
        </w:drawing>
      </w:r>
    </w:p>
    <w:p w:rsidR="00CF240F" w:rsidRPr="00BD24DD" w:rsidRDefault="0082248B" w:rsidP="0082248B">
      <w:pPr>
        <w:pStyle w:val="a9"/>
      </w:pPr>
      <w:r>
        <w:rPr>
          <w:rFonts w:hint="eastAsia"/>
        </w:rPr>
        <w:t>图表</w:t>
      </w:r>
      <w:r>
        <w:rPr>
          <w:rFonts w:hint="eastAsia"/>
        </w:rPr>
        <w:t xml:space="preserve"> </w:t>
      </w:r>
      <w:r w:rsidR="00CE7568">
        <w:rPr>
          <w:rFonts w:hint="eastAsia"/>
        </w:rPr>
        <w:t>5-5</w:t>
      </w:r>
      <w:r w:rsidR="007D2961">
        <w:rPr>
          <w:rFonts w:hint="eastAsia"/>
        </w:rPr>
        <w:t xml:space="preserve"> </w:t>
      </w:r>
      <w:r w:rsidR="007D2961">
        <w:rPr>
          <w:rFonts w:hint="eastAsia"/>
        </w:rPr>
        <w:t>基准模块包图</w:t>
      </w:r>
    </w:p>
    <w:p w:rsidR="005F547B" w:rsidRDefault="005F547B" w:rsidP="00D9293D">
      <w:pPr>
        <w:pStyle w:val="3"/>
      </w:pPr>
      <w:r>
        <w:rPr>
          <w:rFonts w:hint="eastAsia"/>
        </w:rPr>
        <w:t>系统执行</w:t>
      </w:r>
      <w:r w:rsidR="00B35087">
        <w:rPr>
          <w:rFonts w:hint="eastAsia"/>
        </w:rPr>
        <w:t>流程</w:t>
      </w:r>
    </w:p>
    <w:p w:rsidR="00397B49" w:rsidRDefault="002D52F0" w:rsidP="00397B49">
      <w:r>
        <w:rPr>
          <w:rFonts w:hint="eastAsia"/>
        </w:rPr>
        <w:t>用户可以通过</w:t>
      </w:r>
      <w:r>
        <w:rPr>
          <w:rFonts w:hint="eastAsia"/>
        </w:rPr>
        <w:t>Web</w:t>
      </w:r>
      <w:r>
        <w:rPr>
          <w:rFonts w:hint="eastAsia"/>
        </w:rPr>
        <w:t>访问</w:t>
      </w:r>
      <w:r w:rsidR="00A3388B">
        <w:rPr>
          <w:rFonts w:hint="eastAsia"/>
        </w:rPr>
        <w:t>可靠性测试基准</w:t>
      </w:r>
      <w:r w:rsidR="00805212">
        <w:rPr>
          <w:rFonts w:hint="eastAsia"/>
        </w:rPr>
        <w:t>平台。</w:t>
      </w:r>
      <w:r w:rsidR="004878EA">
        <w:rPr>
          <w:rFonts w:hint="eastAsia"/>
        </w:rPr>
        <w:t>平台提供了</w:t>
      </w:r>
      <w:r w:rsidR="00AC56C0">
        <w:rPr>
          <w:rFonts w:hint="eastAsia"/>
        </w:rPr>
        <w:t>Web</w:t>
      </w:r>
      <w:r w:rsidR="00AC56C0">
        <w:rPr>
          <w:rFonts w:hint="eastAsia"/>
        </w:rPr>
        <w:t>界面，</w:t>
      </w:r>
      <w:r w:rsidR="003E5B0C">
        <w:rPr>
          <w:rFonts w:hint="eastAsia"/>
        </w:rPr>
        <w:t>使用户</w:t>
      </w:r>
      <w:r w:rsidR="00642771">
        <w:rPr>
          <w:rFonts w:hint="eastAsia"/>
        </w:rPr>
        <w:t>可以</w:t>
      </w:r>
      <w:r w:rsidR="003E5B0C">
        <w:rPr>
          <w:rFonts w:hint="eastAsia"/>
        </w:rPr>
        <w:t>更加便利的</w:t>
      </w:r>
      <w:r w:rsidR="00B9527D">
        <w:rPr>
          <w:rFonts w:hint="eastAsia"/>
        </w:rPr>
        <w:t>进行测试。</w:t>
      </w:r>
      <w:r w:rsidR="001534AD" w:rsidRPr="0086327A">
        <w:rPr>
          <w:rFonts w:hint="eastAsia"/>
          <w:highlight w:val="yellow"/>
        </w:rPr>
        <w:t>图？</w:t>
      </w:r>
      <w:r w:rsidR="001534AD">
        <w:rPr>
          <w:rFonts w:hint="eastAsia"/>
        </w:rPr>
        <w:t>给出了用户通过</w:t>
      </w:r>
      <w:r w:rsidR="001534AD">
        <w:rPr>
          <w:rFonts w:hint="eastAsia"/>
        </w:rPr>
        <w:t>Web</w:t>
      </w:r>
      <w:r w:rsidR="001534AD">
        <w:rPr>
          <w:rFonts w:hint="eastAsia"/>
        </w:rPr>
        <w:t>访问平台的活动图。</w:t>
      </w:r>
    </w:p>
    <w:p w:rsidR="001E2DF8" w:rsidRDefault="00390671" w:rsidP="00397B49">
      <w:r>
        <w:rPr>
          <w:rFonts w:hint="eastAsia"/>
        </w:rPr>
        <w:t>首先，</w:t>
      </w:r>
      <w:r w:rsidR="005F4B5F">
        <w:rPr>
          <w:rFonts w:hint="eastAsia"/>
        </w:rPr>
        <w:t>用户</w:t>
      </w:r>
      <w:r w:rsidR="008F276C">
        <w:rPr>
          <w:rFonts w:hint="eastAsia"/>
        </w:rPr>
        <w:t>需要</w:t>
      </w:r>
      <w:r w:rsidR="00DC0085">
        <w:rPr>
          <w:rFonts w:hint="eastAsia"/>
        </w:rPr>
        <w:t>输入用户名和密码</w:t>
      </w:r>
      <w:r w:rsidR="008F276C">
        <w:rPr>
          <w:rFonts w:hint="eastAsia"/>
        </w:rPr>
        <w:t>登录</w:t>
      </w:r>
      <w:r w:rsidR="006B68F9">
        <w:rPr>
          <w:rFonts w:hint="eastAsia"/>
        </w:rPr>
        <w:t>到系统</w:t>
      </w:r>
      <w:r w:rsidR="00B832A3">
        <w:rPr>
          <w:rFonts w:hint="eastAsia"/>
        </w:rPr>
        <w:t>。</w:t>
      </w:r>
      <w:r w:rsidR="0066603F">
        <w:rPr>
          <w:rFonts w:hint="eastAsia"/>
        </w:rPr>
        <w:t>登录成功后，</w:t>
      </w:r>
      <w:r w:rsidR="00007BF8">
        <w:rPr>
          <w:rFonts w:hint="eastAsia"/>
        </w:rPr>
        <w:t>用户需要配置待测系统的集群信息</w:t>
      </w:r>
      <w:r w:rsidR="00841E6C">
        <w:rPr>
          <w:rFonts w:hint="eastAsia"/>
        </w:rPr>
        <w:t>（如</w:t>
      </w:r>
      <w:r w:rsidR="009B25A4">
        <w:rPr>
          <w:rFonts w:hint="eastAsia"/>
        </w:rPr>
        <w:t>，访问端口、</w:t>
      </w:r>
      <w:r w:rsidR="009B25A4">
        <w:rPr>
          <w:rFonts w:hint="eastAsia"/>
        </w:rPr>
        <w:t>IP</w:t>
      </w:r>
      <w:r w:rsidR="009B25A4">
        <w:rPr>
          <w:rFonts w:hint="eastAsia"/>
        </w:rPr>
        <w:t>、用户名、密码等</w:t>
      </w:r>
      <w:r w:rsidR="00841E6C">
        <w:rPr>
          <w:rFonts w:hint="eastAsia"/>
        </w:rPr>
        <w:t>）</w:t>
      </w:r>
      <w:r w:rsidR="00645AE5">
        <w:rPr>
          <w:rFonts w:hint="eastAsia"/>
        </w:rPr>
        <w:t>和</w:t>
      </w:r>
      <w:r w:rsidR="00841E6C">
        <w:rPr>
          <w:rFonts w:hint="eastAsia"/>
        </w:rPr>
        <w:t xml:space="preserve"> </w:t>
      </w:r>
      <w:r w:rsidR="00007BF8">
        <w:rPr>
          <w:rFonts w:hint="eastAsia"/>
        </w:rPr>
        <w:t>HDFS</w:t>
      </w:r>
      <w:r w:rsidR="00645AE5">
        <w:rPr>
          <w:rFonts w:hint="eastAsia"/>
        </w:rPr>
        <w:t>配置信息（如</w:t>
      </w:r>
      <w:r w:rsidR="00645AE5">
        <w:rPr>
          <w:rFonts w:hint="eastAsia"/>
        </w:rPr>
        <w:t>HDFS</w:t>
      </w:r>
      <w:r w:rsidR="00645AE5">
        <w:rPr>
          <w:rFonts w:hint="eastAsia"/>
        </w:rPr>
        <w:t>路径、端口</w:t>
      </w:r>
      <w:r w:rsidR="00AF3329">
        <w:rPr>
          <w:rFonts w:hint="eastAsia"/>
        </w:rPr>
        <w:t>等</w:t>
      </w:r>
      <w:r w:rsidR="00645AE5">
        <w:rPr>
          <w:rFonts w:hint="eastAsia"/>
        </w:rPr>
        <w:t>）</w:t>
      </w:r>
      <w:r w:rsidR="00AF3329">
        <w:rPr>
          <w:rFonts w:hint="eastAsia"/>
        </w:rPr>
        <w:t>。</w:t>
      </w:r>
      <w:r w:rsidR="00DB6E49">
        <w:rPr>
          <w:rFonts w:hint="eastAsia"/>
        </w:rPr>
        <w:t>这些都有</w:t>
      </w:r>
      <w:r w:rsidR="00DB6E49">
        <w:rPr>
          <w:rFonts w:hint="eastAsia"/>
        </w:rPr>
        <w:t>webapp.jsp</w:t>
      </w:r>
      <w:r w:rsidR="00DB6E49">
        <w:rPr>
          <w:rFonts w:hint="eastAsia"/>
        </w:rPr>
        <w:t>中的</w:t>
      </w:r>
      <w:r w:rsidR="00DB6E49">
        <w:rPr>
          <w:rFonts w:hint="eastAsia"/>
        </w:rPr>
        <w:t>JSP</w:t>
      </w:r>
      <w:r w:rsidR="00DB6E49">
        <w:rPr>
          <w:rFonts w:hint="eastAsia"/>
        </w:rPr>
        <w:t>提供，并通过</w:t>
      </w:r>
      <w:r w:rsidR="00DB6E49">
        <w:rPr>
          <w:rFonts w:hint="eastAsia"/>
        </w:rPr>
        <w:t>webapp.script</w:t>
      </w:r>
      <w:r w:rsidR="00DB6E49">
        <w:rPr>
          <w:rFonts w:hint="eastAsia"/>
        </w:rPr>
        <w:t>中的</w:t>
      </w:r>
      <w:r w:rsidR="00DB6E49">
        <w:rPr>
          <w:rFonts w:hint="eastAsia"/>
        </w:rPr>
        <w:t>JavaScript</w:t>
      </w:r>
      <w:r w:rsidR="00DB6E49">
        <w:rPr>
          <w:rFonts w:hint="eastAsia"/>
        </w:rPr>
        <w:t>将前端请求转发到</w:t>
      </w:r>
      <w:r w:rsidR="00DB6E49">
        <w:rPr>
          <w:rFonts w:hint="eastAsia"/>
        </w:rPr>
        <w:t>sut.controller</w:t>
      </w:r>
      <w:r w:rsidR="00DB6E49">
        <w:rPr>
          <w:rFonts w:hint="eastAsia"/>
        </w:rPr>
        <w:t>中</w:t>
      </w:r>
      <w:r w:rsidR="006A614D">
        <w:rPr>
          <w:rFonts w:hint="eastAsia"/>
        </w:rPr>
        <w:t>进行命令</w:t>
      </w:r>
      <w:r w:rsidR="000531FB">
        <w:rPr>
          <w:rFonts w:hint="eastAsia"/>
        </w:rPr>
        <w:t>执行</w:t>
      </w:r>
      <w:r w:rsidR="006A614D">
        <w:rPr>
          <w:rFonts w:hint="eastAsia"/>
        </w:rPr>
        <w:t>。</w:t>
      </w:r>
    </w:p>
    <w:p w:rsidR="002A50C2" w:rsidRDefault="00CB0DBA" w:rsidP="00397B49">
      <w:r>
        <w:rPr>
          <w:rFonts w:hint="eastAsia"/>
        </w:rPr>
        <w:t>然后，</w:t>
      </w:r>
      <w:r w:rsidR="00ED2518">
        <w:rPr>
          <w:rFonts w:hint="eastAsia"/>
        </w:rPr>
        <w:t>用户</w:t>
      </w:r>
      <w:r w:rsidR="000E105D">
        <w:rPr>
          <w:rFonts w:hint="eastAsia"/>
        </w:rPr>
        <w:t>可以选择是否生成数据</w:t>
      </w:r>
      <w:r w:rsidR="00F56CAE">
        <w:rPr>
          <w:rFonts w:hint="eastAsia"/>
        </w:rPr>
        <w:t>。</w:t>
      </w:r>
      <w:r w:rsidR="004E59E3">
        <w:rPr>
          <w:rFonts w:hint="eastAsia"/>
        </w:rPr>
        <w:t>（</w:t>
      </w:r>
      <w:r w:rsidR="004E59E3">
        <w:rPr>
          <w:rFonts w:hint="eastAsia"/>
        </w:rPr>
        <w:t>1</w:t>
      </w:r>
      <w:r w:rsidR="004E59E3">
        <w:rPr>
          <w:rFonts w:hint="eastAsia"/>
        </w:rPr>
        <w:t>）</w:t>
      </w:r>
      <w:r w:rsidR="000A2266">
        <w:rPr>
          <w:rFonts w:hint="eastAsia"/>
        </w:rPr>
        <w:t>如果需要生成数据，</w:t>
      </w:r>
      <w:r w:rsidR="00185685">
        <w:rPr>
          <w:rFonts w:hint="eastAsia"/>
        </w:rPr>
        <w:t>需要填写配置信息（如</w:t>
      </w:r>
      <w:r w:rsidR="00A964E7">
        <w:rPr>
          <w:rFonts w:hint="eastAsia"/>
        </w:rPr>
        <w:t>应用类型</w:t>
      </w:r>
      <w:r w:rsidR="00364101">
        <w:rPr>
          <w:rFonts w:hint="eastAsia"/>
        </w:rPr>
        <w:t>等</w:t>
      </w:r>
      <w:r w:rsidR="00185685">
        <w:rPr>
          <w:rFonts w:hint="eastAsia"/>
        </w:rPr>
        <w:t>）</w:t>
      </w:r>
      <w:r w:rsidR="0038760A">
        <w:rPr>
          <w:rFonts w:hint="eastAsia"/>
        </w:rPr>
        <w:t>，然后点击“</w:t>
      </w:r>
      <w:r w:rsidR="00093E32">
        <w:rPr>
          <w:rFonts w:hint="eastAsia"/>
        </w:rPr>
        <w:t>生成数据</w:t>
      </w:r>
      <w:r w:rsidR="0038760A">
        <w:rPr>
          <w:rFonts w:hint="eastAsia"/>
        </w:rPr>
        <w:t>”按钮来生成数据。</w:t>
      </w:r>
      <w:r w:rsidR="00821903">
        <w:rPr>
          <w:rFonts w:hint="eastAsia"/>
        </w:rPr>
        <w:t>此时</w:t>
      </w:r>
      <w:r w:rsidR="00850F24">
        <w:rPr>
          <w:rFonts w:hint="eastAsia"/>
        </w:rPr>
        <w:t>，</w:t>
      </w:r>
      <w:r w:rsidR="00FE5B9B">
        <w:rPr>
          <w:rFonts w:hint="eastAsia"/>
        </w:rPr>
        <w:t>前端会将请求通过</w:t>
      </w:r>
      <w:r w:rsidR="00FE5B9B">
        <w:rPr>
          <w:rFonts w:hint="eastAsia"/>
        </w:rPr>
        <w:t>Ajax</w:t>
      </w:r>
      <w:r w:rsidR="00FE5B9B">
        <w:rPr>
          <w:rFonts w:hint="eastAsia"/>
        </w:rPr>
        <w:t>传递给后台，进行命令发送，</w:t>
      </w:r>
      <w:r w:rsidR="003B7B96">
        <w:rPr>
          <w:rFonts w:hint="eastAsia"/>
        </w:rPr>
        <w:t>从而执行相应的数据生成脚本</w:t>
      </w:r>
      <w:r w:rsidR="00D101A4">
        <w:rPr>
          <w:rFonts w:hint="eastAsia"/>
        </w:rPr>
        <w:t>，生成自定义的数据</w:t>
      </w:r>
      <w:r w:rsidR="00923D2E">
        <w:rPr>
          <w:rFonts w:hint="eastAsia"/>
        </w:rPr>
        <w:t>集</w:t>
      </w:r>
      <w:r w:rsidR="00B11402">
        <w:rPr>
          <w:rFonts w:hint="eastAsia"/>
        </w:rPr>
        <w:t>到数据存储介质（</w:t>
      </w:r>
      <w:r w:rsidR="00B11402">
        <w:rPr>
          <w:rFonts w:hint="eastAsia"/>
        </w:rPr>
        <w:t>HDFS</w:t>
      </w:r>
      <w:r w:rsidR="00B11402">
        <w:rPr>
          <w:rFonts w:hint="eastAsia"/>
        </w:rPr>
        <w:t>）中</w:t>
      </w:r>
      <w:r w:rsidR="00923D2E">
        <w:rPr>
          <w:rFonts w:hint="eastAsia"/>
        </w:rPr>
        <w:t>。</w:t>
      </w:r>
      <w:r w:rsidR="004E59E3">
        <w:rPr>
          <w:rFonts w:hint="eastAsia"/>
        </w:rPr>
        <w:t>（</w:t>
      </w:r>
      <w:r w:rsidR="004E59E3">
        <w:rPr>
          <w:rFonts w:hint="eastAsia"/>
        </w:rPr>
        <w:t>2</w:t>
      </w:r>
      <w:r w:rsidR="004E59E3">
        <w:rPr>
          <w:rFonts w:hint="eastAsia"/>
        </w:rPr>
        <w:t>）如果不需要生成数据，即</w:t>
      </w:r>
      <w:r w:rsidR="00C856CF">
        <w:rPr>
          <w:rFonts w:hint="eastAsia"/>
        </w:rPr>
        <w:t>当</w:t>
      </w:r>
      <w:r w:rsidR="004E59E3">
        <w:rPr>
          <w:rFonts w:hint="eastAsia"/>
        </w:rPr>
        <w:t>HDFS</w:t>
      </w:r>
      <w:r w:rsidR="004E59E3">
        <w:rPr>
          <w:rFonts w:hint="eastAsia"/>
        </w:rPr>
        <w:t>中已经有了相关数据</w:t>
      </w:r>
      <w:r w:rsidR="00A55A4D">
        <w:rPr>
          <w:rFonts w:hint="eastAsia"/>
        </w:rPr>
        <w:t>时</w:t>
      </w:r>
      <w:r w:rsidR="004E59E3">
        <w:rPr>
          <w:rFonts w:hint="eastAsia"/>
        </w:rPr>
        <w:t>，可以直接进行测试。</w:t>
      </w:r>
    </w:p>
    <w:p w:rsidR="00430F50" w:rsidRDefault="002A50C2" w:rsidP="00397B49">
      <w:r>
        <w:rPr>
          <w:rFonts w:hint="eastAsia"/>
        </w:rPr>
        <w:t>接下来，</w:t>
      </w:r>
      <w:r w:rsidR="00E75444">
        <w:rPr>
          <w:rFonts w:hint="eastAsia"/>
        </w:rPr>
        <w:t>进入是否执行测试的判断阶段。</w:t>
      </w:r>
      <w:r w:rsidR="003901DA">
        <w:rPr>
          <w:rFonts w:hint="eastAsia"/>
        </w:rPr>
        <w:t>（</w:t>
      </w:r>
      <w:r w:rsidR="003901DA">
        <w:rPr>
          <w:rFonts w:hint="eastAsia"/>
        </w:rPr>
        <w:t>1</w:t>
      </w:r>
      <w:r w:rsidR="003901DA">
        <w:rPr>
          <w:rFonts w:hint="eastAsia"/>
        </w:rPr>
        <w:t>）</w:t>
      </w:r>
      <w:r w:rsidR="00E656FE">
        <w:rPr>
          <w:rFonts w:hint="eastAsia"/>
        </w:rPr>
        <w:t>如果需要执行测试，则</w:t>
      </w:r>
      <w:r w:rsidR="00281655">
        <w:rPr>
          <w:rFonts w:hint="eastAsia"/>
        </w:rPr>
        <w:t>需要配</w:t>
      </w:r>
      <w:r w:rsidR="00281655">
        <w:rPr>
          <w:rFonts w:hint="eastAsia"/>
        </w:rPr>
        <w:lastRenderedPageBreak/>
        <w:t>置</w:t>
      </w:r>
      <w:r w:rsidR="008C4F68">
        <w:rPr>
          <w:rFonts w:hint="eastAsia"/>
        </w:rPr>
        <w:t>测试的应用的系统参数和应用参数</w:t>
      </w:r>
      <w:r w:rsidR="00A6583C">
        <w:rPr>
          <w:rFonts w:hint="eastAsia"/>
        </w:rPr>
        <w:t>等信息。</w:t>
      </w:r>
      <w:r w:rsidR="00093E32">
        <w:rPr>
          <w:rFonts w:hint="eastAsia"/>
        </w:rPr>
        <w:t>然后点击“执行测试”</w:t>
      </w:r>
      <w:r w:rsidR="00786BCF">
        <w:rPr>
          <w:rFonts w:hint="eastAsia"/>
        </w:rPr>
        <w:t>按钮</w:t>
      </w:r>
      <w:r w:rsidR="00C3631D">
        <w:rPr>
          <w:rFonts w:hint="eastAsia"/>
        </w:rPr>
        <w:t>来执行测试。</w:t>
      </w:r>
      <w:r w:rsidR="00623D1B">
        <w:rPr>
          <w:rFonts w:hint="eastAsia"/>
        </w:rPr>
        <w:t>此时，</w:t>
      </w:r>
      <w:r w:rsidR="00183BF1">
        <w:rPr>
          <w:rFonts w:hint="eastAsia"/>
        </w:rPr>
        <w:t>前端将请求传递给</w:t>
      </w:r>
      <w:r w:rsidR="00183BF1">
        <w:rPr>
          <w:rFonts w:hint="eastAsia"/>
        </w:rPr>
        <w:t>Controller</w:t>
      </w:r>
      <w:r w:rsidR="00183BF1">
        <w:rPr>
          <w:rFonts w:hint="eastAsia"/>
        </w:rPr>
        <w:t>，</w:t>
      </w:r>
      <w:r w:rsidR="0067485A">
        <w:rPr>
          <w:rFonts w:hint="eastAsia"/>
        </w:rPr>
        <w:t>Controller</w:t>
      </w:r>
      <w:r w:rsidR="004A3C89">
        <w:rPr>
          <w:rFonts w:hint="eastAsia"/>
        </w:rPr>
        <w:t>通过</w:t>
      </w:r>
      <w:r w:rsidR="004A3C89">
        <w:rPr>
          <w:rFonts w:hint="eastAsia"/>
        </w:rPr>
        <w:t>service</w:t>
      </w:r>
      <w:r w:rsidR="008E0EF5">
        <w:rPr>
          <w:rFonts w:hint="eastAsia"/>
        </w:rPr>
        <w:t>执行</w:t>
      </w:r>
      <w:r w:rsidR="00BD0E92">
        <w:rPr>
          <w:rFonts w:hint="eastAsia"/>
        </w:rPr>
        <w:t>bench</w:t>
      </w:r>
      <w:r w:rsidR="00BD0E92">
        <w:rPr>
          <w:rFonts w:hint="eastAsia"/>
        </w:rPr>
        <w:t>中的测试脚本</w:t>
      </w:r>
      <w:r w:rsidR="008E0EF5">
        <w:rPr>
          <w:rFonts w:hint="eastAsia"/>
        </w:rPr>
        <w:t>。</w:t>
      </w:r>
      <w:r w:rsidR="00F91D5F">
        <w:rPr>
          <w:rFonts w:hint="eastAsia"/>
        </w:rPr>
        <w:t>（</w:t>
      </w:r>
      <w:r w:rsidR="00F91D5F">
        <w:rPr>
          <w:rFonts w:hint="eastAsia"/>
        </w:rPr>
        <w:t>2</w:t>
      </w:r>
      <w:r w:rsidR="00F91D5F">
        <w:rPr>
          <w:rFonts w:hint="eastAsia"/>
        </w:rPr>
        <w:t>）</w:t>
      </w:r>
      <w:r w:rsidR="003345B3">
        <w:rPr>
          <w:rFonts w:hint="eastAsia"/>
        </w:rPr>
        <w:t>如果不需要进行测试，</w:t>
      </w:r>
      <w:r w:rsidR="00A105E8">
        <w:rPr>
          <w:rFonts w:hint="eastAsia"/>
        </w:rPr>
        <w:t>整个活动结束</w:t>
      </w:r>
      <w:r w:rsidR="003345B3">
        <w:rPr>
          <w:rFonts w:hint="eastAsia"/>
        </w:rPr>
        <w:t>。</w:t>
      </w:r>
    </w:p>
    <w:p w:rsidR="00D94BC8" w:rsidRDefault="00D94BC8" w:rsidP="00397B49">
      <w:r>
        <w:rPr>
          <w:rFonts w:hint="eastAsia"/>
        </w:rPr>
        <w:t>最后，</w:t>
      </w:r>
      <w:r w:rsidR="00466AD0">
        <w:rPr>
          <w:rFonts w:hint="eastAsia"/>
        </w:rPr>
        <w:t>测试结束后的测试</w:t>
      </w:r>
      <w:r w:rsidR="00F97196">
        <w:rPr>
          <w:rFonts w:hint="eastAsia"/>
        </w:rPr>
        <w:t>报告</w:t>
      </w:r>
      <w:r w:rsidR="00466AD0">
        <w:rPr>
          <w:rFonts w:hint="eastAsia"/>
        </w:rPr>
        <w:t>会通过</w:t>
      </w:r>
      <w:r w:rsidR="006F146C">
        <w:rPr>
          <w:rFonts w:hint="eastAsia"/>
        </w:rPr>
        <w:t>JSP</w:t>
      </w:r>
      <w:r w:rsidR="006F146C">
        <w:rPr>
          <w:rFonts w:hint="eastAsia"/>
        </w:rPr>
        <w:t>页面显示给用户</w:t>
      </w:r>
      <w:r w:rsidR="00AA5BDF">
        <w:rPr>
          <w:rFonts w:hint="eastAsia"/>
        </w:rPr>
        <w:t>，整个活动结束</w:t>
      </w:r>
      <w:r w:rsidR="006F146C">
        <w:rPr>
          <w:rFonts w:hint="eastAsia"/>
        </w:rPr>
        <w:t>。</w:t>
      </w:r>
    </w:p>
    <w:p w:rsidR="004D0E11" w:rsidRDefault="002A7945" w:rsidP="00430D06">
      <w:pPr>
        <w:ind w:firstLine="0"/>
        <w:jc w:val="center"/>
      </w:pPr>
      <w:r>
        <w:object w:dxaOrig="13826" w:dyaOrig="10006">
          <v:shape id="_x0000_i1026" type="#_x0000_t75" style="width:405.45pt;height:294.8pt" o:ole="">
            <v:imagedata r:id="rId31" o:title=""/>
          </v:shape>
          <o:OLEObject Type="Embed" ProgID="Visio.Drawing.15" ShapeID="_x0000_i1026" DrawAspect="Content" ObjectID="_1552079010" r:id="rId32"/>
        </w:object>
      </w:r>
    </w:p>
    <w:p w:rsidR="00CF4A06" w:rsidRDefault="00CB0125" w:rsidP="00A42F9F">
      <w:pPr>
        <w:pStyle w:val="a9"/>
        <w:rPr>
          <w:rFonts w:hint="eastAsia"/>
        </w:rPr>
      </w:pPr>
      <w:r>
        <w:rPr>
          <w:rFonts w:hint="eastAsia"/>
        </w:rPr>
        <w:t>图表</w:t>
      </w:r>
      <w:r>
        <w:rPr>
          <w:rFonts w:hint="eastAsia"/>
        </w:rPr>
        <w:t xml:space="preserve"> </w:t>
      </w:r>
      <w:r w:rsidR="00CE7568">
        <w:rPr>
          <w:rFonts w:hint="eastAsia"/>
        </w:rPr>
        <w:t>5-6</w:t>
      </w:r>
      <w:r>
        <w:rPr>
          <w:rFonts w:hint="eastAsia"/>
        </w:rPr>
        <w:t xml:space="preserve"> </w:t>
      </w:r>
      <w:r w:rsidR="00104E3C">
        <w:rPr>
          <w:rFonts w:hint="eastAsia"/>
        </w:rPr>
        <w:t>活动图</w:t>
      </w:r>
    </w:p>
    <w:p w:rsidR="00164020" w:rsidRDefault="00164020" w:rsidP="009C3E57">
      <w:pPr>
        <w:pStyle w:val="2"/>
      </w:pPr>
      <w:bookmarkStart w:id="99" w:name="_Toc478304158"/>
      <w:r>
        <w:t>数据生成</w:t>
      </w:r>
      <w:r w:rsidR="00AE0939">
        <w:rPr>
          <w:rFonts w:hint="eastAsia"/>
        </w:rPr>
        <w:t>器</w:t>
      </w:r>
      <w:bookmarkEnd w:id="99"/>
      <w:r w:rsidR="009C3E57">
        <w:rPr>
          <w:rFonts w:hint="eastAsia"/>
        </w:rPr>
        <w:t>实现</w:t>
      </w:r>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r w:rsidR="008818D3">
        <w:rPr>
          <w:rFonts w:hint="eastAsia"/>
        </w:rPr>
        <w:t>Zipf</w:t>
      </w:r>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r w:rsidR="00533423">
        <w:t>java</w:t>
      </w:r>
      <w:r w:rsidR="00533423">
        <w:rPr>
          <w:rFonts w:hint="eastAsia"/>
        </w:rPr>
        <w:t>.util.Random</w:t>
      </w:r>
      <w:r w:rsidR="00892CE5">
        <w:rPr>
          <w:rFonts w:hint="eastAsia"/>
        </w:rPr>
        <w:t>类</w:t>
      </w:r>
      <w:r w:rsidR="00533423">
        <w:rPr>
          <w:rFonts w:hint="eastAsia"/>
        </w:rPr>
        <w:t>中提供的</w:t>
      </w:r>
      <w:r w:rsidR="00533423">
        <w:rPr>
          <w:rFonts w:hint="eastAsia"/>
        </w:rPr>
        <w:t>nextGaussian()</w:t>
      </w:r>
      <w:r w:rsidR="00961026">
        <w:rPr>
          <w:rFonts w:hint="eastAsia"/>
        </w:rPr>
        <w:t>方法</w:t>
      </w:r>
      <w:r w:rsidR="00A1196D">
        <w:rPr>
          <w:rFonts w:hint="eastAsia"/>
        </w:rPr>
        <w:t>。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3455A0">
        <w:tc>
          <w:tcPr>
            <w:tcW w:w="8080" w:type="dxa"/>
          </w:tcPr>
          <w:p w:rsidR="00856EC5" w:rsidRPr="008162CB" w:rsidRDefault="002F6EC5" w:rsidP="004F065B">
            <w:pPr>
              <w:ind w:firstLine="0"/>
              <w:rPr>
                <w:sz w:val="21"/>
                <w:szCs w:val="21"/>
              </w:rPr>
            </w:pPr>
            <w:r w:rsidRPr="008162CB">
              <w:rPr>
                <w:sz w:val="21"/>
                <w:szCs w:val="21"/>
              </w:rPr>
              <w:lastRenderedPageBreak/>
              <w:t>Gaussian</w:t>
            </w:r>
            <w:r w:rsidR="00856EC5" w:rsidRPr="008162CB">
              <w:rPr>
                <w:sz w:val="21"/>
                <w:szCs w:val="21"/>
              </w:rPr>
              <w:t xml:space="preserve"> Algorithm</w:t>
            </w:r>
            <w:r w:rsidR="00856EC5" w:rsidRPr="008162CB">
              <w:rPr>
                <w:rFonts w:hint="eastAsia"/>
                <w:sz w:val="21"/>
                <w:szCs w:val="21"/>
              </w:rPr>
              <w:t>:</w:t>
            </w:r>
          </w:p>
        </w:tc>
      </w:tr>
      <w:tr w:rsidR="00856EC5" w:rsidRPr="00B6797D" w:rsidTr="003455A0">
        <w:tc>
          <w:tcPr>
            <w:tcW w:w="8080" w:type="dxa"/>
          </w:tcPr>
          <w:p w:rsidR="00856EC5" w:rsidRPr="008162CB" w:rsidRDefault="00C8140B" w:rsidP="007F6C26">
            <w:pPr>
              <w:pStyle w:val="ae"/>
              <w:numPr>
                <w:ilvl w:val="0"/>
                <w:numId w:val="22"/>
              </w:numPr>
              <w:ind w:left="357" w:firstLineChars="0" w:hanging="357"/>
              <w:rPr>
                <w:sz w:val="21"/>
                <w:szCs w:val="21"/>
              </w:rPr>
            </w:pPr>
            <w:r w:rsidRPr="008162CB">
              <w:rPr>
                <w:rFonts w:hint="eastAsia"/>
                <w:sz w:val="21"/>
                <w:szCs w:val="21"/>
              </w:rPr>
              <w:t>init:</w:t>
            </w:r>
          </w:p>
          <w:p w:rsidR="00C8140B" w:rsidRPr="008162CB" w:rsidRDefault="005711D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003E0C1C" w:rsidRPr="008162CB">
              <w:rPr>
                <w:rFonts w:hint="eastAsia"/>
                <w:sz w:val="21"/>
                <w:szCs w:val="21"/>
              </w:rPr>
              <w:t>.</w:t>
            </w:r>
          </w:p>
          <w:p w:rsidR="003E0C1C" w:rsidRPr="008162CB" w:rsidRDefault="0089563F" w:rsidP="007F6C26">
            <w:pPr>
              <w:pStyle w:val="ae"/>
              <w:numPr>
                <w:ilvl w:val="0"/>
                <w:numId w:val="22"/>
              </w:numPr>
              <w:ind w:left="357" w:firstLineChars="0" w:hanging="357"/>
              <w:rPr>
                <w:sz w:val="21"/>
                <w:szCs w:val="21"/>
              </w:rPr>
            </w:pPr>
            <w:r w:rsidRPr="008162CB">
              <w:rPr>
                <w:rFonts w:hint="eastAsia"/>
                <w:sz w:val="21"/>
                <w:szCs w:val="21"/>
              </w:rPr>
              <w:t>generate:</w:t>
            </w:r>
          </w:p>
          <w:p w:rsidR="0089563F" w:rsidRPr="008162CB" w:rsidRDefault="0089563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00571B88" w:rsidRPr="008162CB">
              <w:rPr>
                <w:rFonts w:hint="eastAsia"/>
                <w:sz w:val="21"/>
                <w:szCs w:val="21"/>
              </w:rPr>
              <w:t xml:space="preserve"> </w:t>
            </w:r>
          </w:p>
          <w:p w:rsidR="008C5B1F" w:rsidRPr="008162CB" w:rsidRDefault="008C5B1F" w:rsidP="007F6C26">
            <w:pPr>
              <w:pStyle w:val="ae"/>
              <w:numPr>
                <w:ilvl w:val="0"/>
                <w:numId w:val="22"/>
              </w:numPr>
              <w:ind w:left="357" w:firstLineChars="0" w:hanging="357"/>
              <w:rPr>
                <w:sz w:val="21"/>
                <w:szCs w:val="21"/>
              </w:rPr>
            </w:pPr>
            <w:r w:rsidRPr="008162CB">
              <w:rPr>
                <w:rFonts w:hint="eastAsia"/>
                <w:sz w:val="21"/>
                <w:szCs w:val="21"/>
              </w:rPr>
              <w:t xml:space="preserve">   return x.</w:t>
            </w:r>
          </w:p>
        </w:tc>
      </w:tr>
    </w:tbl>
    <w:p w:rsidR="00BB2EAE" w:rsidRDefault="00F50915" w:rsidP="00F50915">
      <w:pPr>
        <w:pStyle w:val="a0"/>
      </w:pPr>
      <w:r>
        <w:t>泊松分布</w:t>
      </w:r>
    </w:p>
    <w:p w:rsidR="002972DC" w:rsidRDefault="00C923F3" w:rsidP="002972DC">
      <w:r>
        <w:t>下面给出了</w:t>
      </w:r>
      <w:r w:rsidR="00176933" w:rsidRPr="00176933">
        <w:rPr>
          <w:rFonts w:hint="eastAsia"/>
        </w:rPr>
        <w:t>一个用来生成随机泊松分布的简单算法</w:t>
      </w:r>
      <w:commentRangeStart w:id="100"/>
      <w:r w:rsidR="00407CF7">
        <w:rPr>
          <w:rFonts w:hint="eastAsia"/>
        </w:rPr>
        <w:t>[]</w:t>
      </w:r>
      <w:commentRangeEnd w:id="100"/>
      <w:r w:rsidR="00717DA0">
        <w:rPr>
          <w:rStyle w:val="afd"/>
        </w:rPr>
        <w:commentReference w:id="100"/>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Pr="00E10AE9" w:rsidRDefault="008965E6" w:rsidP="004F065B">
            <w:pPr>
              <w:ind w:firstLine="0"/>
              <w:rPr>
                <w:sz w:val="21"/>
                <w:szCs w:val="21"/>
              </w:rPr>
            </w:pPr>
            <w:r w:rsidRPr="00E10AE9">
              <w:rPr>
                <w:rFonts w:hint="eastAsia"/>
                <w:sz w:val="21"/>
                <w:szCs w:val="21"/>
              </w:rPr>
              <w:t>Poisson</w:t>
            </w:r>
            <w:r w:rsidR="00DF6A29" w:rsidRPr="00E10AE9">
              <w:rPr>
                <w:sz w:val="21"/>
                <w:szCs w:val="21"/>
              </w:rPr>
              <w:t xml:space="preserve"> Algorithm</w:t>
            </w:r>
            <w:r w:rsidR="001136D8" w:rsidRPr="00E10AE9">
              <w:rPr>
                <w:rFonts w:hint="eastAsia"/>
                <w:sz w:val="21"/>
                <w:szCs w:val="21"/>
              </w:rPr>
              <w:t>:</w:t>
            </w:r>
          </w:p>
        </w:tc>
      </w:tr>
      <w:tr w:rsidR="008965E6" w:rsidTr="00A424FA">
        <w:tc>
          <w:tcPr>
            <w:tcW w:w="8080" w:type="dxa"/>
          </w:tcPr>
          <w:p w:rsidR="00924636" w:rsidRPr="00E10AE9" w:rsidRDefault="00B14C32" w:rsidP="007F6C26">
            <w:pPr>
              <w:pStyle w:val="ae"/>
              <w:numPr>
                <w:ilvl w:val="0"/>
                <w:numId w:val="19"/>
              </w:numPr>
              <w:ind w:left="357" w:firstLineChars="0" w:hanging="357"/>
              <w:rPr>
                <w:sz w:val="21"/>
                <w:szCs w:val="21"/>
              </w:rPr>
            </w:pPr>
            <w:r w:rsidRPr="00E10AE9">
              <w:rPr>
                <w:rFonts w:hint="eastAsia"/>
                <w:sz w:val="21"/>
                <w:szCs w:val="21"/>
              </w:rPr>
              <w:t>i</w:t>
            </w:r>
            <w:r w:rsidR="003A5EC3" w:rsidRPr="00E10AE9">
              <w:rPr>
                <w:rFonts w:hint="eastAsia"/>
                <w:sz w:val="21"/>
                <w:szCs w:val="21"/>
              </w:rPr>
              <w:t>nit:</w:t>
            </w:r>
            <w:r w:rsidR="005A5B60" w:rsidRPr="00E10AE9">
              <w:rPr>
                <w:sz w:val="21"/>
                <w:szCs w:val="21"/>
              </w:rPr>
              <w:t xml:space="preserve"> </w:t>
            </w:r>
          </w:p>
          <w:p w:rsidR="008965E6" w:rsidRPr="00E10AE9" w:rsidRDefault="003232D6" w:rsidP="007F6C26">
            <w:pPr>
              <w:pStyle w:val="ae"/>
              <w:numPr>
                <w:ilvl w:val="0"/>
                <w:numId w:val="19"/>
              </w:numPr>
              <w:ind w:left="357" w:firstLineChars="0" w:hanging="357"/>
              <w:rPr>
                <w:sz w:val="21"/>
                <w:szCs w:val="21"/>
              </w:rPr>
            </w:pPr>
            <w:r w:rsidRPr="00E10AE9">
              <w:rPr>
                <w:rFonts w:hint="eastAsia"/>
                <w:sz w:val="21"/>
                <w:szCs w:val="21"/>
              </w:rPr>
              <w:t xml:space="preserve">   </w:t>
            </w:r>
            <w:r w:rsidR="005A5B60"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005A5B60" w:rsidRPr="00E10AE9">
              <w:rPr>
                <w:sz w:val="21"/>
                <w:szCs w:val="21"/>
              </w:rPr>
              <w:t>.</w:t>
            </w:r>
          </w:p>
          <w:p w:rsidR="0084292C" w:rsidRPr="00E10AE9" w:rsidRDefault="00B6797D" w:rsidP="007F6C26">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C451BC" w:rsidRPr="00E10AE9">
              <w:rPr>
                <w:rFonts w:hint="eastAsia"/>
                <w:sz w:val="21"/>
                <w:szCs w:val="21"/>
              </w:rPr>
              <w:t>.</w:t>
            </w:r>
          </w:p>
          <w:p w:rsidR="0084292C" w:rsidRPr="00E10AE9" w:rsidRDefault="0084292C" w:rsidP="007F6C26">
            <w:pPr>
              <w:pStyle w:val="ae"/>
              <w:numPr>
                <w:ilvl w:val="0"/>
                <w:numId w:val="19"/>
              </w:numPr>
              <w:ind w:left="357" w:firstLineChars="0" w:hanging="357"/>
              <w:rPr>
                <w:sz w:val="21"/>
                <w:szCs w:val="21"/>
              </w:rPr>
            </w:pPr>
            <w:r w:rsidRPr="00E10AE9">
              <w:rPr>
                <w:rFonts w:hint="eastAsia"/>
                <w:sz w:val="21"/>
                <w:szCs w:val="21"/>
              </w:rPr>
              <w:t>do:</w:t>
            </w:r>
          </w:p>
          <w:p w:rsidR="00F70D91" w:rsidRPr="00E10AE9" w:rsidRDefault="00F70D91"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1B628A" w:rsidRPr="00E10AE9" w:rsidRDefault="002562ED"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001B628A" w:rsidRPr="00E10AE9">
              <w:rPr>
                <w:rFonts w:hint="eastAsia"/>
                <w:sz w:val="21"/>
                <w:szCs w:val="21"/>
              </w:rPr>
              <w:t>.</w:t>
            </w:r>
          </w:p>
          <w:p w:rsidR="00736C19" w:rsidRPr="00E10AE9" w:rsidRDefault="00736C19" w:rsidP="007F6C26">
            <w:pPr>
              <w:pStyle w:val="ae"/>
              <w:numPr>
                <w:ilvl w:val="0"/>
                <w:numId w:val="19"/>
              </w:numPr>
              <w:ind w:left="357" w:firstLineChars="0" w:hanging="357"/>
              <w:rPr>
                <w:sz w:val="21"/>
                <w:szCs w:val="21"/>
              </w:rPr>
            </w:pPr>
            <w:r w:rsidRPr="00E10AE9">
              <w:rPr>
                <w:rFonts w:hint="eastAsia"/>
                <w:sz w:val="21"/>
                <w:szCs w:val="21"/>
              </w:rPr>
              <w:t xml:space="preserve"> </w:t>
            </w:r>
            <w:r w:rsidR="00EE14E2"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00E33D9E" w:rsidRPr="00E10AE9">
              <w:rPr>
                <w:rFonts w:hint="eastAsia"/>
                <w:sz w:val="21"/>
                <w:szCs w:val="21"/>
              </w:rPr>
              <w:t>.</w:t>
            </w:r>
          </w:p>
          <w:p w:rsidR="00BE1A87" w:rsidRPr="00E10AE9" w:rsidRDefault="00BE1A87" w:rsidP="007F6C26">
            <w:pPr>
              <w:pStyle w:val="ae"/>
              <w:numPr>
                <w:ilvl w:val="0"/>
                <w:numId w:val="19"/>
              </w:numPr>
              <w:ind w:left="357" w:firstLineChars="0" w:hanging="357"/>
              <w:rPr>
                <w:sz w:val="21"/>
                <w:szCs w:val="21"/>
              </w:rPr>
            </w:pPr>
            <w:r w:rsidRPr="00E10AE9">
              <w:rPr>
                <w:rFonts w:hint="eastAsia"/>
                <w:sz w:val="21"/>
                <w:szCs w:val="21"/>
              </w:rPr>
              <w:t xml:space="preserve">while </w:t>
            </w:r>
            <m:oMath>
              <m:r>
                <m:rPr>
                  <m:sty m:val="p"/>
                </m:rPr>
                <w:rPr>
                  <w:rFonts w:ascii="Cambria Math" w:hAnsi="Cambria Math" w:hint="eastAsia"/>
                  <w:sz w:val="21"/>
                  <w:szCs w:val="21"/>
                </w:rPr>
                <m:t>u &gt; s</m:t>
              </m:r>
            </m:oMath>
            <w:r w:rsidRPr="00E10AE9">
              <w:rPr>
                <w:rFonts w:hint="eastAsia"/>
                <w:sz w:val="21"/>
                <w:szCs w:val="21"/>
              </w:rPr>
              <w:t>.</w:t>
            </w:r>
          </w:p>
          <w:p w:rsidR="00360BBE" w:rsidRPr="00E10AE9" w:rsidRDefault="00360BBE" w:rsidP="007F6C26">
            <w:pPr>
              <w:pStyle w:val="ae"/>
              <w:numPr>
                <w:ilvl w:val="0"/>
                <w:numId w:val="19"/>
              </w:numPr>
              <w:ind w:left="357" w:firstLineChars="0" w:hanging="357"/>
              <w:rPr>
                <w:sz w:val="21"/>
                <w:szCs w:val="21"/>
              </w:rPr>
            </w:pPr>
            <w:r w:rsidRPr="00E10AE9">
              <w:rPr>
                <w:rFonts w:hint="eastAsia"/>
                <w:sz w:val="21"/>
                <w:szCs w:val="21"/>
              </w:rPr>
              <w:t>return x.</w:t>
            </w:r>
          </w:p>
        </w:tc>
      </w:tr>
    </w:tbl>
    <w:p w:rsidR="00CB7680" w:rsidRDefault="00CB7680" w:rsidP="00AF27C2">
      <w:pPr>
        <w:pStyle w:val="a0"/>
      </w:pPr>
      <w:r>
        <w:rPr>
          <w:rFonts w:hint="eastAsia"/>
        </w:rPr>
        <w:t>指数分布</w:t>
      </w:r>
    </w:p>
    <w:p w:rsidR="00E453F2" w:rsidRDefault="00367E92" w:rsidP="00CB7680">
      <w:r>
        <w:rPr>
          <w:rFonts w:hint="eastAsia"/>
        </w:rPr>
        <w:t>根据</w:t>
      </w:r>
      <w:r w:rsidR="00212548">
        <w:rPr>
          <w:rFonts w:hint="eastAsia"/>
        </w:rPr>
        <w:t>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r w:rsidR="005A1E45">
        <w:rPr>
          <w:rFonts w:hint="eastAsia"/>
        </w:rPr>
        <w:t>当做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3455A0">
        <w:tc>
          <w:tcPr>
            <w:tcW w:w="8080" w:type="dxa"/>
          </w:tcPr>
          <w:p w:rsidR="001251CA" w:rsidRPr="00FE5035" w:rsidRDefault="00FE57BE" w:rsidP="003455A0">
            <w:pPr>
              <w:ind w:firstLine="0"/>
              <w:rPr>
                <w:sz w:val="21"/>
                <w:szCs w:val="21"/>
              </w:rPr>
            </w:pPr>
            <w:r w:rsidRPr="00FE5035">
              <w:rPr>
                <w:rFonts w:hint="eastAsia"/>
                <w:sz w:val="21"/>
                <w:szCs w:val="21"/>
              </w:rPr>
              <w:t>Index</w:t>
            </w:r>
            <w:r w:rsidR="001251CA" w:rsidRPr="00FE5035">
              <w:rPr>
                <w:sz w:val="21"/>
                <w:szCs w:val="21"/>
              </w:rPr>
              <w:t xml:space="preserve"> Algorithm</w:t>
            </w:r>
            <w:r w:rsidR="001251CA" w:rsidRPr="00FE5035">
              <w:rPr>
                <w:rFonts w:hint="eastAsia"/>
                <w:sz w:val="21"/>
                <w:szCs w:val="21"/>
              </w:rPr>
              <w:t>:</w:t>
            </w:r>
          </w:p>
        </w:tc>
      </w:tr>
      <w:tr w:rsidR="001251CA" w:rsidRPr="00B6797D" w:rsidTr="003455A0">
        <w:tc>
          <w:tcPr>
            <w:tcW w:w="8080" w:type="dxa"/>
          </w:tcPr>
          <w:p w:rsidR="001251CA" w:rsidRPr="00FE5035" w:rsidRDefault="00B64742" w:rsidP="007F6C26">
            <w:pPr>
              <w:pStyle w:val="ae"/>
              <w:numPr>
                <w:ilvl w:val="0"/>
                <w:numId w:val="21"/>
              </w:numPr>
              <w:ind w:left="357" w:firstLineChars="0" w:hanging="357"/>
              <w:rPr>
                <w:sz w:val="21"/>
                <w:szCs w:val="21"/>
              </w:rPr>
            </w:pPr>
            <w:r w:rsidRPr="00FE5035">
              <w:rPr>
                <w:rFonts w:hint="eastAsia"/>
                <w:sz w:val="21"/>
                <w:szCs w:val="21"/>
              </w:rPr>
              <w:t>init:</w:t>
            </w:r>
          </w:p>
          <w:p w:rsidR="0057451E" w:rsidRPr="00FE5035" w:rsidRDefault="0057451E"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384D66" w:rsidRPr="00FE5035" w:rsidRDefault="008676F6" w:rsidP="007F6C26">
            <w:pPr>
              <w:pStyle w:val="ae"/>
              <w:numPr>
                <w:ilvl w:val="0"/>
                <w:numId w:val="21"/>
              </w:numPr>
              <w:ind w:left="357" w:firstLineChars="0" w:hanging="357"/>
              <w:rPr>
                <w:sz w:val="21"/>
                <w:szCs w:val="21"/>
              </w:rPr>
            </w:pPr>
            <w:r w:rsidRPr="00FE5035">
              <w:rPr>
                <w:rFonts w:hint="eastAsia"/>
                <w:sz w:val="21"/>
                <w:szCs w:val="21"/>
              </w:rPr>
              <w:t>generate</w:t>
            </w:r>
            <w:r w:rsidR="00384D66" w:rsidRPr="00FE5035">
              <w:rPr>
                <w:rFonts w:hint="eastAsia"/>
                <w:sz w:val="21"/>
                <w:szCs w:val="21"/>
              </w:rPr>
              <w:t>:</w:t>
            </w:r>
          </w:p>
          <w:p w:rsidR="00EC4730" w:rsidRPr="00FE5035" w:rsidRDefault="00384D66"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164E04" w:rsidRPr="00FE5035">
              <w:rPr>
                <w:rFonts w:hint="eastAsia"/>
                <w:sz w:val="21"/>
                <w:szCs w:val="21"/>
              </w:rPr>
              <w:t>.</w:t>
            </w:r>
          </w:p>
          <w:p w:rsidR="00164E04" w:rsidRPr="00FE5035" w:rsidRDefault="00C32075"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004627A6" w:rsidRPr="00FE5035">
              <w:rPr>
                <w:rFonts w:hint="eastAsia"/>
                <w:sz w:val="21"/>
                <w:szCs w:val="21"/>
              </w:rPr>
              <w:t>.</w:t>
            </w:r>
          </w:p>
          <w:p w:rsidR="008676F6" w:rsidRPr="00FE5035" w:rsidRDefault="008676F6" w:rsidP="007F6C26">
            <w:pPr>
              <w:pStyle w:val="ae"/>
              <w:numPr>
                <w:ilvl w:val="0"/>
                <w:numId w:val="21"/>
              </w:numPr>
              <w:ind w:left="357" w:firstLineChars="0" w:hanging="357"/>
              <w:rPr>
                <w:sz w:val="21"/>
                <w:szCs w:val="21"/>
              </w:rPr>
            </w:pPr>
            <w:r w:rsidRPr="00FE5035">
              <w:rPr>
                <w:rFonts w:hint="eastAsia"/>
                <w:sz w:val="21"/>
                <w:szCs w:val="21"/>
              </w:rPr>
              <w:t xml:space="preserve">   return x.</w:t>
            </w:r>
          </w:p>
        </w:tc>
      </w:tr>
    </w:tbl>
    <w:p w:rsidR="00225F02" w:rsidRDefault="00DE2B26" w:rsidP="00AF27C2">
      <w:pPr>
        <w:pStyle w:val="a0"/>
      </w:pPr>
      <w:r>
        <w:rPr>
          <w:rFonts w:hint="eastAsia"/>
        </w:rPr>
        <w:lastRenderedPageBreak/>
        <w:t>Zipf</w:t>
      </w:r>
      <w:r>
        <w:rPr>
          <w:rFonts w:hint="eastAsia"/>
        </w:rPr>
        <w:t>分布</w:t>
      </w:r>
    </w:p>
    <w:p w:rsidR="00805B8B" w:rsidRDefault="00680B44" w:rsidP="00816743">
      <w:r>
        <w:rPr>
          <w:rFonts w:hint="eastAsia"/>
        </w:rPr>
        <w:t>本文</w:t>
      </w:r>
      <w:r w:rsidR="003838E1" w:rsidRPr="003838E1">
        <w:rPr>
          <w:rFonts w:hint="eastAsia"/>
        </w:rPr>
        <w:t>采用蒙特卡罗方法生成</w:t>
      </w:r>
      <w:r w:rsidR="003838E1" w:rsidRPr="003838E1">
        <w:rPr>
          <w:rFonts w:hint="eastAsia"/>
        </w:rPr>
        <w:t>zipf</w:t>
      </w:r>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优解。</w:t>
      </w:r>
      <w:r w:rsidR="00C55AA9">
        <w:rPr>
          <w:rFonts w:hint="eastAsia"/>
        </w:rPr>
        <w:t>再根据</w:t>
      </w:r>
      <w:r w:rsidR="00C55AA9">
        <w:rPr>
          <w:rFonts w:hint="eastAsia"/>
        </w:rPr>
        <w:t>Zipf</w:t>
      </w:r>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r w:rsidR="00487866">
        <w:rPr>
          <w:rFonts w:hint="eastAsia"/>
        </w:rPr>
        <w:t>Zipf</w:t>
      </w:r>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3455A0">
        <w:tc>
          <w:tcPr>
            <w:tcW w:w="8080" w:type="dxa"/>
          </w:tcPr>
          <w:p w:rsidR="00CC4656" w:rsidRPr="00864AC5" w:rsidRDefault="007C1D19" w:rsidP="005B5AA8">
            <w:pPr>
              <w:ind w:firstLine="0"/>
              <w:rPr>
                <w:sz w:val="21"/>
                <w:szCs w:val="21"/>
              </w:rPr>
            </w:pPr>
            <w:r w:rsidRPr="00864AC5">
              <w:rPr>
                <w:rFonts w:hint="eastAsia"/>
                <w:sz w:val="21"/>
                <w:szCs w:val="21"/>
              </w:rPr>
              <w:t>Zipf</w:t>
            </w:r>
            <w:r w:rsidR="00CC4656" w:rsidRPr="00864AC5">
              <w:rPr>
                <w:sz w:val="21"/>
                <w:szCs w:val="21"/>
              </w:rPr>
              <w:t xml:space="preserve"> Algorithm</w:t>
            </w:r>
            <w:r w:rsidR="00CC4656" w:rsidRPr="00864AC5">
              <w:rPr>
                <w:rFonts w:hint="eastAsia"/>
                <w:sz w:val="21"/>
                <w:szCs w:val="21"/>
              </w:rPr>
              <w:t>:</w:t>
            </w:r>
          </w:p>
        </w:tc>
      </w:tr>
      <w:tr w:rsidR="00CC4656" w:rsidRPr="00B6797D" w:rsidTr="003455A0">
        <w:tc>
          <w:tcPr>
            <w:tcW w:w="8080" w:type="dxa"/>
          </w:tcPr>
          <w:p w:rsidR="00CC4656" w:rsidRPr="00864AC5" w:rsidRDefault="00EC2F7B" w:rsidP="007F6C26">
            <w:pPr>
              <w:pStyle w:val="ae"/>
              <w:numPr>
                <w:ilvl w:val="0"/>
                <w:numId w:val="20"/>
              </w:numPr>
              <w:ind w:left="357" w:firstLineChars="0" w:hanging="357"/>
              <w:rPr>
                <w:sz w:val="21"/>
                <w:szCs w:val="21"/>
              </w:rPr>
            </w:pPr>
            <w:r w:rsidRPr="00864AC5">
              <w:rPr>
                <w:rFonts w:hint="eastAsia"/>
                <w:sz w:val="21"/>
                <w:szCs w:val="21"/>
              </w:rPr>
              <w:t>init</w:t>
            </w:r>
            <w:r w:rsidR="00D90B78" w:rsidRPr="00864AC5">
              <w:rPr>
                <w:rFonts w:hint="eastAsia"/>
                <w:sz w:val="21"/>
                <w:szCs w:val="21"/>
              </w:rPr>
              <w:t>(</w:t>
            </w:r>
            <w:r w:rsidR="0050030F" w:rsidRPr="00864AC5">
              <w:rPr>
                <w:rFonts w:hint="eastAsia"/>
                <w:sz w:val="21"/>
                <w:szCs w:val="21"/>
              </w:rPr>
              <w:t>R,F</w:t>
            </w:r>
            <w:r w:rsidR="00D90B78" w:rsidRPr="00864AC5">
              <w:rPr>
                <w:rFonts w:hint="eastAsia"/>
                <w:sz w:val="21"/>
                <w:szCs w:val="21"/>
              </w:rPr>
              <w:t>)</w:t>
            </w:r>
            <w:r w:rsidRPr="00864AC5">
              <w:rPr>
                <w:rFonts w:hint="eastAsia"/>
                <w:sz w:val="21"/>
                <w:szCs w:val="21"/>
              </w:rPr>
              <w:t>:</w:t>
            </w:r>
          </w:p>
          <w:p w:rsidR="001037F3" w:rsidRPr="00864AC5" w:rsidRDefault="00F40E79" w:rsidP="007F6C26">
            <w:pPr>
              <w:pStyle w:val="ae"/>
              <w:numPr>
                <w:ilvl w:val="0"/>
                <w:numId w:val="20"/>
              </w:numPr>
              <w:ind w:left="357" w:firstLineChars="0" w:hanging="357"/>
              <w:rPr>
                <w:sz w:val="21"/>
                <w:szCs w:val="21"/>
              </w:rPr>
            </w:pPr>
            <w:r w:rsidRPr="00864AC5">
              <w:rPr>
                <w:rFonts w:hint="eastAsia"/>
                <w:sz w:val="21"/>
                <w:szCs w:val="21"/>
              </w:rPr>
              <w:t xml:space="preserve">   </w:t>
            </w:r>
            <w:r w:rsidR="002204B8" w:rsidRPr="00864AC5">
              <w:rPr>
                <w:rFonts w:hint="eastAsia"/>
                <w:sz w:val="21"/>
                <w:szCs w:val="21"/>
              </w:rPr>
              <w:t>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00131923" w:rsidRPr="00864AC5">
              <w:rPr>
                <w:rFonts w:hint="eastAsia"/>
                <w:sz w:val="21"/>
                <w:szCs w:val="21"/>
              </w:rPr>
              <w:t>.</w:t>
            </w:r>
          </w:p>
          <w:p w:rsidR="001273B7" w:rsidRPr="00864AC5" w:rsidRDefault="00273DAA" w:rsidP="007F6C26">
            <w:pPr>
              <w:pStyle w:val="ae"/>
              <w:numPr>
                <w:ilvl w:val="0"/>
                <w:numId w:val="20"/>
              </w:numPr>
              <w:ind w:left="357" w:firstLineChars="0" w:hanging="357"/>
              <w:rPr>
                <w:sz w:val="21"/>
                <w:szCs w:val="21"/>
              </w:rPr>
            </w:pPr>
            <w:r w:rsidRPr="00864AC5">
              <w:rPr>
                <w:rFonts w:hint="eastAsia"/>
                <w:sz w:val="21"/>
                <w:szCs w:val="21"/>
              </w:rPr>
              <w:t>computeMap(size,skew)</w:t>
            </w:r>
            <w:r w:rsidR="00D85A08" w:rsidRPr="00864AC5">
              <w:rPr>
                <w:rFonts w:hint="eastAsia"/>
                <w:sz w:val="21"/>
                <w:szCs w:val="21"/>
              </w:rPr>
              <w:t>:</w:t>
            </w:r>
          </w:p>
          <w:p w:rsidR="00971BFC" w:rsidRPr="00864AC5" w:rsidRDefault="00234848"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00F90713" w:rsidRPr="00864AC5">
              <w:rPr>
                <w:rFonts w:hint="eastAsia"/>
                <w:sz w:val="21"/>
                <w:szCs w:val="21"/>
              </w:rPr>
              <w:t>.</w:t>
            </w:r>
          </w:p>
          <w:p w:rsidR="00400160"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C23692" w:rsidRPr="00864AC5">
              <w:rPr>
                <w:rFonts w:hint="eastAsia"/>
                <w:sz w:val="21"/>
                <w:szCs w:val="21"/>
              </w:rPr>
              <w:t>f</w:t>
            </w:r>
            <w:r w:rsidR="001C6521" w:rsidRPr="00864AC5">
              <w:rPr>
                <w:rFonts w:hint="eastAsia"/>
                <w:sz w:val="21"/>
                <w:szCs w:val="21"/>
              </w:rPr>
              <w:t>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00B23D9A" w:rsidRPr="00864AC5">
              <w:rPr>
                <w:rFonts w:hint="eastAsia"/>
                <w:sz w:val="21"/>
                <w:szCs w:val="21"/>
              </w:rPr>
              <w:t xml:space="preserve"> to size:</w:t>
            </w:r>
          </w:p>
          <w:p w:rsidR="00423554" w:rsidRPr="00864AC5" w:rsidRDefault="00400160" w:rsidP="007F6C26">
            <w:pPr>
              <w:pStyle w:val="ae"/>
              <w:numPr>
                <w:ilvl w:val="0"/>
                <w:numId w:val="20"/>
              </w:numPr>
              <w:ind w:left="357" w:firstLineChars="0" w:hanging="357"/>
              <w:rPr>
                <w:sz w:val="21"/>
                <w:szCs w:val="21"/>
              </w:rPr>
            </w:pPr>
            <w:r w:rsidRPr="00864AC5">
              <w:rPr>
                <w:rFonts w:hint="eastAsia"/>
                <w:sz w:val="21"/>
                <w:szCs w:val="21"/>
              </w:rPr>
              <w:t xml:space="preserve">  </w:t>
            </w:r>
            <w:r w:rsidR="00254619"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009B0E7D" w:rsidRPr="00864AC5">
              <w:rPr>
                <w:sz w:val="21"/>
                <w:szCs w:val="21"/>
              </w:rPr>
              <w:t>.</w:t>
            </w:r>
          </w:p>
          <w:p w:rsidR="00A32446"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4A5A38" w:rsidRPr="00864AC5">
              <w:rPr>
                <w:rFonts w:hint="eastAsia"/>
                <w:sz w:val="21"/>
                <w:szCs w:val="21"/>
              </w:rPr>
              <w:t>d</w:t>
            </w:r>
            <w:r w:rsidR="00A32446" w:rsidRPr="00864AC5">
              <w:rPr>
                <w:rFonts w:hint="eastAsia"/>
                <w:sz w:val="21"/>
                <w:szCs w:val="21"/>
              </w:rPr>
              <w:t>one</w:t>
            </w:r>
          </w:p>
          <w:p w:rsidR="000453C1"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BF7E2E" w:rsidRPr="00864AC5">
              <w:rPr>
                <w:rFonts w:hint="eastAsia"/>
                <w:sz w:val="21"/>
                <w:szCs w:val="21"/>
              </w:rPr>
              <w:t>for i</w:t>
            </w:r>
            <m:oMath>
              <m:r>
                <m:rPr>
                  <m:sty m:val="p"/>
                </m:rPr>
                <w:rPr>
                  <w:rFonts w:ascii="Cambria Math" w:hAnsi="Cambria Math" w:hint="eastAsia"/>
                  <w:sz w:val="21"/>
                  <w:szCs w:val="21"/>
                </w:rPr>
                <m:t>←</m:t>
              </m:r>
            </m:oMath>
            <w:r w:rsidR="00BF7E2E" w:rsidRPr="00864AC5">
              <w:rPr>
                <w:rFonts w:hint="eastAsia"/>
                <w:sz w:val="21"/>
                <w:szCs w:val="21"/>
              </w:rPr>
              <w:t>1 to size:</w:t>
            </w:r>
          </w:p>
          <w:p w:rsidR="00BF7E2E" w:rsidRPr="00864AC5" w:rsidRDefault="00BF7E2E" w:rsidP="007F6C26">
            <w:pPr>
              <w:pStyle w:val="ae"/>
              <w:numPr>
                <w:ilvl w:val="0"/>
                <w:numId w:val="20"/>
              </w:numPr>
              <w:ind w:left="357" w:firstLineChars="0" w:hanging="357"/>
              <w:rPr>
                <w:sz w:val="21"/>
                <w:szCs w:val="21"/>
              </w:rPr>
            </w:pPr>
            <w:r w:rsidRPr="00864AC5">
              <w:rPr>
                <w:rFonts w:hint="eastAsia"/>
                <w:sz w:val="21"/>
                <w:szCs w:val="21"/>
              </w:rPr>
              <w:t xml:space="preserve">    </w:t>
            </w:r>
            <w:r w:rsidR="00711CFD"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87378B" w:rsidRPr="00864AC5" w:rsidRDefault="00711CFD"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00802F68"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done</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CC7EC4" w:rsidRPr="00864AC5" w:rsidRDefault="002E4007" w:rsidP="007F6C26">
            <w:pPr>
              <w:pStyle w:val="ae"/>
              <w:numPr>
                <w:ilvl w:val="0"/>
                <w:numId w:val="20"/>
              </w:numPr>
              <w:ind w:left="357" w:firstLineChars="0" w:hanging="357"/>
              <w:rPr>
                <w:sz w:val="21"/>
                <w:szCs w:val="21"/>
              </w:rPr>
            </w:pPr>
            <w:r w:rsidRPr="00864AC5">
              <w:rPr>
                <w:rFonts w:hint="eastAsia"/>
                <w:sz w:val="21"/>
                <w:szCs w:val="21"/>
              </w:rPr>
              <w:t xml:space="preserve"> </w:t>
            </w:r>
            <w:r w:rsidR="006354EE" w:rsidRPr="00864AC5">
              <w:rPr>
                <w:rFonts w:hint="eastAsia"/>
                <w:sz w:val="21"/>
                <w:szCs w:val="21"/>
              </w:rPr>
              <w:t>n</w:t>
            </w:r>
            <w:r w:rsidR="00CC7EC4" w:rsidRPr="00864AC5">
              <w:rPr>
                <w:rFonts w:hint="eastAsia"/>
                <w:sz w:val="21"/>
                <w:szCs w:val="21"/>
              </w:rPr>
              <w:t>ext</w:t>
            </w:r>
            <w:r w:rsidR="00EA2AFE" w:rsidRPr="00864AC5">
              <w:rPr>
                <w:rFonts w:hint="eastAsia"/>
                <w:sz w:val="21"/>
                <w:szCs w:val="21"/>
              </w:rPr>
              <w:t>()</w:t>
            </w:r>
            <w:r w:rsidR="00CC7EC4"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F03E4B" w:rsidRDefault="00CD4EBA" w:rsidP="00816743">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t>SQL</w:t>
      </w:r>
    </w:p>
    <w:p w:rsidR="00C72977" w:rsidRDefault="00C72977" w:rsidP="00C72977">
      <w:r>
        <w:rPr>
          <w:rFonts w:hint="eastAsia"/>
        </w:rPr>
        <w:t>SQL</w:t>
      </w:r>
      <w:r>
        <w:rPr>
          <w:rFonts w:hint="eastAsia"/>
        </w:rPr>
        <w:t>中主要是</w:t>
      </w:r>
      <w:r w:rsidR="00B158AE">
        <w:rPr>
          <w:rFonts w:hint="eastAsia"/>
        </w:rPr>
        <w:t>使用</w:t>
      </w:r>
      <w:r w:rsidR="00B158AE">
        <w:rPr>
          <w:rFonts w:hint="eastAsia"/>
        </w:rPr>
        <w:t>Zipf</w:t>
      </w:r>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t>本文使用的</w:t>
      </w:r>
      <w:r w:rsidR="002E586E">
        <w:rPr>
          <w:rFonts w:hint="eastAsia"/>
        </w:rPr>
        <w:t>数据表</w:t>
      </w:r>
      <w:r w:rsidR="00CF3673" w:rsidRPr="004259A7">
        <w:rPr>
          <w:rFonts w:hint="eastAsia"/>
        </w:rPr>
        <w:t>Rankings</w:t>
      </w:r>
      <w:r w:rsidR="00CF3673" w:rsidRPr="004259A7">
        <w:rPr>
          <w:rFonts w:hint="eastAsia"/>
        </w:rPr>
        <w:t>和</w:t>
      </w:r>
      <w:r w:rsidR="00CF3673" w:rsidRPr="004259A7">
        <w:rPr>
          <w:rFonts w:hint="eastAsia"/>
        </w:rPr>
        <w:t>UserVisits</w:t>
      </w:r>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r w:rsidR="00EF56F4">
        <w:rPr>
          <w:rFonts w:hint="eastAsia"/>
        </w:rPr>
        <w:lastRenderedPageBreak/>
        <w:t>pageURL</w:t>
      </w:r>
      <w:r w:rsidR="00EF56F4">
        <w:rPr>
          <w:rFonts w:hint="eastAsia"/>
        </w:rPr>
        <w:t>是</w:t>
      </w:r>
      <w:r w:rsidR="00EF56F4">
        <w:rPr>
          <w:rFonts w:hint="eastAsia"/>
        </w:rPr>
        <w:t>Rankings</w:t>
      </w:r>
      <w:r w:rsidR="00EF56F4">
        <w:rPr>
          <w:rFonts w:hint="eastAsia"/>
        </w:rPr>
        <w:t>表的主键，</w:t>
      </w:r>
      <w:r w:rsidR="00EF56F4">
        <w:rPr>
          <w:rFonts w:hint="eastAsia"/>
        </w:rPr>
        <w:t>dest</w:t>
      </w:r>
      <w:r w:rsidR="00360C47">
        <w:rPr>
          <w:rFonts w:hint="eastAsia"/>
        </w:rPr>
        <w:t>URL</w:t>
      </w:r>
      <w:r w:rsidR="00EF56F4">
        <w:rPr>
          <w:rFonts w:hint="eastAsia"/>
        </w:rPr>
        <w:t>与</w:t>
      </w:r>
      <w:r w:rsidR="00EF56F4">
        <w:rPr>
          <w:rFonts w:hint="eastAsia"/>
        </w:rPr>
        <w:t>sourceIP</w:t>
      </w:r>
      <w:r w:rsidR="00EF56F4">
        <w:rPr>
          <w:rFonts w:hint="eastAsia"/>
        </w:rPr>
        <w:t>是</w:t>
      </w:r>
      <w:r w:rsidR="00EF56F4">
        <w:rPr>
          <w:rFonts w:hint="eastAsia"/>
        </w:rPr>
        <w:t>UserVisits</w:t>
      </w:r>
      <w:r w:rsidR="00EF56F4">
        <w:rPr>
          <w:rFonts w:hint="eastAsia"/>
        </w:rPr>
        <w:t>的主键，由于关联关系，</w:t>
      </w:r>
      <w:r w:rsidR="00EF56F4">
        <w:rPr>
          <w:rFonts w:hint="eastAsia"/>
        </w:rPr>
        <w:t>destURL</w:t>
      </w:r>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8861E3" w:rsidP="00D43AA0">
      <w:pPr>
        <w:ind w:firstLine="0"/>
        <w:jc w:val="center"/>
      </w:pPr>
      <w:r>
        <w:object w:dxaOrig="8863" w:dyaOrig="7164">
          <v:shape id="_x0000_i1027" type="#_x0000_t75" style="width:247.05pt;height:199.35pt" o:ole="">
            <v:imagedata r:id="rId33" o:title=""/>
          </v:shape>
          <o:OLEObject Type="Embed" ProgID="Visio.Drawing.15" ShapeID="_x0000_i1027" DrawAspect="Content" ObjectID="_1552079011" r:id="rId34"/>
        </w:object>
      </w:r>
    </w:p>
    <w:p w:rsidR="000A4E30" w:rsidRDefault="00874B2A" w:rsidP="00874B2A">
      <w:pPr>
        <w:pStyle w:val="a9"/>
      </w:pPr>
      <w:r>
        <w:rPr>
          <w:rFonts w:hint="eastAsia"/>
        </w:rPr>
        <w:t>图表</w:t>
      </w:r>
      <w:r>
        <w:rPr>
          <w:rFonts w:hint="eastAsia"/>
        </w:rPr>
        <w:t xml:space="preserve"> </w:t>
      </w:r>
      <w:r w:rsidR="00CE7568">
        <w:rPr>
          <w:rFonts w:hint="eastAsia"/>
        </w:rPr>
        <w:t>5-7</w:t>
      </w:r>
      <w:r>
        <w:rPr>
          <w:rFonts w:hint="eastAsia"/>
        </w:rPr>
        <w:t xml:space="preserve"> </w:t>
      </w:r>
      <w:r w:rsidR="00720A48">
        <w:rPr>
          <w:rFonts w:hint="eastAsia"/>
        </w:rPr>
        <w:t>Rankings</w:t>
      </w:r>
      <w:r w:rsidR="00720A48">
        <w:rPr>
          <w:rFonts w:hint="eastAsia"/>
        </w:rPr>
        <w:t>与</w:t>
      </w:r>
      <w:r w:rsidR="00720A48">
        <w:rPr>
          <w:rFonts w:hint="eastAsia"/>
        </w:rPr>
        <w:t>UserVisits</w:t>
      </w:r>
      <w:r w:rsidR="00720A48">
        <w:rPr>
          <w:rFonts w:hint="eastAsia"/>
        </w:rPr>
        <w:t>表</w:t>
      </w:r>
      <w:r w:rsidR="00BA41D3">
        <w:rPr>
          <w:rFonts w:hint="eastAsia"/>
        </w:rPr>
        <w:t>的</w:t>
      </w:r>
      <w:r w:rsidR="00720A48">
        <w:rPr>
          <w:rFonts w:hint="eastAsia"/>
        </w:rPr>
        <w:t>关联关系</w:t>
      </w:r>
    </w:p>
    <w:p w:rsidR="003E70E1"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r w:rsidR="00E47824">
        <w:rPr>
          <w:rFonts w:hint="eastAsia"/>
        </w:rPr>
        <w:t>pageURL</w:t>
      </w:r>
      <w:r w:rsidR="00E47824">
        <w:rPr>
          <w:rFonts w:hint="eastAsia"/>
        </w:rPr>
        <w:t>以及</w:t>
      </w:r>
      <w:r w:rsidR="00E47824">
        <w:rPr>
          <w:rFonts w:hint="eastAsia"/>
        </w:rPr>
        <w:t>UserVisits</w:t>
      </w:r>
      <w:r w:rsidR="00E47824">
        <w:rPr>
          <w:rFonts w:hint="eastAsia"/>
        </w:rPr>
        <w:t>表中的</w:t>
      </w:r>
      <w:r w:rsidR="00E47824">
        <w:rPr>
          <w:rFonts w:hint="eastAsia"/>
        </w:rPr>
        <w:t>destURL</w:t>
      </w:r>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r w:rsidR="00DA2BD4">
        <w:rPr>
          <w:rFonts w:hint="eastAsia"/>
        </w:rPr>
        <w:t>Zipf</w:t>
      </w:r>
      <w:r w:rsidR="00D64DA8" w:rsidRPr="00317E17">
        <w:rPr>
          <w:rFonts w:hint="eastAsia"/>
        </w:rPr>
        <w:t>分布</w:t>
      </w:r>
      <w:r w:rsidR="00DA2BD4">
        <w:rPr>
          <w:rFonts w:hint="eastAsia"/>
        </w:rPr>
        <w:t>。</w:t>
      </w:r>
      <w:r w:rsidR="00317E17" w:rsidRPr="00317E17">
        <w:rPr>
          <w:rFonts w:hint="eastAsia"/>
        </w:rPr>
        <w:t>如果把</w:t>
      </w:r>
      <w:r w:rsidR="004D271E">
        <w:rPr>
          <w:szCs w:val="21"/>
        </w:rPr>
        <w:t>外链数目</w:t>
      </w:r>
      <w:r w:rsidR="00317E17" w:rsidRPr="00317E17">
        <w:rPr>
          <w:rFonts w:hint="eastAsia"/>
        </w:rPr>
        <w:t>作为</w:t>
      </w:r>
      <w:r w:rsidR="004D271E">
        <w:rPr>
          <w:rFonts w:hint="eastAsia"/>
        </w:rPr>
        <w:t>pageRank</w:t>
      </w:r>
      <w:r w:rsidR="00317E17" w:rsidRPr="00317E17">
        <w:rPr>
          <w:rFonts w:hint="eastAsia"/>
        </w:rPr>
        <w:t>确定原则，根据经验表明网页中大多数外链都指向极少数的网页，所以</w:t>
      </w:r>
      <w:r w:rsidR="00C57882">
        <w:rPr>
          <w:rFonts w:hint="eastAsia"/>
        </w:rPr>
        <w:t>pageRank</w:t>
      </w:r>
      <w:r w:rsidR="00317E17" w:rsidRPr="00317E17">
        <w:rPr>
          <w:rFonts w:hint="eastAsia"/>
        </w:rPr>
        <w:t>服从</w:t>
      </w:r>
      <w:r w:rsidR="00176FD9">
        <w:rPr>
          <w:rFonts w:hint="eastAsia"/>
        </w:rPr>
        <w:t>Zipf</w:t>
      </w:r>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r w:rsidR="00B56DED">
        <w:rPr>
          <w:rFonts w:hint="eastAsia"/>
        </w:rPr>
        <w:t>pageRank</w:t>
      </w:r>
      <w:r w:rsidR="00B56DED">
        <w:rPr>
          <w:rFonts w:hint="eastAsia"/>
        </w:rPr>
        <w:t>属性，</w:t>
      </w:r>
      <w:r w:rsidR="00A420FF">
        <w:rPr>
          <w:rFonts w:hint="eastAsia"/>
        </w:rPr>
        <w:t>本文使用</w:t>
      </w:r>
      <w:r w:rsidR="00A420FF">
        <w:rPr>
          <w:rFonts w:hint="eastAsia"/>
        </w:rPr>
        <w:t>Zipf</w:t>
      </w:r>
      <w:r w:rsidR="00A420FF">
        <w:rPr>
          <w:rFonts w:hint="eastAsia"/>
        </w:rPr>
        <w:t>分布算法来生成相应的数据。</w:t>
      </w:r>
      <w:r w:rsidR="00E83AE3">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的外链的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r w:rsidR="00B80AEA">
        <w:rPr>
          <w:rFonts w:hint="eastAsia"/>
        </w:rPr>
        <w:t>SQLGen</w:t>
      </w:r>
      <w:r w:rsidR="00B80AEA">
        <w:rPr>
          <w:rFonts w:hint="eastAsia"/>
        </w:rPr>
        <w:t>是生成</w:t>
      </w:r>
      <w:r w:rsidR="00B80AEA">
        <w:rPr>
          <w:rFonts w:hint="eastAsia"/>
        </w:rPr>
        <w:t>SQL</w:t>
      </w:r>
      <w:r w:rsidR="00B80AEA">
        <w:rPr>
          <w:rFonts w:hint="eastAsia"/>
        </w:rPr>
        <w:t>数据的主类，</w:t>
      </w:r>
      <w:r w:rsidR="009C161D">
        <w:rPr>
          <w:rFonts w:hint="eastAsia"/>
        </w:rPr>
        <w:t>RandomUtil</w:t>
      </w:r>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r w:rsidR="00B82430">
        <w:rPr>
          <w:rFonts w:hint="eastAsia"/>
        </w:rPr>
        <w:t>SQLGen</w:t>
      </w:r>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687B49" w:rsidRDefault="00687B49" w:rsidP="007F6C26">
      <w:pPr>
        <w:pStyle w:val="ae"/>
        <w:numPr>
          <w:ilvl w:val="0"/>
          <w:numId w:val="23"/>
        </w:numPr>
        <w:ind w:firstLineChars="0"/>
      </w:pPr>
      <w:r>
        <w:rPr>
          <w:rFonts w:hint="eastAsia"/>
        </w:rPr>
        <w:t>load_zipf()</w:t>
      </w:r>
      <w:r>
        <w:rPr>
          <w:rFonts w:hint="eastAsia"/>
        </w:rPr>
        <w:t>方法用来加载随机生成的</w:t>
      </w:r>
      <w:r>
        <w:rPr>
          <w:rFonts w:hint="eastAsia"/>
        </w:rPr>
        <w:t>Zipf</w:t>
      </w:r>
      <w:r>
        <w:rPr>
          <w:rFonts w:hint="eastAsia"/>
        </w:rPr>
        <w:t>字典</w:t>
      </w:r>
    </w:p>
    <w:p w:rsidR="00687B49" w:rsidRDefault="00687B49" w:rsidP="007F6C26">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87B49" w:rsidRDefault="00687B49" w:rsidP="007F6C26">
      <w:pPr>
        <w:pStyle w:val="ae"/>
        <w:numPr>
          <w:ilvl w:val="0"/>
          <w:numId w:val="23"/>
        </w:numPr>
        <w:ind w:firstLineChars="0"/>
      </w:pPr>
      <w:r>
        <w:rPr>
          <w:rFonts w:hint="eastAsia"/>
        </w:rPr>
        <w:t>genPageContent()</w:t>
      </w:r>
      <w:r>
        <w:rPr>
          <w:rFonts w:hint="eastAsia"/>
        </w:rPr>
        <w:t>方法通过使用高斯分布算法来生成网页内容。</w:t>
      </w:r>
    </w:p>
    <w:p w:rsidR="00687B49" w:rsidRDefault="00687B49" w:rsidP="007F6C26">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rsidR="00687B49" w:rsidRDefault="00687B49" w:rsidP="007F6C26">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87B49" w:rsidRDefault="00687B49" w:rsidP="007F6C26">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rsidR="00687B49" w:rsidRDefault="00687B49" w:rsidP="007F6C26">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rsidR="00687B49" w:rsidRPr="00687B49" w:rsidRDefault="00687B49" w:rsidP="00253B9F">
      <w:pPr>
        <w:ind w:firstLine="0"/>
      </w:pPr>
    </w:p>
    <w:p w:rsidR="005A78D5" w:rsidRDefault="00947C16" w:rsidP="00727D82">
      <w:pPr>
        <w:ind w:firstLine="0"/>
        <w:jc w:val="center"/>
      </w:pPr>
      <w:r>
        <w:rPr>
          <w:noProof/>
        </w:rPr>
        <w:lastRenderedPageBreak/>
        <w:drawing>
          <wp:inline distT="0" distB="0" distL="0" distR="0" wp14:anchorId="4D2205C1" wp14:editId="2D439322">
            <wp:extent cx="4581525" cy="2670048"/>
            <wp:effectExtent l="0" t="0" r="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1525" cy="2670048"/>
                    </a:xfrm>
                    <a:prstGeom prst="rect">
                      <a:avLst/>
                    </a:prstGeom>
                    <a:noFill/>
                    <a:ln>
                      <a:noFill/>
                    </a:ln>
                  </pic:spPr>
                </pic:pic>
              </a:graphicData>
            </a:graphic>
          </wp:inline>
        </w:drawing>
      </w:r>
    </w:p>
    <w:p w:rsidR="002422B1" w:rsidRPr="005A78D5" w:rsidRDefault="00127F60" w:rsidP="00127F60">
      <w:pPr>
        <w:pStyle w:val="a9"/>
      </w:pPr>
      <w:r>
        <w:rPr>
          <w:rFonts w:hint="eastAsia"/>
        </w:rPr>
        <w:t>图表</w:t>
      </w:r>
      <w:r>
        <w:rPr>
          <w:rFonts w:hint="eastAsia"/>
        </w:rPr>
        <w:t xml:space="preserve"> </w:t>
      </w:r>
      <w:r w:rsidR="00CE7568">
        <w:rPr>
          <w:rFonts w:hint="eastAsia"/>
        </w:rPr>
        <w:t>5-8</w:t>
      </w:r>
      <w:r>
        <w:rPr>
          <w:rFonts w:hint="eastAsia"/>
        </w:rPr>
        <w:t xml:space="preserve"> SQL</w:t>
      </w:r>
      <w:r>
        <w:rPr>
          <w:rFonts w:hint="eastAsia"/>
        </w:rPr>
        <w:t>数据生成脚本类图</w:t>
      </w:r>
    </w:p>
    <w:p w:rsidR="00B07750" w:rsidRDefault="00B07750" w:rsidP="00550167">
      <w:pPr>
        <w:pStyle w:val="a0"/>
      </w:pPr>
      <w:r>
        <w:rPr>
          <w:rFonts w:hint="eastAsia"/>
        </w:rPr>
        <w:t>Graph</w:t>
      </w:r>
    </w:p>
    <w:p w:rsidR="00B71830" w:rsidRDefault="008E5CE7" w:rsidP="00B71830">
      <w:r>
        <w:t>图数据</w:t>
      </w:r>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幂率分布的无标度网络</w:t>
      </w:r>
      <w:commentRangeStart w:id="101"/>
      <w:r w:rsidR="00D75638">
        <w:rPr>
          <w:rFonts w:hint="eastAsia"/>
        </w:rPr>
        <w:t>[]</w:t>
      </w:r>
      <w:commentRangeEnd w:id="101"/>
      <w:r w:rsidR="00D75638">
        <w:rPr>
          <w:rStyle w:val="afd"/>
        </w:rPr>
        <w:commentReference w:id="101"/>
      </w:r>
      <w:r w:rsidR="00D75638">
        <w:rPr>
          <w:rFonts w:hint="eastAsia"/>
        </w:rPr>
        <w:t>。</w:t>
      </w:r>
      <w:r w:rsidR="00937D89">
        <w:rPr>
          <w:rFonts w:hint="eastAsia"/>
        </w:rPr>
        <w:t>而</w:t>
      </w:r>
      <w:r w:rsidR="00480209">
        <w:rPr>
          <w:rFonts w:hint="eastAsia"/>
        </w:rPr>
        <w:t>Zipf</w:t>
      </w:r>
      <w:r w:rsidR="00480209">
        <w:rPr>
          <w:rFonts w:hint="eastAsia"/>
        </w:rPr>
        <w:t>分布就是</w:t>
      </w:r>
      <w:r w:rsidR="00937D89">
        <w:rPr>
          <w:rFonts w:hint="eastAsia"/>
        </w:rPr>
        <w:t>典型的幂率分布</w:t>
      </w:r>
      <w:r w:rsidR="00480209">
        <w:rPr>
          <w:rFonts w:hint="eastAsia"/>
        </w:rPr>
        <w:t>，</w:t>
      </w:r>
      <w:r w:rsidR="003B077A">
        <w:rPr>
          <w:rFonts w:hint="eastAsia"/>
        </w:rPr>
        <w:t>因</w:t>
      </w:r>
      <w:r w:rsidR="00686198">
        <w:rPr>
          <w:rFonts w:hint="eastAsia"/>
        </w:rPr>
        <w:t>此，</w:t>
      </w:r>
      <w:r w:rsidR="00943459">
        <w:rPr>
          <w:rFonts w:hint="eastAsia"/>
        </w:rPr>
        <w:t>图数据</w:t>
      </w:r>
      <w:r w:rsidR="00F5156C">
        <w:rPr>
          <w:rFonts w:hint="eastAsia"/>
        </w:rPr>
        <w:t>生成主要考虑</w:t>
      </w:r>
      <w:r w:rsidR="00F5156C">
        <w:rPr>
          <w:rFonts w:hint="eastAsia"/>
        </w:rPr>
        <w:t>Zipf</w:t>
      </w:r>
      <w:r w:rsidR="00F5156C">
        <w:rPr>
          <w:rFonts w:hint="eastAsia"/>
        </w:rPr>
        <w:t>分布</w:t>
      </w:r>
      <w:r w:rsidR="004F3AE0">
        <w:rPr>
          <w:rFonts w:hint="eastAsia"/>
        </w:rPr>
        <w:t>以及其他分布</w:t>
      </w:r>
      <w:r w:rsidR="00F00168">
        <w:rPr>
          <w:rFonts w:hint="eastAsia"/>
        </w:rPr>
        <w:t>与</w:t>
      </w:r>
      <w:r w:rsidR="004F3AE0">
        <w:rPr>
          <w:rFonts w:hint="eastAsia"/>
        </w:rPr>
        <w:t>Zipf</w:t>
      </w:r>
      <w:r w:rsidR="004F3AE0">
        <w:rPr>
          <w:rFonts w:hint="eastAsia"/>
        </w:rPr>
        <w:t>分布的拟合</w:t>
      </w:r>
      <w:commentRangeStart w:id="102"/>
      <w:r w:rsidR="005071A7">
        <w:rPr>
          <w:rFonts w:hint="eastAsia"/>
        </w:rPr>
        <w:t>[]</w:t>
      </w:r>
      <w:commentRangeEnd w:id="102"/>
      <w:r w:rsidR="005071A7">
        <w:rPr>
          <w:rStyle w:val="afd"/>
        </w:rPr>
        <w:commentReference w:id="102"/>
      </w:r>
      <w:r w:rsidR="00F5156C">
        <w:rPr>
          <w:rFonts w:hint="eastAsia"/>
        </w:rPr>
        <w:t>。</w:t>
      </w:r>
    </w:p>
    <w:p w:rsidR="00D73C63" w:rsidRDefault="00D73C63" w:rsidP="00B71830">
      <w:r>
        <w:rPr>
          <w:rFonts w:hint="eastAsia"/>
        </w:rPr>
        <w:t>图数据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r w:rsidR="00F730CA">
        <w:rPr>
          <w:rFonts w:hint="eastAsia"/>
        </w:rPr>
        <w:t>vertexID</w:t>
      </w:r>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r w:rsidR="00742BD2">
        <w:rPr>
          <w:rFonts w:hint="eastAsia"/>
        </w:rPr>
        <w:t>vertexID</w:t>
      </w:r>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r w:rsidR="004157FD">
        <w:rPr>
          <w:rFonts w:hint="eastAsia"/>
        </w:rPr>
        <w:t>srcID</w:t>
      </w:r>
      <w:r w:rsidR="004157FD">
        <w:rPr>
          <w:rFonts w:hint="eastAsia"/>
        </w:rPr>
        <w:t>和</w:t>
      </w:r>
      <w:r w:rsidR="004157FD">
        <w:rPr>
          <w:rFonts w:hint="eastAsia"/>
        </w:rPr>
        <w:t>destID</w:t>
      </w:r>
      <w:r w:rsidR="00664299">
        <w:rPr>
          <w:rFonts w:hint="eastAsia"/>
        </w:rPr>
        <w:t>需要在</w:t>
      </w:r>
      <w:r w:rsidR="00664299">
        <w:rPr>
          <w:rFonts w:hint="eastAsia"/>
        </w:rPr>
        <w:t>Vertex</w:t>
      </w:r>
      <w:r w:rsidR="00583D30">
        <w:rPr>
          <w:rFonts w:hint="eastAsia"/>
        </w:rPr>
        <w:t>的</w:t>
      </w:r>
      <w:r w:rsidR="00664299">
        <w:rPr>
          <w:rFonts w:hint="eastAsia"/>
        </w:rPr>
        <w:t>vertexID</w:t>
      </w:r>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r w:rsidR="00876412">
        <w:rPr>
          <w:rFonts w:hint="eastAsia"/>
        </w:rPr>
        <w:t>Egde</w:t>
      </w:r>
      <w:r w:rsidR="00876412">
        <w:rPr>
          <w:rFonts w:hint="eastAsia"/>
        </w:rPr>
        <w:t>数据的生成考虑使用</w:t>
      </w:r>
      <w:r w:rsidR="00876412">
        <w:rPr>
          <w:rFonts w:hint="eastAsia"/>
        </w:rPr>
        <w:t>Zipf</w:t>
      </w:r>
      <w:r w:rsidR="00876412">
        <w:rPr>
          <w:rFonts w:hint="eastAsia"/>
        </w:rPr>
        <w:t>分布。</w:t>
      </w:r>
    </w:p>
    <w:p w:rsidR="00AD5F6C" w:rsidRDefault="00AD5F6C" w:rsidP="00B71830">
      <w:r w:rsidRPr="00DF2808">
        <w:rPr>
          <w:rFonts w:hint="eastAsia"/>
          <w:highlight w:val="yellow"/>
        </w:rPr>
        <w:t>图？</w:t>
      </w:r>
      <w:r>
        <w:rPr>
          <w:rFonts w:hint="eastAsia"/>
        </w:rPr>
        <w:t>展示了图数据生成的类图，其中</w:t>
      </w:r>
      <w:r w:rsidR="00063393">
        <w:rPr>
          <w:rFonts w:hint="eastAsia"/>
        </w:rPr>
        <w:t>GraphDriver</w:t>
      </w:r>
      <w:r w:rsidR="00063393">
        <w:rPr>
          <w:rFonts w:hint="eastAsia"/>
        </w:rPr>
        <w:t>用于</w:t>
      </w:r>
      <w:r w:rsidR="007958BE">
        <w:rPr>
          <w:rFonts w:hint="eastAsia"/>
        </w:rPr>
        <w:t>启动数据生成，</w:t>
      </w:r>
      <w:r w:rsidR="007958BE">
        <w:rPr>
          <w:rFonts w:hint="eastAsia"/>
        </w:rPr>
        <w:t>GraphGen</w:t>
      </w:r>
      <w:r w:rsidR="007958BE">
        <w:rPr>
          <w:rFonts w:hint="eastAsia"/>
        </w:rPr>
        <w:t>用于生成满足一定分布的顶点以及边数据，</w:t>
      </w:r>
      <w:r w:rsidR="007958BE">
        <w:rPr>
          <w:rFonts w:hint="eastAsia"/>
        </w:rPr>
        <w:t>GraphWriter</w:t>
      </w:r>
      <w:r w:rsidR="007958BE">
        <w:rPr>
          <w:rFonts w:hint="eastAsia"/>
        </w:rPr>
        <w:t>用于将生成的数据写入到对应的文件中。</w:t>
      </w:r>
    </w:p>
    <w:p w:rsidR="001D2FD4" w:rsidRDefault="00305532" w:rsidP="00523B06">
      <w:pPr>
        <w:ind w:firstLine="0"/>
        <w:jc w:val="center"/>
      </w:pPr>
      <w:r>
        <w:rPr>
          <w:noProof/>
        </w:rPr>
        <w:lastRenderedPageBreak/>
        <w:drawing>
          <wp:inline distT="0" distB="0" distL="0" distR="0">
            <wp:extent cx="4048125" cy="2811059"/>
            <wp:effectExtent l="0" t="0" r="0" b="889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48125" cy="2811059"/>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rsidR="00CE7568">
        <w:rPr>
          <w:rFonts w:hint="eastAsia"/>
        </w:rPr>
        <w:t>5-9</w:t>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定义配置数据生成的参数信息，从而生成种类繁多的数据集。其中</w:t>
      </w:r>
      <w:r w:rsidR="00FB002F">
        <w:rPr>
          <w:rFonts w:hint="eastAsia"/>
        </w:rPr>
        <w:t>distrib</w:t>
      </w:r>
      <w:r w:rsidR="00FB002F">
        <w:rPr>
          <w:rFonts w:hint="eastAsia"/>
        </w:rPr>
        <w:t>用于控制数据分布方式。目前提供了均匀分布、高斯分布、指数分布、</w:t>
      </w:r>
      <w:r w:rsidR="00FB002F">
        <w:rPr>
          <w:rFonts w:hint="eastAsia"/>
        </w:rPr>
        <w:t>Zipf</w:t>
      </w:r>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rsidR="008A2143">
        <w:rPr>
          <w:rFonts w:hint="eastAsia"/>
        </w:rPr>
        <w:t>5-1</w:t>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d</w:t>
            </w:r>
            <w:r>
              <w:rPr>
                <w:sz w:val="21"/>
                <w:szCs w:val="21"/>
              </w:rPr>
              <w:t>istrib</w:t>
            </w:r>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7F6C26">
      <w:pPr>
        <w:pStyle w:val="ae"/>
        <w:numPr>
          <w:ilvl w:val="0"/>
          <w:numId w:val="24"/>
        </w:numPr>
        <w:ind w:firstLineChars="0"/>
      </w:pPr>
      <w:r>
        <w:rPr>
          <w:rFonts w:hint="eastAsia"/>
        </w:rPr>
        <w:t>MLGen</w:t>
      </w:r>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r w:rsidR="00110380">
        <w:rPr>
          <w:rFonts w:hint="eastAsia"/>
        </w:rPr>
        <w:t>distrib</w:t>
      </w:r>
      <w:r w:rsidR="00F53D49">
        <w:rPr>
          <w:rFonts w:hint="eastAsia"/>
        </w:rPr>
        <w:t>；</w:t>
      </w:r>
      <w:r w:rsidR="009C2B8F">
        <w:rPr>
          <w:rFonts w:hint="eastAsia"/>
        </w:rPr>
        <w:t>同时</w:t>
      </w:r>
      <w:r w:rsidR="00360E9F">
        <w:rPr>
          <w:rFonts w:hint="eastAsia"/>
        </w:rPr>
        <w:t>load_zipf</w:t>
      </w:r>
      <w:r w:rsidR="008B2143">
        <w:rPr>
          <w:rFonts w:hint="eastAsia"/>
        </w:rPr>
        <w:t>()</w:t>
      </w:r>
      <w:r w:rsidR="009C2B8F">
        <w:rPr>
          <w:rFonts w:hint="eastAsia"/>
        </w:rPr>
        <w:t>提供满足</w:t>
      </w:r>
      <w:r w:rsidR="009C2B8F">
        <w:rPr>
          <w:rFonts w:hint="eastAsia"/>
        </w:rPr>
        <w:t>Zipf</w:t>
      </w:r>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r w:rsidR="00F53D49">
        <w:rPr>
          <w:rFonts w:hint="eastAsia"/>
        </w:rPr>
        <w:t>MLGen</w:t>
      </w:r>
      <w:r w:rsidR="00F53D49">
        <w:rPr>
          <w:rFonts w:hint="eastAsia"/>
        </w:rPr>
        <w:t>类运行的</w:t>
      </w:r>
      <w:r w:rsidR="00FD166D">
        <w:rPr>
          <w:rFonts w:hint="eastAsia"/>
        </w:rPr>
        <w:t>主方法</w:t>
      </w:r>
      <w:r w:rsidR="009142A8">
        <w:rPr>
          <w:rFonts w:hint="eastAsia"/>
        </w:rPr>
        <w:t>。</w:t>
      </w:r>
    </w:p>
    <w:p w:rsidR="00DB22C7" w:rsidRDefault="00DA78CB" w:rsidP="007F6C26">
      <w:pPr>
        <w:pStyle w:val="ae"/>
        <w:numPr>
          <w:ilvl w:val="0"/>
          <w:numId w:val="24"/>
        </w:numPr>
        <w:ind w:firstLineChars="0"/>
      </w:pPr>
      <w:r>
        <w:rPr>
          <w:rFonts w:hint="eastAsia"/>
        </w:rPr>
        <w:t>RandomUtil</w:t>
      </w:r>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r w:rsidR="0033237D">
        <w:rPr>
          <w:rFonts w:hint="eastAsia"/>
        </w:rPr>
        <w:t>randomPossion()</w:t>
      </w:r>
      <w:r w:rsidR="0033237D">
        <w:rPr>
          <w:rFonts w:hint="eastAsia"/>
        </w:rPr>
        <w:t>提供了满足泊松分布的随机数据，</w:t>
      </w:r>
      <w:r w:rsidR="0033237D">
        <w:rPr>
          <w:rFonts w:hint="eastAsia"/>
        </w:rPr>
        <w:t>randomIndex()</w:t>
      </w:r>
      <w:r w:rsidR="0033237D">
        <w:rPr>
          <w:rFonts w:hint="eastAsia"/>
        </w:rPr>
        <w:t>提供了满足指数分布的随机数据</w:t>
      </w:r>
      <w:r w:rsidR="00D04932">
        <w:rPr>
          <w:rFonts w:hint="eastAsia"/>
        </w:rPr>
        <w:t>，</w:t>
      </w:r>
      <w:r w:rsidR="00A436ED">
        <w:rPr>
          <w:rFonts w:hint="eastAsia"/>
        </w:rPr>
        <w:t>randomBase()</w:t>
      </w:r>
      <w:r w:rsidR="00A436ED">
        <w:rPr>
          <w:rFonts w:hint="eastAsia"/>
        </w:rPr>
        <w:t>提供了满足高斯分布的随机数据。</w:t>
      </w:r>
    </w:p>
    <w:p w:rsidR="00F841AF" w:rsidRDefault="00C61D7E" w:rsidP="007F6C26">
      <w:pPr>
        <w:pStyle w:val="ae"/>
        <w:numPr>
          <w:ilvl w:val="0"/>
          <w:numId w:val="24"/>
        </w:numPr>
        <w:ind w:firstLineChars="0"/>
      </w:pPr>
      <w:r>
        <w:rPr>
          <w:rFonts w:hint="eastAsia"/>
        </w:rPr>
        <w:t>MLWriter</w:t>
      </w:r>
      <w:r>
        <w:rPr>
          <w:rFonts w:hint="eastAsia"/>
        </w:rPr>
        <w:t>类</w:t>
      </w:r>
      <w:r w:rsidR="00B92589">
        <w:rPr>
          <w:rFonts w:hint="eastAsia"/>
        </w:rPr>
        <w:t>通过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lastRenderedPageBreak/>
        <w:drawing>
          <wp:inline distT="0" distB="0" distL="0" distR="0">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rsidR="00CE7568">
        <w:rPr>
          <w:rFonts w:hint="eastAsia"/>
        </w:rPr>
        <w:t>5-10</w:t>
      </w:r>
      <w:r>
        <w:rPr>
          <w:rFonts w:hint="eastAsia"/>
        </w:rPr>
        <w:t xml:space="preserve"> Machine Learning</w:t>
      </w:r>
      <w:r>
        <w:rPr>
          <w:rFonts w:hint="eastAsia"/>
        </w:rPr>
        <w:t>数据生成类图</w:t>
      </w:r>
    </w:p>
    <w:p w:rsidR="007F2511" w:rsidRDefault="007F2511" w:rsidP="00F02379">
      <w:pPr>
        <w:pStyle w:val="2"/>
      </w:pPr>
      <w:bookmarkStart w:id="103" w:name="_Toc478304159"/>
      <w:r>
        <w:rPr>
          <w:rFonts w:hint="eastAsia"/>
        </w:rPr>
        <w:t>组合参数发生</w:t>
      </w:r>
      <w:r w:rsidR="008B30E8">
        <w:rPr>
          <w:rFonts w:hint="eastAsia"/>
        </w:rPr>
        <w:t>器</w:t>
      </w:r>
      <w:bookmarkEnd w:id="103"/>
      <w:r w:rsidR="00F02379">
        <w:rPr>
          <w:rFonts w:hint="eastAsia"/>
        </w:rPr>
        <w:t>实现</w:t>
      </w:r>
    </w:p>
    <w:p w:rsidR="004C4BE4" w:rsidRDefault="0040463B" w:rsidP="007D76AE">
      <w:r>
        <w:rPr>
          <w:rFonts w:hint="eastAsia"/>
        </w:rPr>
        <w:t>组合参数发生模块</w:t>
      </w:r>
      <w:r w:rsidR="00310459">
        <w:rPr>
          <w:rFonts w:hint="eastAsia"/>
        </w:rPr>
        <w:t>负责</w:t>
      </w:r>
      <w:r w:rsidR="00DF2128">
        <w:rPr>
          <w:rFonts w:hint="eastAsia"/>
        </w:rPr>
        <w:t>执行</w:t>
      </w:r>
      <w:r w:rsidR="00C75F81">
        <w:rPr>
          <w:rFonts w:hint="eastAsia"/>
        </w:rPr>
        <w:t>参数组合测试</w:t>
      </w:r>
      <w:r w:rsidR="00C931F8">
        <w:rPr>
          <w:rFonts w:hint="eastAsia"/>
        </w:rPr>
        <w:t>，</w:t>
      </w:r>
      <w:r w:rsidR="00B325C0">
        <w:rPr>
          <w:rFonts w:hint="eastAsia"/>
        </w:rPr>
        <w:t>并通过资源监测器收集资源占用信息，</w:t>
      </w:r>
      <w:r w:rsidR="00A91D1B">
        <w:rPr>
          <w:rFonts w:hint="eastAsia"/>
        </w:rPr>
        <w:t>并在</w:t>
      </w:r>
      <w:r w:rsidR="00B325C0">
        <w:rPr>
          <w:rFonts w:hint="eastAsia"/>
        </w:rPr>
        <w:t>测试结束后</w:t>
      </w:r>
      <w:r w:rsidR="00376C95">
        <w:rPr>
          <w:rFonts w:hint="eastAsia"/>
        </w:rPr>
        <w:t>通过</w:t>
      </w:r>
      <w:r w:rsidR="00B325C0">
        <w:rPr>
          <w:rFonts w:hint="eastAsia"/>
        </w:rPr>
        <w:t>报告生成器生成测试报告，</w:t>
      </w:r>
      <w:r w:rsidR="004D010F">
        <w:rPr>
          <w:rFonts w:hint="eastAsia"/>
        </w:rPr>
        <w:t>传递</w:t>
      </w:r>
      <w:r w:rsidR="00B05BDA">
        <w:rPr>
          <w:rFonts w:hint="eastAsia"/>
        </w:rPr>
        <w:t>到</w:t>
      </w:r>
      <w:r w:rsidR="00B325C0">
        <w:rPr>
          <w:rFonts w:hint="eastAsia"/>
        </w:rPr>
        <w:t>前端展示给用户。</w:t>
      </w:r>
      <w:r w:rsidR="00E4698E">
        <w:rPr>
          <w:rFonts w:hint="eastAsia"/>
        </w:rPr>
        <w:t>其执行流程如</w:t>
      </w:r>
      <w:r w:rsidR="00E4698E" w:rsidRPr="008C18FC">
        <w:rPr>
          <w:rFonts w:hint="eastAsia"/>
          <w:highlight w:val="yellow"/>
        </w:rPr>
        <w:t>图？</w:t>
      </w:r>
      <w:r w:rsidR="00E4698E">
        <w:rPr>
          <w:rFonts w:hint="eastAsia"/>
        </w:rPr>
        <w:t>所示。</w:t>
      </w:r>
    </w:p>
    <w:p w:rsidR="00B960F4" w:rsidRDefault="0099085C" w:rsidP="00E70DD9">
      <w:pPr>
        <w:ind w:firstLine="0"/>
        <w:jc w:val="center"/>
      </w:pPr>
      <w:r>
        <w:object w:dxaOrig="13792" w:dyaOrig="6284">
          <v:shape id="_x0000_i1028" type="#_x0000_t75" style="width:378.95pt;height:172.05pt" o:ole="">
            <v:imagedata r:id="rId38" o:title=""/>
          </v:shape>
          <o:OLEObject Type="Embed" ProgID="Visio.Drawing.15" ShapeID="_x0000_i1028" DrawAspect="Content" ObjectID="_1552079012" r:id="rId39"/>
        </w:object>
      </w:r>
    </w:p>
    <w:p w:rsidR="00C419F9" w:rsidRDefault="00B34061" w:rsidP="00B34061">
      <w:pPr>
        <w:pStyle w:val="a9"/>
      </w:pPr>
      <w:r>
        <w:rPr>
          <w:rFonts w:hint="eastAsia"/>
        </w:rPr>
        <w:t>图表</w:t>
      </w:r>
      <w:r>
        <w:rPr>
          <w:rFonts w:hint="eastAsia"/>
        </w:rPr>
        <w:t xml:space="preserve"> </w:t>
      </w:r>
      <w:r w:rsidR="00CE7568">
        <w:rPr>
          <w:rFonts w:hint="eastAsia"/>
        </w:rPr>
        <w:t>5-11</w:t>
      </w:r>
      <w:r w:rsidR="00CB11A3">
        <w:rPr>
          <w:rFonts w:hint="eastAsia"/>
        </w:rPr>
        <w:t>参数</w:t>
      </w:r>
      <w:r w:rsidR="001F47AD">
        <w:rPr>
          <w:rFonts w:hint="eastAsia"/>
        </w:rPr>
        <w:t>组合</w:t>
      </w:r>
      <w:r w:rsidR="00CB11A3">
        <w:rPr>
          <w:rFonts w:hint="eastAsia"/>
        </w:rPr>
        <w:t>测试</w:t>
      </w:r>
    </w:p>
    <w:p w:rsidR="00636DD7" w:rsidRDefault="00F92E89" w:rsidP="00FF245B">
      <w:r>
        <w:rPr>
          <w:rFonts w:hint="eastAsia"/>
        </w:rPr>
        <w:t>用户通过前端配置</w:t>
      </w:r>
      <w:r w:rsidR="005859B9">
        <w:rPr>
          <w:rFonts w:hint="eastAsia"/>
        </w:rPr>
        <w:t>待测</w:t>
      </w:r>
      <w:r>
        <w:rPr>
          <w:rFonts w:hint="eastAsia"/>
        </w:rPr>
        <w:t>的应用信息，</w:t>
      </w:r>
      <w:r w:rsidR="00B8385B">
        <w:rPr>
          <w:rFonts w:hint="eastAsia"/>
        </w:rPr>
        <w:t>并</w:t>
      </w:r>
      <w:r w:rsidR="00503D94">
        <w:rPr>
          <w:rFonts w:hint="eastAsia"/>
        </w:rPr>
        <w:t>点击“测试”按钮，</w:t>
      </w:r>
      <w:r w:rsidR="00E60402">
        <w:rPr>
          <w:rFonts w:hint="eastAsia"/>
        </w:rPr>
        <w:t>测试命令传递到</w:t>
      </w:r>
      <w:r w:rsidR="00AF6BB2">
        <w:rPr>
          <w:rFonts w:hint="eastAsia"/>
        </w:rPr>
        <w:t>控制端</w:t>
      </w:r>
      <w:r w:rsidR="00910FD4">
        <w:rPr>
          <w:rFonts w:hint="eastAsia"/>
        </w:rPr>
        <w:t>，</w:t>
      </w:r>
      <w:r w:rsidR="008F6536">
        <w:rPr>
          <w:rFonts w:hint="eastAsia"/>
        </w:rPr>
        <w:t>由组合参数发生</w:t>
      </w:r>
      <w:r w:rsidR="00E25416">
        <w:rPr>
          <w:rFonts w:hint="eastAsia"/>
        </w:rPr>
        <w:t>器</w:t>
      </w:r>
      <w:r w:rsidR="008F6536">
        <w:rPr>
          <w:rFonts w:hint="eastAsia"/>
        </w:rPr>
        <w:t>来执行测试任务。</w:t>
      </w:r>
      <w:r w:rsidR="00CE6378">
        <w:rPr>
          <w:rFonts w:hint="eastAsia"/>
        </w:rPr>
        <w:t>组合参数发生器</w:t>
      </w:r>
      <w:r w:rsidR="00217B18">
        <w:rPr>
          <w:rFonts w:hint="eastAsia"/>
        </w:rPr>
        <w:t>从</w:t>
      </w:r>
      <w:r w:rsidR="00636DD7">
        <w:rPr>
          <w:rFonts w:hint="eastAsia"/>
        </w:rPr>
        <w:t>前端</w:t>
      </w:r>
      <w:r w:rsidR="00280CE2">
        <w:rPr>
          <w:rFonts w:hint="eastAsia"/>
        </w:rPr>
        <w:t>获取到</w:t>
      </w:r>
      <w:r w:rsidR="00636DD7">
        <w:rPr>
          <w:rFonts w:hint="eastAsia"/>
        </w:rPr>
        <w:t>需要测试的应用类型，</w:t>
      </w:r>
      <w:r w:rsidR="00EC61D5">
        <w:rPr>
          <w:rFonts w:hint="eastAsia"/>
        </w:rPr>
        <w:t>首先</w:t>
      </w:r>
      <w:r w:rsidR="00FA5851">
        <w:rPr>
          <w:rFonts w:hint="eastAsia"/>
        </w:rPr>
        <w:t>通过</w:t>
      </w:r>
      <w:r w:rsidR="00B5192C" w:rsidRPr="00C6407A">
        <w:rPr>
          <w:rFonts w:hint="eastAsia"/>
          <w:i/>
        </w:rPr>
        <w:t>init()</w:t>
      </w:r>
      <w:r w:rsidR="00FA5851">
        <w:rPr>
          <w:rFonts w:hint="eastAsia"/>
        </w:rPr>
        <w:t>初始化参数值</w:t>
      </w:r>
      <w:r w:rsidR="00EC61D5">
        <w:rPr>
          <w:rFonts w:hint="eastAsia"/>
        </w:rPr>
        <w:t>；然后</w:t>
      </w:r>
      <w:r w:rsidR="00694B97">
        <w:rPr>
          <w:rFonts w:hint="eastAsia"/>
        </w:rPr>
        <w:t>运</w:t>
      </w:r>
      <w:r w:rsidR="00EC61D5">
        <w:rPr>
          <w:rFonts w:hint="eastAsia"/>
        </w:rPr>
        <w:t>行</w:t>
      </w:r>
      <w:r w:rsidR="00C56A56" w:rsidRPr="00C56A56">
        <w:rPr>
          <w:rFonts w:hint="eastAsia"/>
          <w:i/>
        </w:rPr>
        <w:t>run()</w:t>
      </w:r>
      <w:r w:rsidR="00821243">
        <w:rPr>
          <w:rFonts w:hint="eastAsia"/>
        </w:rPr>
        <w:t>方法</w:t>
      </w:r>
      <w:r w:rsidR="00694B97">
        <w:rPr>
          <w:rFonts w:hint="eastAsia"/>
        </w:rPr>
        <w:t>执行测试，</w:t>
      </w:r>
      <w:r w:rsidR="008717F2">
        <w:rPr>
          <w:rFonts w:hint="eastAsia"/>
        </w:rPr>
        <w:t>每测试完一组实验，都会变更参数值，直到所有的参数组合都被覆盖。</w:t>
      </w:r>
      <w:r w:rsidR="00724873">
        <w:rPr>
          <w:rFonts w:hint="eastAsia"/>
        </w:rPr>
        <w:t>在测试过程中，会调用</w:t>
      </w:r>
      <w:r w:rsidR="00991DD6" w:rsidRPr="00991DD6">
        <w:rPr>
          <w:rFonts w:hint="eastAsia"/>
          <w:i/>
        </w:rPr>
        <w:t>collect()</w:t>
      </w:r>
      <w:r w:rsidR="00991DD6">
        <w:rPr>
          <w:rFonts w:hint="eastAsia"/>
        </w:rPr>
        <w:t>函数</w:t>
      </w:r>
      <w:r w:rsidR="001C39F8">
        <w:rPr>
          <w:rFonts w:hint="eastAsia"/>
        </w:rPr>
        <w:t>从资源监测器中获取监控的</w:t>
      </w:r>
      <w:r w:rsidR="001C39F8">
        <w:rPr>
          <w:rFonts w:hint="eastAsia"/>
        </w:rPr>
        <w:t>CPU</w:t>
      </w:r>
      <w:r w:rsidR="001C39F8">
        <w:rPr>
          <w:rFonts w:hint="eastAsia"/>
        </w:rPr>
        <w:t>、</w:t>
      </w:r>
      <w:r w:rsidR="001C39F8">
        <w:rPr>
          <w:rFonts w:hint="eastAsia"/>
        </w:rPr>
        <w:t>Memory</w:t>
      </w:r>
      <w:r w:rsidR="001C39F8">
        <w:rPr>
          <w:rFonts w:hint="eastAsia"/>
        </w:rPr>
        <w:t>等信息</w:t>
      </w:r>
      <w:r w:rsidR="00AA3FA7">
        <w:rPr>
          <w:rFonts w:hint="eastAsia"/>
        </w:rPr>
        <w:t>。</w:t>
      </w:r>
      <w:r w:rsidR="00B143F5">
        <w:rPr>
          <w:rFonts w:hint="eastAsia"/>
        </w:rPr>
        <w:t>测试执行结束后，</w:t>
      </w:r>
      <w:r w:rsidR="00453E7F">
        <w:rPr>
          <w:rFonts w:hint="eastAsia"/>
        </w:rPr>
        <w:t>由报告生成器收集测试结果以及参数配置信息，形成测试报告，</w:t>
      </w:r>
      <w:r w:rsidR="00453E7F">
        <w:rPr>
          <w:rFonts w:hint="eastAsia"/>
        </w:rPr>
        <w:lastRenderedPageBreak/>
        <w:t>并传递到前端，展示给用户。</w:t>
      </w:r>
    </w:p>
    <w:p w:rsidR="00FE63F6" w:rsidRDefault="00DC6278" w:rsidP="00FF245B">
      <w:r>
        <w:rPr>
          <w:rFonts w:hint="eastAsia"/>
        </w:rPr>
        <w:t>组合参数发生器中的</w:t>
      </w:r>
      <w:r w:rsidRPr="00DC6278">
        <w:rPr>
          <w:rFonts w:hint="eastAsia"/>
          <w:i/>
        </w:rPr>
        <w:t>run()</w:t>
      </w:r>
      <w:r>
        <w:rPr>
          <w:rFonts w:hint="eastAsia"/>
        </w:rPr>
        <w:t>方法</w:t>
      </w:r>
      <w:r w:rsidR="00A55A34">
        <w:rPr>
          <w:rFonts w:hint="eastAsia"/>
        </w:rPr>
        <w:t>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F5111C" w:rsidTr="00381ABE">
        <w:tc>
          <w:tcPr>
            <w:tcW w:w="8221" w:type="dxa"/>
          </w:tcPr>
          <w:p w:rsidR="006B0D9E" w:rsidRPr="00742878" w:rsidRDefault="006B0D9E" w:rsidP="007F6C26">
            <w:pPr>
              <w:pStyle w:val="ae"/>
              <w:numPr>
                <w:ilvl w:val="0"/>
                <w:numId w:val="25"/>
              </w:numPr>
              <w:ind w:firstLineChars="0"/>
              <w:rPr>
                <w:sz w:val="21"/>
                <w:szCs w:val="21"/>
              </w:rPr>
            </w:pPr>
            <w:r w:rsidRPr="00742878">
              <w:rPr>
                <w:rFonts w:hint="eastAsia"/>
                <w:sz w:val="21"/>
                <w:szCs w:val="21"/>
              </w:rPr>
              <w:t>param[]</w:t>
            </w:r>
            <w:r w:rsidR="00F67495">
              <w:rPr>
                <w:rFonts w:hint="eastAsia"/>
                <w:sz w:val="21"/>
                <w:szCs w:val="21"/>
              </w:rPr>
              <w:t xml:space="preserve">  </w:t>
            </w:r>
            <w:r w:rsidRPr="00742878">
              <w:rPr>
                <w:rFonts w:hint="eastAsia"/>
                <w:sz w:val="21"/>
                <w:szCs w:val="21"/>
              </w:rPr>
              <w:t xml:space="preserve"> //</w:t>
            </w:r>
            <w:r w:rsidRPr="00742878">
              <w:rPr>
                <w:rFonts w:hint="eastAsia"/>
                <w:sz w:val="21"/>
                <w:szCs w:val="21"/>
              </w:rPr>
              <w:t>存放第</w:t>
            </w:r>
            <w:r w:rsidRPr="00742878">
              <w:rPr>
                <w:rFonts w:hint="eastAsia"/>
                <w:i/>
                <w:sz w:val="21"/>
                <w:szCs w:val="21"/>
              </w:rPr>
              <w:t>i</w:t>
            </w:r>
            <w:r w:rsidRPr="00742878">
              <w:rPr>
                <w:rFonts w:hint="eastAsia"/>
                <w:sz w:val="21"/>
                <w:szCs w:val="21"/>
              </w:rPr>
              <w:t>个参数的初始值</w:t>
            </w:r>
          </w:p>
          <w:p w:rsidR="00F5111C" w:rsidRPr="00742878" w:rsidRDefault="00345C49" w:rsidP="007F6C26">
            <w:pPr>
              <w:pStyle w:val="ae"/>
              <w:numPr>
                <w:ilvl w:val="0"/>
                <w:numId w:val="25"/>
              </w:numPr>
              <w:ind w:firstLineChars="0"/>
              <w:rPr>
                <w:sz w:val="21"/>
                <w:szCs w:val="21"/>
              </w:rPr>
            </w:pPr>
            <w:r w:rsidRPr="00742878">
              <w:rPr>
                <w:rFonts w:hint="eastAsia"/>
                <w:sz w:val="21"/>
                <w:szCs w:val="21"/>
              </w:rPr>
              <w:t>for</w:t>
            </w:r>
            <w:r w:rsidR="004F15AF" w:rsidRPr="00742878">
              <w:rPr>
                <w:rFonts w:hint="eastAsia"/>
                <w:sz w:val="21"/>
                <w:szCs w:val="21"/>
              </w:rPr>
              <w:t xml:space="preserve">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sidR="00F67495">
              <w:rPr>
                <w:rFonts w:hint="eastAsia"/>
                <w:sz w:val="21"/>
                <w:szCs w:val="21"/>
              </w:rPr>
              <w:t xml:space="preserve"> to </w:t>
            </w:r>
            <w:r w:rsidR="00F67495" w:rsidRPr="0051193E">
              <w:rPr>
                <w:rFonts w:hint="eastAsia"/>
                <w:i/>
                <w:sz w:val="21"/>
                <w:szCs w:val="21"/>
              </w:rPr>
              <w:t>n</w:t>
            </w:r>
            <w:r w:rsidR="004F15AF" w:rsidRPr="00742878">
              <w:rPr>
                <w:rFonts w:hint="eastAsia"/>
                <w:sz w:val="21"/>
                <w:szCs w:val="21"/>
              </w:rPr>
              <w:t xml:space="preserve"> do</w:t>
            </w:r>
          </w:p>
          <w:p w:rsidR="00841879" w:rsidRDefault="00841879" w:rsidP="007F6C26">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rsidR="004F15AF" w:rsidRPr="00742878" w:rsidRDefault="00167385" w:rsidP="007F6C26">
            <w:pPr>
              <w:pStyle w:val="ae"/>
              <w:numPr>
                <w:ilvl w:val="0"/>
                <w:numId w:val="25"/>
              </w:numPr>
              <w:ind w:firstLineChars="0"/>
              <w:rPr>
                <w:sz w:val="21"/>
                <w:szCs w:val="21"/>
              </w:rPr>
            </w:pPr>
            <w:r>
              <w:rPr>
                <w:rFonts w:hint="eastAsia"/>
                <w:sz w:val="21"/>
                <w:szCs w:val="21"/>
              </w:rPr>
              <w:t xml:space="preserve">      </w:t>
            </w:r>
            <w:r w:rsidR="006F0FF0" w:rsidRPr="00742878">
              <w:rPr>
                <w:rFonts w:hint="eastAsia"/>
                <w:sz w:val="21"/>
                <w:szCs w:val="21"/>
              </w:rPr>
              <w:t>run(param)</w:t>
            </w:r>
            <w:r w:rsidR="00E30F31" w:rsidRPr="00742878">
              <w:rPr>
                <w:rFonts w:hint="eastAsia"/>
                <w:sz w:val="21"/>
                <w:szCs w:val="21"/>
              </w:rPr>
              <w:t>;</w:t>
            </w:r>
          </w:p>
          <w:p w:rsidR="00E30F31" w:rsidRDefault="00E30F31" w:rsidP="007F6C26">
            <w:pPr>
              <w:pStyle w:val="ae"/>
              <w:numPr>
                <w:ilvl w:val="0"/>
                <w:numId w:val="25"/>
              </w:numPr>
              <w:ind w:firstLineChars="0"/>
            </w:pPr>
            <w:r w:rsidRPr="00742878">
              <w:rPr>
                <w:rFonts w:hint="eastAsia"/>
                <w:sz w:val="21"/>
                <w:szCs w:val="21"/>
              </w:rPr>
              <w:t xml:space="preserve"> </w:t>
            </w:r>
            <w:r w:rsidR="00167385">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006B0D9E" w:rsidRPr="00742878">
              <w:rPr>
                <w:rFonts w:hint="eastAsia"/>
                <w:sz w:val="21"/>
                <w:szCs w:val="21"/>
              </w:rPr>
              <w:t>.</w:t>
            </w:r>
          </w:p>
        </w:tc>
      </w:tr>
    </w:tbl>
    <w:p w:rsidR="00232C1A" w:rsidRDefault="008862C3" w:rsidP="00D51C37">
      <w:pPr>
        <w:pStyle w:val="a0"/>
      </w:pPr>
      <w:r>
        <w:rPr>
          <w:rFonts w:hint="eastAsia"/>
        </w:rPr>
        <w:t>资源监测器</w:t>
      </w:r>
    </w:p>
    <w:p w:rsidR="00B50508" w:rsidRPr="009766D7" w:rsidRDefault="005F0990" w:rsidP="00B50508">
      <w:r>
        <w:rPr>
          <w:rFonts w:hint="eastAsia"/>
        </w:rPr>
        <w:t>由于</w:t>
      </w:r>
      <w:r>
        <w:rPr>
          <w:rFonts w:hint="eastAsia"/>
        </w:rPr>
        <w:t>Spark</w:t>
      </w:r>
      <w:r w:rsidR="00591650">
        <w:rPr>
          <w:rFonts w:hint="eastAsia"/>
        </w:rPr>
        <w:t>监控</w:t>
      </w:r>
      <w:r>
        <w:rPr>
          <w:rFonts w:hint="eastAsia"/>
        </w:rPr>
        <w:t>支持</w:t>
      </w:r>
      <w:r>
        <w:rPr>
          <w:rFonts w:hint="eastAsia"/>
        </w:rPr>
        <w:t>GangliaSink</w:t>
      </w:r>
      <w:r w:rsidR="00BA642D">
        <w:rPr>
          <w:rFonts w:hint="eastAsia"/>
        </w:rPr>
        <w:t>，因此</w:t>
      </w:r>
      <w:r w:rsidR="00921679" w:rsidRPr="009766D7">
        <w:rPr>
          <w:rFonts w:hint="eastAsia"/>
        </w:rPr>
        <w:t>资源监测使用开源工具</w:t>
      </w:r>
      <w:r w:rsidR="00921679" w:rsidRPr="009766D7">
        <w:t>Ganglia</w:t>
      </w:r>
      <w:r w:rsidR="00044127" w:rsidRPr="009766D7">
        <w:rPr>
          <w:rFonts w:hint="eastAsia"/>
        </w:rPr>
        <w:t>。</w:t>
      </w:r>
      <w:r w:rsidR="00D3070B" w:rsidRPr="009766D7">
        <w:rPr>
          <w:rFonts w:hint="eastAsia"/>
        </w:rPr>
        <w:t>Ganglia</w:t>
      </w:r>
      <w:r w:rsidR="00D3070B" w:rsidRPr="009766D7">
        <w:t>是</w:t>
      </w:r>
      <w:r w:rsidR="00D3070B" w:rsidRPr="009766D7">
        <w:t>UC Berkeley</w:t>
      </w:r>
      <w:r w:rsidR="00CD0D00" w:rsidRPr="009766D7">
        <w:rPr>
          <w:rFonts w:hint="eastAsia"/>
        </w:rPr>
        <w:t>发起的一个</w:t>
      </w:r>
      <w:r w:rsidR="00D3070B" w:rsidRPr="009766D7">
        <w:t>开源</w:t>
      </w:r>
      <w:r w:rsidR="005E4FA2" w:rsidRPr="009766D7">
        <w:t>项目</w:t>
      </w:r>
      <w:r w:rsidR="005E4FA2" w:rsidRPr="009766D7">
        <w:rPr>
          <w:rFonts w:hint="eastAsia"/>
        </w:rPr>
        <w:t>，</w:t>
      </w:r>
      <w:r w:rsidR="00D3070B" w:rsidRPr="009766D7">
        <w:t>主要用来监控系统</w:t>
      </w:r>
      <w:r w:rsidR="005F04B6" w:rsidRPr="009766D7">
        <w:t>资源</w:t>
      </w:r>
      <w:r w:rsidR="00D3070B" w:rsidRPr="009766D7">
        <w:t>，如</w:t>
      </w:r>
      <w:r w:rsidR="00847860" w:rsidRPr="009766D7">
        <w:rPr>
          <w:rFonts w:hint="eastAsia"/>
        </w:rPr>
        <w:t>CPU</w:t>
      </w:r>
      <w:r w:rsidR="00D3070B" w:rsidRPr="009766D7">
        <w:t>、</w:t>
      </w:r>
      <w:r w:rsidR="00847860" w:rsidRPr="009766D7">
        <w:rPr>
          <w:rFonts w:hint="eastAsia"/>
        </w:rPr>
        <w:t>Mem</w:t>
      </w:r>
      <w:r w:rsidR="00964CE9" w:rsidRPr="009766D7">
        <w:rPr>
          <w:rFonts w:hint="eastAsia"/>
        </w:rPr>
        <w:t>ory</w:t>
      </w:r>
      <w:r w:rsidR="00D3070B" w:rsidRPr="009766D7">
        <w:t>、硬盘利用率</w:t>
      </w:r>
      <w:r w:rsidR="00190553" w:rsidRPr="009766D7">
        <w:t>等</w:t>
      </w:r>
      <w:r w:rsidR="00D3070B" w:rsidRPr="009766D7">
        <w:t>。</w:t>
      </w:r>
      <w:r w:rsidR="00CD4DA1" w:rsidRPr="009766D7">
        <w:t>本平台</w:t>
      </w:r>
      <w:r w:rsidR="002E0898" w:rsidRPr="009766D7">
        <w:t>将</w:t>
      </w:r>
      <w:r w:rsidR="002E0898" w:rsidRPr="009766D7">
        <w:t>Ganglia</w:t>
      </w:r>
      <w:r w:rsidR="002E0898" w:rsidRPr="009766D7">
        <w:t>部署到</w:t>
      </w:r>
      <w:r w:rsidR="00C853BF" w:rsidRPr="009766D7">
        <w:t>各个</w:t>
      </w:r>
      <w:r w:rsidR="001B2BF2" w:rsidRPr="009766D7">
        <w:t>Spark</w:t>
      </w:r>
      <w:r w:rsidR="001B2BF2" w:rsidRPr="009766D7">
        <w:t>节点上</w:t>
      </w:r>
      <w:r w:rsidR="001B2BF2" w:rsidRPr="009766D7">
        <w:rPr>
          <w:rFonts w:hint="eastAsia"/>
        </w:rPr>
        <w:t>，</w:t>
      </w:r>
      <w:r w:rsidR="00A10738" w:rsidRPr="009766D7">
        <w:rPr>
          <w:rFonts w:hint="eastAsia"/>
        </w:rPr>
        <w:t>集群内的节点通过运行</w:t>
      </w:r>
      <w:r w:rsidR="00A10738" w:rsidRPr="009766D7">
        <w:rPr>
          <w:rFonts w:hint="eastAsia"/>
        </w:rPr>
        <w:t>gmond</w:t>
      </w:r>
      <w:r w:rsidR="00A10738" w:rsidRPr="009766D7">
        <w:rPr>
          <w:rFonts w:hint="eastAsia"/>
        </w:rPr>
        <w:t>收集发布节点状态信息，然后</w:t>
      </w:r>
      <w:r w:rsidR="002B6BE0" w:rsidRPr="009766D7">
        <w:rPr>
          <w:rFonts w:hint="eastAsia"/>
        </w:rPr>
        <w:t>通过</w:t>
      </w:r>
      <w:r w:rsidR="00A10738" w:rsidRPr="009766D7">
        <w:rPr>
          <w:rFonts w:hint="eastAsia"/>
        </w:rPr>
        <w:t>gmetad</w:t>
      </w:r>
      <w:r w:rsidR="00A10738" w:rsidRPr="009766D7">
        <w:rPr>
          <w:rFonts w:hint="eastAsia"/>
        </w:rPr>
        <w:t>周期性的轮询</w:t>
      </w:r>
      <w:r w:rsidR="00A10738" w:rsidRPr="009766D7">
        <w:rPr>
          <w:rFonts w:hint="eastAsia"/>
        </w:rPr>
        <w:t>gmond</w:t>
      </w:r>
      <w:r w:rsidR="00A10738" w:rsidRPr="009766D7">
        <w:rPr>
          <w:rFonts w:hint="eastAsia"/>
        </w:rPr>
        <w:t>收集到的信息，</w:t>
      </w:r>
      <w:r w:rsidR="00045DCE" w:rsidRPr="009766D7">
        <w:rPr>
          <w:rFonts w:hint="eastAsia"/>
        </w:rPr>
        <w:t>并</w:t>
      </w:r>
      <w:r w:rsidR="00A10738" w:rsidRPr="009766D7">
        <w:rPr>
          <w:rFonts w:hint="eastAsia"/>
        </w:rPr>
        <w:t>存入</w:t>
      </w:r>
      <w:r w:rsidR="002804CA" w:rsidRPr="009766D7">
        <w:rPr>
          <w:rFonts w:hint="eastAsia"/>
        </w:rPr>
        <w:t>RDD</w:t>
      </w:r>
      <w:r w:rsidR="001518C8" w:rsidRPr="009766D7">
        <w:rPr>
          <w:rFonts w:hint="eastAsia"/>
        </w:rPr>
        <w:t>数据库。</w:t>
      </w:r>
      <w:r w:rsidR="00FB2684">
        <w:rPr>
          <w:rFonts w:hint="eastAsia"/>
        </w:rPr>
        <w:t>Monitor</w:t>
      </w:r>
      <w:r w:rsidR="00FB2684">
        <w:rPr>
          <w:rFonts w:hint="eastAsia"/>
        </w:rPr>
        <w:t>从</w:t>
      </w:r>
      <w:r w:rsidR="00FB2684" w:rsidRPr="00921679">
        <w:t>Ganglia</w:t>
      </w:r>
      <w:r w:rsidR="00FB2684">
        <w:rPr>
          <w:rFonts w:hint="eastAsia"/>
        </w:rPr>
        <w:t>中获取</w:t>
      </w:r>
      <w:r w:rsidR="00FB2684">
        <w:t>收集到的信息</w:t>
      </w:r>
      <w:r w:rsidR="00FB2684">
        <w:rPr>
          <w:rFonts w:hint="eastAsia"/>
        </w:rPr>
        <w:t>，</w:t>
      </w:r>
      <w:r w:rsidR="00FB2684">
        <w:t>并进行信息过滤</w:t>
      </w:r>
      <w:r w:rsidR="00FB2684">
        <w:rPr>
          <w:rFonts w:hint="eastAsia"/>
        </w:rPr>
        <w:t>，得到最大的</w:t>
      </w:r>
      <w:r w:rsidR="00FB2684">
        <w:rPr>
          <w:rFonts w:hint="eastAsia"/>
        </w:rPr>
        <w:t>CPU</w:t>
      </w:r>
      <w:r w:rsidR="00FB2684">
        <w:rPr>
          <w:rFonts w:hint="eastAsia"/>
        </w:rPr>
        <w:t>使用和</w:t>
      </w:r>
      <w:r w:rsidR="00FB2684">
        <w:rPr>
          <w:rFonts w:hint="eastAsia"/>
        </w:rPr>
        <w:t>Mem</w:t>
      </w:r>
      <w:r w:rsidR="00FB2684">
        <w:rPr>
          <w:rFonts w:hint="eastAsia"/>
        </w:rPr>
        <w:t>使用，用于测试用例的测试结果对比。</w:t>
      </w:r>
      <w:r w:rsidR="00512F4D">
        <w:t>另外</w:t>
      </w:r>
      <w:r w:rsidR="00512F4D">
        <w:rPr>
          <w:rFonts w:hint="eastAsia"/>
        </w:rPr>
        <w:t>，</w:t>
      </w:r>
      <w:r w:rsidR="00512F4D">
        <w:t>通过</w:t>
      </w:r>
      <w:r w:rsidR="00512F4D">
        <w:t>Json</w:t>
      </w:r>
      <w:r w:rsidR="00512F4D">
        <w:t>解析</w:t>
      </w:r>
      <w:r w:rsidR="00512F4D">
        <w:t>Spark</w:t>
      </w:r>
      <w:r w:rsidR="00512F4D">
        <w:t>提供的</w:t>
      </w:r>
      <w:r w:rsidR="00512F4D">
        <w:t>Metrics</w:t>
      </w:r>
      <w:r w:rsidR="00512F4D">
        <w:t>接口中的消息</w:t>
      </w:r>
      <w:r w:rsidR="00512F4D">
        <w:rPr>
          <w:rFonts w:hint="eastAsia"/>
        </w:rPr>
        <w:t>，</w:t>
      </w:r>
      <w:r w:rsidR="00512F4D">
        <w:t>可以获得</w:t>
      </w:r>
      <w:r w:rsidR="00512F4D">
        <w:t>Task</w:t>
      </w:r>
      <w:r w:rsidR="00512F4D">
        <w:t>以及</w:t>
      </w:r>
      <w:r w:rsidR="00512F4D">
        <w:t>Stage</w:t>
      </w:r>
      <w:r w:rsidR="00512F4D">
        <w:t>的具体信息</w:t>
      </w:r>
      <w:r w:rsidR="00512F4D">
        <w:rPr>
          <w:rFonts w:hint="eastAsia"/>
        </w:rPr>
        <w:t>。</w:t>
      </w:r>
    </w:p>
    <w:p w:rsidR="00533BBB" w:rsidRDefault="00734D4D" w:rsidP="00533BBB">
      <w:pPr>
        <w:ind w:firstLine="0"/>
        <w:jc w:val="center"/>
      </w:pPr>
      <w:r>
        <w:object w:dxaOrig="10167" w:dyaOrig="8900">
          <v:shape id="_x0000_i1029" type="#_x0000_t75" style="width:278.9pt;height:244.05pt" o:ole="">
            <v:imagedata r:id="rId40" o:title=""/>
          </v:shape>
          <o:OLEObject Type="Embed" ProgID="Visio.Drawing.15" ShapeID="_x0000_i1029" DrawAspect="Content" ObjectID="_1552079013" r:id="rId41"/>
        </w:object>
      </w:r>
    </w:p>
    <w:p w:rsidR="0023468B" w:rsidRDefault="00AE7F4C" w:rsidP="00AE7F4C">
      <w:pPr>
        <w:pStyle w:val="a9"/>
      </w:pPr>
      <w:r>
        <w:rPr>
          <w:rFonts w:hint="eastAsia"/>
        </w:rPr>
        <w:t>图表</w:t>
      </w:r>
      <w:r>
        <w:rPr>
          <w:rFonts w:hint="eastAsia"/>
        </w:rPr>
        <w:t xml:space="preserve"> </w:t>
      </w:r>
      <w:r w:rsidR="00CE7568">
        <w:rPr>
          <w:rFonts w:hint="eastAsia"/>
        </w:rPr>
        <w:t>5-12</w:t>
      </w:r>
      <w:r>
        <w:rPr>
          <w:rFonts w:hint="eastAsia"/>
        </w:rPr>
        <w:t xml:space="preserve"> </w:t>
      </w:r>
      <w:r>
        <w:rPr>
          <w:rFonts w:hint="eastAsia"/>
        </w:rPr>
        <w:t>系统监测器</w:t>
      </w:r>
    </w:p>
    <w:p w:rsidR="00D51C37" w:rsidRDefault="00D51C37" w:rsidP="00D51C37">
      <w:pPr>
        <w:pStyle w:val="a0"/>
      </w:pPr>
      <w:r>
        <w:rPr>
          <w:rFonts w:hint="eastAsia"/>
        </w:rPr>
        <w:t>报告生成器</w:t>
      </w:r>
    </w:p>
    <w:p w:rsidR="00115855" w:rsidRPr="00115855" w:rsidRDefault="00115855" w:rsidP="00115855">
      <w:r>
        <w:rPr>
          <w:rFonts w:hint="eastAsia"/>
        </w:rPr>
        <w:t>报告</w:t>
      </w:r>
      <w:r w:rsidR="00673849">
        <w:rPr>
          <w:rFonts w:hint="eastAsia"/>
        </w:rPr>
        <w:t>生成器</w:t>
      </w:r>
      <w:r w:rsidR="002107F3">
        <w:rPr>
          <w:rFonts w:hint="eastAsia"/>
        </w:rPr>
        <w:t>通过收集</w:t>
      </w:r>
      <w:r w:rsidR="007F24B9">
        <w:rPr>
          <w:rFonts w:hint="eastAsia"/>
        </w:rPr>
        <w:t>测试的应用参数信息以及最后测试得到的</w:t>
      </w:r>
      <w:r w:rsidR="004613E3">
        <w:rPr>
          <w:rFonts w:hint="eastAsia"/>
        </w:rPr>
        <w:t>最差资源占用</w:t>
      </w:r>
      <w:r w:rsidR="00FC7B06">
        <w:rPr>
          <w:rFonts w:hint="eastAsia"/>
        </w:rPr>
        <w:t>，</w:t>
      </w:r>
      <w:r w:rsidR="00885C52">
        <w:rPr>
          <w:rFonts w:hint="eastAsia"/>
        </w:rPr>
        <w:t>将信息以</w:t>
      </w:r>
      <w:r w:rsidR="00885C52">
        <w:rPr>
          <w:rFonts w:hint="eastAsia"/>
        </w:rPr>
        <w:t>Json</w:t>
      </w:r>
      <w:r w:rsidR="00885C52">
        <w:rPr>
          <w:rFonts w:hint="eastAsia"/>
        </w:rPr>
        <w:t>格式</w:t>
      </w:r>
      <w:r w:rsidR="00EB264B">
        <w:rPr>
          <w:rFonts w:hint="eastAsia"/>
        </w:rPr>
        <w:t>通过</w:t>
      </w:r>
      <w:r w:rsidR="00EB264B">
        <w:rPr>
          <w:rFonts w:hint="eastAsia"/>
        </w:rPr>
        <w:t>Ajax</w:t>
      </w:r>
      <w:r w:rsidR="00EB264B">
        <w:rPr>
          <w:rFonts w:hint="eastAsia"/>
        </w:rPr>
        <w:t>传递给前端，前端通过</w:t>
      </w:r>
      <w:r w:rsidR="00EB264B">
        <w:rPr>
          <w:rFonts w:hint="eastAsia"/>
        </w:rPr>
        <w:t>JavaScript</w:t>
      </w:r>
      <w:r w:rsidR="00EB264B">
        <w:rPr>
          <w:rFonts w:hint="eastAsia"/>
        </w:rPr>
        <w:t>解析</w:t>
      </w:r>
      <w:r w:rsidR="00EB264B">
        <w:rPr>
          <w:rFonts w:hint="eastAsia"/>
        </w:rPr>
        <w:t>Json</w:t>
      </w:r>
      <w:r w:rsidR="00D96C14">
        <w:rPr>
          <w:rFonts w:hint="eastAsia"/>
        </w:rPr>
        <w:t>数据，并将信息通过</w:t>
      </w:r>
      <w:r w:rsidR="00D96C14">
        <w:rPr>
          <w:rFonts w:hint="eastAsia"/>
        </w:rPr>
        <w:t>JSP</w:t>
      </w:r>
      <w:r w:rsidR="00D96C14">
        <w:rPr>
          <w:rFonts w:hint="eastAsia"/>
        </w:rPr>
        <w:t>展示到界面。</w:t>
      </w:r>
    </w:p>
    <w:p w:rsidR="009B3C0F" w:rsidRDefault="00CB5C01" w:rsidP="003F79BE">
      <w:pPr>
        <w:pStyle w:val="2"/>
      </w:pPr>
      <w:bookmarkStart w:id="104" w:name="_Toc478304160"/>
      <w:r>
        <w:lastRenderedPageBreak/>
        <w:t>可靠性测试</w:t>
      </w:r>
      <w:r w:rsidR="005F1DF9">
        <w:rPr>
          <w:rFonts w:hint="eastAsia"/>
        </w:rPr>
        <w:t>应用验证</w:t>
      </w:r>
      <w:bookmarkEnd w:id="104"/>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做为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105" w:name="_Toc478304161"/>
      <w:r>
        <w:t>实验环境</w:t>
      </w:r>
      <w:bookmarkEnd w:id="105"/>
    </w:p>
    <w:p w:rsidR="00E7427D" w:rsidRDefault="000B76C1" w:rsidP="00E618A8">
      <w:pPr>
        <w:ind w:firstLine="0"/>
        <w:jc w:val="center"/>
      </w:pPr>
      <w:r>
        <w:object w:dxaOrig="15091" w:dyaOrig="7430">
          <v:shape id="_x0000_i1030" type="#_x0000_t75" style="width:386.55pt;height:189.45pt" o:ole="">
            <v:imagedata r:id="rId42" o:title=""/>
          </v:shape>
          <o:OLEObject Type="Embed" ProgID="Visio.Drawing.15" ShapeID="_x0000_i1030" DrawAspect="Content" ObjectID="_1552079014" r:id="rId43"/>
        </w:object>
      </w:r>
    </w:p>
    <w:p w:rsidR="003D41FE" w:rsidRDefault="00115025" w:rsidP="00115025">
      <w:pPr>
        <w:pStyle w:val="a9"/>
      </w:pPr>
      <w:r>
        <w:rPr>
          <w:rFonts w:hint="eastAsia"/>
        </w:rPr>
        <w:t>图表</w:t>
      </w:r>
      <w:r>
        <w:rPr>
          <w:rFonts w:hint="eastAsia"/>
        </w:rPr>
        <w:t xml:space="preserve"> </w:t>
      </w:r>
      <w:r w:rsidR="00633876">
        <w:rPr>
          <w:rFonts w:hint="eastAsia"/>
        </w:rPr>
        <w:t>5-13</w:t>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rsidR="008A2143">
        <w:rPr>
          <w:rFonts w:hint="eastAsia"/>
        </w:rPr>
        <w:t>5-2</w:t>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3455A0">
        <w:tc>
          <w:tcPr>
            <w:tcW w:w="2694" w:type="dxa"/>
            <w:vAlign w:val="center"/>
          </w:tcPr>
          <w:p w:rsidR="00303D04" w:rsidRPr="000E1159" w:rsidRDefault="00303D04" w:rsidP="003455A0">
            <w:pPr>
              <w:ind w:firstLine="0"/>
              <w:jc w:val="center"/>
              <w:rPr>
                <w:sz w:val="21"/>
                <w:szCs w:val="21"/>
              </w:rPr>
            </w:pPr>
            <w:r>
              <w:rPr>
                <w:rFonts w:hint="eastAsia"/>
                <w:sz w:val="21"/>
                <w:szCs w:val="21"/>
              </w:rPr>
              <w:t>配置</w:t>
            </w:r>
          </w:p>
        </w:tc>
        <w:tc>
          <w:tcPr>
            <w:tcW w:w="5528" w:type="dxa"/>
            <w:vAlign w:val="center"/>
          </w:tcPr>
          <w:p w:rsidR="00303D04" w:rsidRPr="000E1159" w:rsidRDefault="00303D04" w:rsidP="003455A0">
            <w:pPr>
              <w:ind w:firstLine="0"/>
              <w:jc w:val="center"/>
              <w:rPr>
                <w:sz w:val="21"/>
                <w:szCs w:val="21"/>
              </w:rPr>
            </w:pPr>
            <w:r>
              <w:rPr>
                <w:rFonts w:hint="eastAsia"/>
                <w:sz w:val="21"/>
                <w:szCs w:val="21"/>
              </w:rPr>
              <w:t>参数</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处理器</w:t>
            </w:r>
          </w:p>
        </w:tc>
        <w:tc>
          <w:tcPr>
            <w:tcW w:w="5528" w:type="dxa"/>
            <w:vAlign w:val="center"/>
          </w:tcPr>
          <w:p w:rsidR="00303D04" w:rsidRPr="00D131F2" w:rsidRDefault="00303D04" w:rsidP="003455A0">
            <w:pPr>
              <w:ind w:firstLine="0"/>
              <w:jc w:val="center"/>
              <w:rPr>
                <w:sz w:val="21"/>
                <w:szCs w:val="21"/>
              </w:rPr>
            </w:pPr>
            <w:r w:rsidRPr="00D131F2">
              <w:rPr>
                <w:sz w:val="21"/>
                <w:szCs w:val="21"/>
              </w:rPr>
              <w:t>8  Intel(R) Core(TM) i7-2600 CPU @ 3.40GHz</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内存</w:t>
            </w:r>
          </w:p>
        </w:tc>
        <w:tc>
          <w:tcPr>
            <w:tcW w:w="5528" w:type="dxa"/>
            <w:vAlign w:val="center"/>
          </w:tcPr>
          <w:p w:rsidR="00303D04" w:rsidRPr="00D131F2" w:rsidRDefault="00303D04" w:rsidP="003455A0">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硬盘</w:t>
            </w:r>
          </w:p>
        </w:tc>
        <w:tc>
          <w:tcPr>
            <w:tcW w:w="5528" w:type="dxa"/>
            <w:vAlign w:val="center"/>
          </w:tcPr>
          <w:p w:rsidR="00303D04" w:rsidRPr="00D131F2" w:rsidRDefault="00303D04" w:rsidP="003455A0">
            <w:pPr>
              <w:ind w:firstLine="0"/>
              <w:jc w:val="center"/>
              <w:rPr>
                <w:sz w:val="21"/>
                <w:szCs w:val="21"/>
              </w:rPr>
            </w:pPr>
            <w:r w:rsidRPr="00D131F2">
              <w:rPr>
                <w:sz w:val="21"/>
                <w:szCs w:val="21"/>
              </w:rPr>
              <w:t>2 * 1TB SATA</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操作系统</w:t>
            </w:r>
          </w:p>
        </w:tc>
        <w:tc>
          <w:tcPr>
            <w:tcW w:w="5528" w:type="dxa"/>
            <w:vAlign w:val="center"/>
          </w:tcPr>
          <w:p w:rsidR="00303D04" w:rsidRPr="00D131F2" w:rsidRDefault="00303D04" w:rsidP="003455A0">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3455A0">
            <w:pPr>
              <w:ind w:firstLine="0"/>
              <w:jc w:val="center"/>
              <w:rPr>
                <w:sz w:val="21"/>
                <w:szCs w:val="21"/>
              </w:rPr>
            </w:pPr>
            <w:r w:rsidRPr="00D131F2">
              <w:rPr>
                <w:sz w:val="21"/>
                <w:szCs w:val="21"/>
              </w:rPr>
              <w:t>Spark</w:t>
            </w:r>
            <w:r w:rsidRPr="00D131F2">
              <w:rPr>
                <w:rFonts w:hint="eastAsia"/>
                <w:sz w:val="21"/>
                <w:szCs w:val="21"/>
              </w:rPr>
              <w:t xml:space="preserve"> 2.0</w:t>
            </w:r>
          </w:p>
        </w:tc>
      </w:tr>
    </w:tbl>
    <w:p w:rsidR="00E861FC" w:rsidRDefault="00587395" w:rsidP="00587395">
      <w:pPr>
        <w:pStyle w:val="3"/>
      </w:pPr>
      <w:bookmarkStart w:id="106" w:name="_Toc478304162"/>
      <w:r>
        <w:rPr>
          <w:rFonts w:hint="eastAsia"/>
        </w:rPr>
        <w:t>参数配置</w:t>
      </w:r>
      <w:bookmarkEnd w:id="106"/>
    </w:p>
    <w:p w:rsidR="00CB3CA3" w:rsidRDefault="00B404E7" w:rsidP="00CB3CA3">
      <w:r>
        <w:rPr>
          <w:rFonts w:hint="eastAsia"/>
        </w:rPr>
        <w:t>在上述实验环境下对</w:t>
      </w:r>
      <w:r>
        <w:rPr>
          <w:rFonts w:hint="eastAsia"/>
        </w:rPr>
        <w:t>Spark</w:t>
      </w:r>
      <w:r>
        <w:rPr>
          <w:rFonts w:hint="eastAsia"/>
        </w:rPr>
        <w:t>系统进行测试，</w:t>
      </w:r>
      <w:r w:rsidR="000048B7">
        <w:rPr>
          <w:rFonts w:hint="eastAsia"/>
        </w:rPr>
        <w:t>其</w:t>
      </w:r>
      <w:r w:rsidR="007A29D4">
        <w:rPr>
          <w:rFonts w:hint="eastAsia"/>
        </w:rPr>
        <w:t>系统配置如</w:t>
      </w:r>
      <w:r w:rsidR="007A29D4" w:rsidRPr="00950D19">
        <w:rPr>
          <w:rFonts w:hint="eastAsia"/>
          <w:highlight w:val="yellow"/>
        </w:rPr>
        <w:t>表？</w:t>
      </w:r>
      <w:r w:rsidR="007A29D4">
        <w:rPr>
          <w:rFonts w:hint="eastAsia"/>
        </w:rPr>
        <w:t>所示</w:t>
      </w:r>
      <w:r w:rsidR="00FD09E7">
        <w:rPr>
          <w:rFonts w:hint="eastAsia"/>
        </w:rPr>
        <w:t>，</w:t>
      </w:r>
      <w:r w:rsidR="007E5C83">
        <w:rPr>
          <w:rFonts w:hint="eastAsia"/>
        </w:rPr>
        <w:t>这些参</w:t>
      </w:r>
      <w:r w:rsidR="007E5C83">
        <w:rPr>
          <w:rFonts w:hint="eastAsia"/>
        </w:rPr>
        <w:lastRenderedPageBreak/>
        <w:t>数主要决定了系统资源</w:t>
      </w:r>
      <w:r w:rsidR="00482C9E">
        <w:rPr>
          <w:rFonts w:hint="eastAsia"/>
        </w:rPr>
        <w:t>的分配情况</w:t>
      </w:r>
      <w:r w:rsidR="00B37052">
        <w:rPr>
          <w:rFonts w:hint="eastAsia"/>
        </w:rPr>
        <w:t>。</w:t>
      </w:r>
    </w:p>
    <w:p w:rsidR="00587498" w:rsidRDefault="00285C52" w:rsidP="00285C52">
      <w:pPr>
        <w:pStyle w:val="a9"/>
      </w:pPr>
      <w:r>
        <w:rPr>
          <w:rFonts w:hint="eastAsia"/>
        </w:rPr>
        <w:t>表格</w:t>
      </w:r>
      <w:r>
        <w:rPr>
          <w:rFonts w:hint="eastAsia"/>
        </w:rPr>
        <w:t xml:space="preserve"> </w:t>
      </w:r>
      <w:r w:rsidR="008A2143">
        <w:rPr>
          <w:rFonts w:hint="eastAsia"/>
        </w:rPr>
        <w:t>5-3</w:t>
      </w:r>
      <w:r w:rsidR="00537064">
        <w:rPr>
          <w:rFonts w:hint="eastAsia"/>
        </w:rPr>
        <w:t xml:space="preserve"> Spark</w:t>
      </w:r>
      <w:r w:rsidR="00537064">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AD1E1A" w:rsidTr="00854593">
        <w:tc>
          <w:tcPr>
            <w:tcW w:w="3119" w:type="dxa"/>
            <w:vAlign w:val="center"/>
          </w:tcPr>
          <w:p w:rsidR="00AD1E1A" w:rsidRPr="00AD1E1A" w:rsidRDefault="00D8034F" w:rsidP="00AD1E1A">
            <w:pPr>
              <w:ind w:firstLine="0"/>
              <w:jc w:val="center"/>
              <w:rPr>
                <w:sz w:val="21"/>
                <w:szCs w:val="21"/>
              </w:rPr>
            </w:pPr>
            <w:r>
              <w:rPr>
                <w:rFonts w:hint="eastAsia"/>
                <w:sz w:val="21"/>
                <w:szCs w:val="21"/>
              </w:rPr>
              <w:t>参数</w:t>
            </w:r>
          </w:p>
        </w:tc>
        <w:tc>
          <w:tcPr>
            <w:tcW w:w="5244" w:type="dxa"/>
            <w:vAlign w:val="center"/>
          </w:tcPr>
          <w:p w:rsidR="00AD1E1A" w:rsidRPr="00AD1E1A" w:rsidRDefault="00D8034F" w:rsidP="00AD1E1A">
            <w:pPr>
              <w:ind w:firstLine="0"/>
              <w:jc w:val="center"/>
              <w:rPr>
                <w:sz w:val="21"/>
                <w:szCs w:val="21"/>
              </w:rPr>
            </w:pPr>
            <w:r>
              <w:rPr>
                <w:rFonts w:hint="eastAsia"/>
                <w:sz w:val="21"/>
                <w:szCs w:val="21"/>
              </w:rPr>
              <w:t>含义</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core</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Total executor cores</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memory</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D00599" w:rsidRDefault="00FD63A0" w:rsidP="00CB3CA3">
      <w:r>
        <w:rPr>
          <w:rFonts w:hint="eastAsia"/>
        </w:rPr>
        <w:t>本文</w:t>
      </w:r>
      <w:r w:rsidRPr="00C409C5">
        <w:rPr>
          <w:rFonts w:hint="eastAsia"/>
        </w:rPr>
        <w:t>在固定系统配置的条件下，通过组合大数据系统运行时的配置参数，来发现可能出现的异常。</w:t>
      </w:r>
      <w:r w:rsidR="00B82D05">
        <w:rPr>
          <w:rFonts w:hint="eastAsia"/>
        </w:rPr>
        <w:t>配置参数包括系统参数和应用参数，</w:t>
      </w:r>
      <w:r w:rsidR="00317FB1">
        <w:rPr>
          <w:rFonts w:hint="eastAsia"/>
        </w:rPr>
        <w:t>Spark</w:t>
      </w:r>
      <w:r w:rsidR="00317FB1">
        <w:rPr>
          <w:rFonts w:hint="eastAsia"/>
        </w:rPr>
        <w:t>系统</w:t>
      </w:r>
      <w:r w:rsidR="00CD5D41">
        <w:rPr>
          <w:rFonts w:hint="eastAsia"/>
        </w:rPr>
        <w:t>中提供的</w:t>
      </w:r>
      <w:r w:rsidR="0045434F">
        <w:rPr>
          <w:rFonts w:hint="eastAsia"/>
        </w:rPr>
        <w:t>系统参数</w:t>
      </w:r>
      <w:r w:rsidR="00785D63">
        <w:rPr>
          <w:rFonts w:hint="eastAsia"/>
        </w:rPr>
        <w:t>如</w:t>
      </w:r>
      <w:r w:rsidR="00785D63" w:rsidRPr="007D5513">
        <w:rPr>
          <w:rFonts w:hint="eastAsia"/>
          <w:highlight w:val="yellow"/>
        </w:rPr>
        <w:t>表？</w:t>
      </w:r>
      <w:r w:rsidR="00785D63">
        <w:rPr>
          <w:rFonts w:hint="eastAsia"/>
        </w:rPr>
        <w:t>所示</w:t>
      </w:r>
      <w:r w:rsidR="00297AFA">
        <w:rPr>
          <w:rFonts w:hint="eastAsia"/>
        </w:rPr>
        <w:t>，应用参数</w:t>
      </w:r>
      <w:r w:rsidR="00F4004C">
        <w:rPr>
          <w:rFonts w:hint="eastAsia"/>
        </w:rPr>
        <w:t>如</w:t>
      </w:r>
      <w:r w:rsidR="009000D8">
        <w:rPr>
          <w:rFonts w:hint="eastAsia"/>
        </w:rPr>
        <w:t>3.4.1</w:t>
      </w:r>
      <w:r w:rsidR="009000D8">
        <w:rPr>
          <w:rFonts w:hint="eastAsia"/>
        </w:rPr>
        <w:t>节中</w:t>
      </w:r>
      <w:r w:rsidR="009000D8" w:rsidRPr="0091273C">
        <w:rPr>
          <w:rFonts w:hint="eastAsia"/>
          <w:highlight w:val="yellow"/>
        </w:rPr>
        <w:t>表</w:t>
      </w:r>
      <w:r w:rsidR="00D97B83">
        <w:rPr>
          <w:rFonts w:hint="eastAsia"/>
          <w:highlight w:val="yellow"/>
        </w:rPr>
        <w:t>？</w:t>
      </w:r>
      <w:r w:rsidR="009000D8">
        <w:rPr>
          <w:rFonts w:hint="eastAsia"/>
        </w:rPr>
        <w:t>所示。</w:t>
      </w:r>
    </w:p>
    <w:p w:rsidR="00FE738F" w:rsidRDefault="00D550F1" w:rsidP="00D550F1">
      <w:pPr>
        <w:pStyle w:val="a9"/>
      </w:pPr>
      <w:r>
        <w:rPr>
          <w:rFonts w:hint="eastAsia"/>
        </w:rPr>
        <w:t>表格</w:t>
      </w:r>
      <w:r>
        <w:rPr>
          <w:rFonts w:hint="eastAsia"/>
        </w:rPr>
        <w:t xml:space="preserve"> </w:t>
      </w:r>
      <w:r w:rsidR="008A2143">
        <w:rPr>
          <w:rFonts w:hint="eastAsia"/>
        </w:rPr>
        <w:t>5-4</w:t>
      </w:r>
      <w:r>
        <w:rPr>
          <w:rFonts w:hint="eastAsia"/>
        </w:rPr>
        <w:t xml:space="preserve"> </w:t>
      </w:r>
      <w:r w:rsidR="00D02946">
        <w:rPr>
          <w:rFonts w:hint="eastAsia"/>
        </w:rPr>
        <w:t>Spark</w:t>
      </w:r>
      <w:r w:rsidR="00D02946">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2722" w:rsidTr="00854593">
        <w:tc>
          <w:tcPr>
            <w:tcW w:w="4195" w:type="dxa"/>
            <w:vAlign w:val="center"/>
          </w:tcPr>
          <w:p w:rsidR="00FC2722" w:rsidRPr="00FC2722" w:rsidRDefault="001A0D9A" w:rsidP="00FC2722">
            <w:pPr>
              <w:ind w:firstLine="0"/>
              <w:jc w:val="center"/>
              <w:rPr>
                <w:sz w:val="21"/>
                <w:szCs w:val="21"/>
              </w:rPr>
            </w:pPr>
            <w:r>
              <w:rPr>
                <w:rFonts w:hint="eastAsia"/>
                <w:sz w:val="21"/>
                <w:szCs w:val="21"/>
              </w:rPr>
              <w:t>参数</w:t>
            </w:r>
          </w:p>
        </w:tc>
        <w:tc>
          <w:tcPr>
            <w:tcW w:w="4168" w:type="dxa"/>
            <w:vAlign w:val="center"/>
          </w:tcPr>
          <w:p w:rsidR="00FC2722" w:rsidRPr="00FC2722" w:rsidRDefault="001A0D9A" w:rsidP="00FC2722">
            <w:pPr>
              <w:ind w:firstLine="0"/>
              <w:jc w:val="center"/>
              <w:rPr>
                <w:sz w:val="21"/>
                <w:szCs w:val="21"/>
              </w:rPr>
            </w:pPr>
            <w:r>
              <w:rPr>
                <w:rFonts w:hint="eastAsia"/>
                <w:sz w:val="21"/>
                <w:szCs w:val="21"/>
              </w:rPr>
              <w:t>含义</w:t>
            </w:r>
          </w:p>
        </w:tc>
      </w:tr>
      <w:tr w:rsidR="00FC2722" w:rsidTr="00854593">
        <w:tc>
          <w:tcPr>
            <w:tcW w:w="4195" w:type="dxa"/>
            <w:vAlign w:val="center"/>
          </w:tcPr>
          <w:p w:rsidR="00FC2722" w:rsidRPr="00FC2722" w:rsidRDefault="007C3389" w:rsidP="00FC2722">
            <w:pPr>
              <w:ind w:firstLine="0"/>
              <w:jc w:val="center"/>
              <w:rPr>
                <w:sz w:val="21"/>
                <w:szCs w:val="21"/>
              </w:rPr>
            </w:pPr>
            <w:r>
              <w:rPr>
                <w:rFonts w:hint="eastAsia"/>
                <w:sz w:val="21"/>
                <w:szCs w:val="21"/>
              </w:rPr>
              <w:t>Input split number</w:t>
            </w:r>
          </w:p>
        </w:tc>
        <w:tc>
          <w:tcPr>
            <w:tcW w:w="4168" w:type="dxa"/>
            <w:vAlign w:val="center"/>
          </w:tcPr>
          <w:p w:rsidR="00FC2722" w:rsidRPr="00FC2722" w:rsidRDefault="00F33492" w:rsidP="00FC2722">
            <w:pPr>
              <w:ind w:firstLine="0"/>
              <w:jc w:val="center"/>
              <w:rPr>
                <w:sz w:val="21"/>
                <w:szCs w:val="21"/>
              </w:rPr>
            </w:pPr>
            <w:r>
              <w:rPr>
                <w:rFonts w:hint="eastAsia"/>
                <w:sz w:val="21"/>
                <w:szCs w:val="21"/>
              </w:rPr>
              <w:t>数据并行度</w:t>
            </w:r>
          </w:p>
        </w:tc>
      </w:tr>
      <w:tr w:rsidR="00FC2722" w:rsidTr="00854593">
        <w:tc>
          <w:tcPr>
            <w:tcW w:w="4195" w:type="dxa"/>
            <w:vAlign w:val="center"/>
          </w:tcPr>
          <w:p w:rsidR="00FC2722" w:rsidRPr="00FC2722" w:rsidRDefault="00BB31CF" w:rsidP="00FC2722">
            <w:pPr>
              <w:ind w:firstLine="0"/>
              <w:jc w:val="center"/>
              <w:rPr>
                <w:sz w:val="21"/>
                <w:szCs w:val="21"/>
              </w:rPr>
            </w:pPr>
            <w:r>
              <w:rPr>
                <w:rFonts w:hint="eastAsia"/>
                <w:sz w:val="21"/>
                <w:szCs w:val="21"/>
              </w:rPr>
              <w:t>Partition number</w:t>
            </w:r>
          </w:p>
        </w:tc>
        <w:tc>
          <w:tcPr>
            <w:tcW w:w="4168" w:type="dxa"/>
            <w:vAlign w:val="center"/>
          </w:tcPr>
          <w:p w:rsidR="00FC2722" w:rsidRPr="00FC2722" w:rsidRDefault="00BB31CF" w:rsidP="00FC2722">
            <w:pPr>
              <w:ind w:firstLine="0"/>
              <w:jc w:val="center"/>
              <w:rPr>
                <w:sz w:val="21"/>
                <w:szCs w:val="21"/>
              </w:rPr>
            </w:pPr>
            <w:r>
              <w:rPr>
                <w:rFonts w:hint="eastAsia"/>
                <w:sz w:val="21"/>
                <w:szCs w:val="21"/>
              </w:rPr>
              <w:t>任务并行度</w:t>
            </w:r>
          </w:p>
        </w:tc>
      </w:tr>
    </w:tbl>
    <w:p w:rsidR="00547160" w:rsidRDefault="00547160" w:rsidP="00547160">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C77B5D">
        <w:rPr>
          <w:rFonts w:hint="eastAsia"/>
          <w:highlight w:val="yellow"/>
        </w:rPr>
        <w:t>图？</w:t>
      </w:r>
      <w:r w:rsidRPr="001A1116">
        <w:rPr>
          <w:rFonts w:hint="eastAsia"/>
        </w:rPr>
        <w:t>所示。</w:t>
      </w:r>
    </w:p>
    <w:p w:rsidR="00A3618B" w:rsidRDefault="00ED08EF" w:rsidP="00E85C31">
      <w:pPr>
        <w:ind w:firstLine="0"/>
        <w:jc w:val="center"/>
      </w:pPr>
      <w:r>
        <w:rPr>
          <w:rFonts w:ascii="宋体" w:hAnsi="宋体"/>
          <w:noProof/>
        </w:rPr>
        <w:drawing>
          <wp:inline distT="0" distB="0" distL="0" distR="0">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4A7333" w:rsidRPr="00CB3CA3" w:rsidRDefault="00D70CCE" w:rsidP="00D70CCE">
      <w:pPr>
        <w:pStyle w:val="a9"/>
      </w:pPr>
      <w:r>
        <w:rPr>
          <w:rFonts w:hint="eastAsia"/>
        </w:rPr>
        <w:t>图表</w:t>
      </w:r>
      <w:r>
        <w:rPr>
          <w:rFonts w:hint="eastAsia"/>
        </w:rPr>
        <w:t xml:space="preserve"> </w:t>
      </w:r>
      <w:r w:rsidR="00633876">
        <w:rPr>
          <w:rFonts w:hint="eastAsia"/>
        </w:rPr>
        <w:t>5-14</w:t>
      </w:r>
      <w:r>
        <w:rPr>
          <w:rFonts w:hint="eastAsia"/>
        </w:rPr>
        <w:t xml:space="preserve"> </w:t>
      </w:r>
      <w:r w:rsidR="003F40A9">
        <w:rPr>
          <w:rFonts w:hint="eastAsia"/>
        </w:rPr>
        <w:t>任务并行度确认方法</w:t>
      </w:r>
    </w:p>
    <w:p w:rsidR="0002205E" w:rsidRDefault="00B53DB9" w:rsidP="0002205E">
      <w:pPr>
        <w:pStyle w:val="3"/>
      </w:pPr>
      <w:bookmarkStart w:id="107" w:name="_Toc478304163"/>
      <w:r>
        <w:t>实例</w:t>
      </w:r>
      <w:r w:rsidR="004D3795">
        <w:t>及分析</w:t>
      </w:r>
      <w:bookmarkEnd w:id="107"/>
    </w:p>
    <w:p w:rsidR="004F30EA" w:rsidRDefault="007A3AD8" w:rsidP="004F30EA">
      <w:r>
        <w:rPr>
          <w:rFonts w:hint="eastAsia"/>
        </w:rPr>
        <w:t>本小节</w:t>
      </w:r>
      <w:r w:rsidR="00F90AAC">
        <w:rPr>
          <w:rFonts w:hint="eastAsia"/>
        </w:rPr>
        <w:t>采用上述测试环境，</w:t>
      </w:r>
      <w:r w:rsidR="0001290A">
        <w:rPr>
          <w:rFonts w:hint="eastAsia"/>
        </w:rPr>
        <w:t>并设置</w:t>
      </w:r>
      <w:r w:rsidR="0001290A">
        <w:rPr>
          <w:rFonts w:hint="eastAsia"/>
        </w:rPr>
        <w:t>Spark</w:t>
      </w:r>
      <w:r w:rsidR="0001290A">
        <w:rPr>
          <w:rFonts w:hint="eastAsia"/>
        </w:rPr>
        <w:t>系统配置为</w:t>
      </w:r>
      <w:r w:rsidR="006B15A7">
        <w:t>4 executor</w:t>
      </w:r>
      <w:r w:rsidR="0043120B">
        <w:rPr>
          <w:rFonts w:hint="eastAsia"/>
        </w:rPr>
        <w:t>（</w:t>
      </w:r>
      <w:r w:rsidR="002B52CA" w:rsidRPr="003C21D1">
        <w:rPr>
          <w:rFonts w:hint="eastAsia"/>
          <w:sz w:val="21"/>
          <w:szCs w:val="21"/>
        </w:rPr>
        <w:t>Executor core</w:t>
      </w:r>
      <w:r w:rsidR="002B52CA">
        <w:rPr>
          <w:rFonts w:hint="eastAsia"/>
        </w:rPr>
        <w:t>=</w:t>
      </w:r>
      <w:r w:rsidR="002B52CA" w:rsidRPr="00DB6D0E">
        <w:t>2</w:t>
      </w:r>
      <w:r w:rsidR="00E23351">
        <w:rPr>
          <w:rFonts w:hint="eastAsia"/>
        </w:rPr>
        <w:t>，</w:t>
      </w:r>
      <w:r w:rsidR="002B52CA" w:rsidRPr="003C21D1">
        <w:rPr>
          <w:rFonts w:hint="eastAsia"/>
          <w:sz w:val="21"/>
          <w:szCs w:val="21"/>
        </w:rPr>
        <w:t>Executor memory</w:t>
      </w:r>
      <w:r w:rsidR="002B52CA">
        <w:rPr>
          <w:rFonts w:hint="eastAsia"/>
        </w:rPr>
        <w:t>=</w:t>
      </w:r>
      <w:r w:rsidR="002B52CA" w:rsidRPr="00DB6D0E">
        <w:t>8G</w:t>
      </w:r>
      <w:r w:rsidR="0043120B">
        <w:rPr>
          <w:rFonts w:hint="eastAsia"/>
        </w:rPr>
        <w:t>）</w:t>
      </w:r>
      <w:r w:rsidR="00617A03">
        <w:rPr>
          <w:rFonts w:hint="eastAsia"/>
        </w:rPr>
        <w:t>，</w:t>
      </w:r>
      <w:r w:rsidR="00F90AAC">
        <w:rPr>
          <w:rFonts w:hint="eastAsia"/>
        </w:rPr>
        <w:t>对</w:t>
      </w:r>
      <w:r w:rsidR="00385DA0">
        <w:rPr>
          <w:rFonts w:hint="eastAsia"/>
        </w:rPr>
        <w:t>Spark</w:t>
      </w:r>
      <w:r w:rsidR="00385DA0">
        <w:rPr>
          <w:rFonts w:hint="eastAsia"/>
        </w:rPr>
        <w:t>中的若干应用进行了可靠性测试</w:t>
      </w:r>
      <w:r w:rsidR="00EB0729">
        <w:rPr>
          <w:rFonts w:hint="eastAsia"/>
        </w:rPr>
        <w:t>。</w:t>
      </w:r>
      <w:r w:rsidR="00B4724C">
        <w:rPr>
          <w:rFonts w:hint="eastAsia"/>
        </w:rPr>
        <w:t>测试结果为</w:t>
      </w:r>
      <w:r w:rsidR="00DA28BC">
        <w:rPr>
          <w:rFonts w:hint="eastAsia"/>
        </w:rPr>
        <w:t>：</w:t>
      </w:r>
      <w:r w:rsidR="00FA060A">
        <w:rPr>
          <w:rFonts w:hint="eastAsia"/>
        </w:rPr>
        <w:lastRenderedPageBreak/>
        <w:t>在</w:t>
      </w:r>
      <w:r w:rsidR="00BD4DBE">
        <w:rPr>
          <w:rFonts w:hint="eastAsia"/>
          <w:highlight w:val="yellow"/>
        </w:rPr>
        <w:t>6</w:t>
      </w:r>
      <w:r w:rsidR="00FA060A" w:rsidRPr="00950015">
        <w:rPr>
          <w:rFonts w:hint="eastAsia"/>
          <w:highlight w:val="yellow"/>
        </w:rPr>
        <w:t>个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r w:rsidR="00755633">
        <w:rPr>
          <w:rFonts w:hint="eastAsia"/>
        </w:rPr>
        <w:t>，</w:t>
      </w:r>
      <w:r w:rsidR="006D0929">
        <w:t>下</w:t>
      </w:r>
      <w:r w:rsidR="006D0929">
        <w:rPr>
          <w:rFonts w:hint="eastAsia"/>
        </w:rPr>
        <w:t>一节</w:t>
      </w:r>
      <w:r w:rsidR="006D0929">
        <w:t>将针对出现的这几个可靠性问题给出实例分析</w:t>
      </w:r>
      <w:r w:rsidR="006D0929">
        <w:rPr>
          <w:rFonts w:hint="eastAsia"/>
        </w:rPr>
        <w:t>。</w:t>
      </w:r>
    </w:p>
    <w:p w:rsidR="007D1487" w:rsidRDefault="00874300" w:rsidP="00874300">
      <w:pPr>
        <w:pStyle w:val="a9"/>
      </w:pPr>
      <w:r>
        <w:rPr>
          <w:rFonts w:hint="eastAsia"/>
        </w:rPr>
        <w:t>表格</w:t>
      </w:r>
      <w:r>
        <w:rPr>
          <w:rFonts w:hint="eastAsia"/>
        </w:rPr>
        <w:t xml:space="preserve"> </w:t>
      </w:r>
      <w:r w:rsidR="008A2143">
        <w:rPr>
          <w:rFonts w:hint="eastAsia"/>
        </w:rPr>
        <w:t>5-5</w:t>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r w:rsidRPr="001E37CB">
              <w:rPr>
                <w:b/>
                <w:sz w:val="21"/>
                <w:szCs w:val="21"/>
              </w:rPr>
              <w:t>RandomForest</w:t>
            </w:r>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r>
              <w:rPr>
                <w:sz w:val="21"/>
                <w:szCs w:val="21"/>
              </w:rPr>
              <w:t>numTrees=100, maxDepth=</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r w:rsidRPr="001E37CB">
              <w:rPr>
                <w:rFonts w:hint="eastAsia"/>
                <w:b/>
                <w:sz w:val="21"/>
                <w:szCs w:val="21"/>
              </w:rPr>
              <w:t>LogisticsRegression</w:t>
            </w:r>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r w:rsidRPr="001F0CA0">
              <w:rPr>
                <w:sz w:val="21"/>
                <w:szCs w:val="21"/>
              </w:rPr>
              <w:t>partition</w:t>
            </w:r>
            <w:r>
              <w:rPr>
                <w:sz w:val="21"/>
                <w:szCs w:val="21"/>
              </w:rPr>
              <w:t>Num</w:t>
            </w:r>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plit=268.25MB, partitionNum=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sz w:val="21"/>
                <w:szCs w:val="21"/>
              </w:rPr>
            </w:pPr>
            <w:r>
              <w:rPr>
                <w:rFonts w:hint="eastAsia"/>
                <w:sz w:val="21"/>
                <w:szCs w:val="21"/>
              </w:rPr>
              <w:t>numIteration=20</w:t>
            </w:r>
            <w:r w:rsidR="00343D2E">
              <w:rPr>
                <w:rFonts w:hint="eastAsia"/>
                <w:sz w:val="21"/>
                <w:szCs w:val="21"/>
              </w:rPr>
              <w:t>,</w:t>
            </w:r>
          </w:p>
          <w:p w:rsidR="007223C4" w:rsidRDefault="001C1826" w:rsidP="00C44C8E">
            <w:pPr>
              <w:ind w:firstLine="0"/>
              <w:jc w:val="center"/>
              <w:rPr>
                <w:sz w:val="21"/>
                <w:szCs w:val="21"/>
              </w:rPr>
            </w:pPr>
            <w:r>
              <w:rPr>
                <w:rFonts w:hint="eastAsia"/>
                <w:sz w:val="21"/>
                <w:szCs w:val="21"/>
              </w:rPr>
              <w:t>sampleFraction=0.001,</w:t>
            </w:r>
          </w:p>
          <w:p w:rsidR="001C1826" w:rsidRPr="00C02834" w:rsidRDefault="00C44C8E" w:rsidP="00C44C8E">
            <w:pPr>
              <w:ind w:firstLine="0"/>
              <w:jc w:val="center"/>
            </w:pPr>
            <w:r>
              <w:rPr>
                <w:rFonts w:hint="eastAsia"/>
                <w:sz w:val="21"/>
                <w:szCs w:val="21"/>
              </w:rPr>
              <w:t>dataFeature=20</w:t>
            </w:r>
          </w:p>
        </w:tc>
        <w:tc>
          <w:tcPr>
            <w:tcW w:w="1897" w:type="dxa"/>
            <w:vAlign w:val="center"/>
          </w:tcPr>
          <w:p w:rsidR="007223C4" w:rsidRPr="007C3F35" w:rsidRDefault="00C611B2" w:rsidP="007C3F35">
            <w:pPr>
              <w:ind w:firstLine="0"/>
              <w:jc w:val="center"/>
              <w:rPr>
                <w:sz w:val="21"/>
                <w:szCs w:val="21"/>
              </w:rPr>
            </w:pPr>
            <w:r>
              <w:rPr>
                <w:rFonts w:hint="eastAsia"/>
                <w:sz w:val="21"/>
                <w:szCs w:val="21"/>
              </w:rPr>
              <w:t>StackOutOfMemory</w:t>
            </w:r>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r w:rsidR="00027276" w:rsidRPr="00464CB2">
              <w:rPr>
                <w:rFonts w:hint="eastAsia"/>
                <w:sz w:val="21"/>
                <w:szCs w:val="21"/>
              </w:rPr>
              <w:t>百万顶点</w:t>
            </w:r>
            <w:r w:rsidR="007223C4" w:rsidRPr="00464CB2">
              <w:rPr>
                <w:sz w:val="21"/>
                <w:szCs w:val="21"/>
              </w:rPr>
              <w:t xml:space="preserve">, </w:t>
            </w:r>
            <w:r w:rsidR="00464CB2" w:rsidRPr="00464CB2">
              <w:rPr>
                <w:rFonts w:hint="eastAsia"/>
                <w:sz w:val="21"/>
                <w:szCs w:val="21"/>
              </w:rPr>
              <w:t>2</w:t>
            </w:r>
            <w:r w:rsidR="00464CB2" w:rsidRPr="00464CB2">
              <w:rPr>
                <w:rFonts w:hint="eastAsia"/>
                <w:sz w:val="21"/>
                <w:szCs w:val="21"/>
              </w:rPr>
              <w:t>千万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r w:rsidR="004244E7">
        <w:rPr>
          <w:rFonts w:hint="eastAsia"/>
        </w:rPr>
        <w:t>UserVisit</w:t>
      </w:r>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r w:rsidR="0067176D">
        <w:rPr>
          <w:rFonts w:hint="eastAsia"/>
        </w:rPr>
        <w:t>BigSmallJoin</w:t>
      </w:r>
      <w:r w:rsidR="0067176D">
        <w:rPr>
          <w:rFonts w:hint="eastAsia"/>
        </w:rPr>
        <w:t>采用</w:t>
      </w:r>
      <w:r w:rsidR="0067176D">
        <w:rPr>
          <w:rFonts w:hint="eastAsia"/>
        </w:rPr>
        <w:t>Uservisits(</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r w:rsidR="0067176D">
        <w:rPr>
          <w:rFonts w:hint="eastAsia"/>
        </w:rPr>
        <w:t>SmallBigJoin</w:t>
      </w:r>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r w:rsidR="0067176D">
        <w:rPr>
          <w:rFonts w:hint="eastAsia"/>
        </w:rPr>
        <w:t>Uservisits(</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D27A44">
        <w:rPr>
          <w:rFonts w:hint="eastAsia"/>
          <w:highlight w:val="yellow"/>
        </w:rPr>
        <w:t>？</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t>表格</w:t>
      </w:r>
      <w:r>
        <w:rPr>
          <w:rFonts w:hint="eastAsia"/>
        </w:rPr>
        <w:t xml:space="preserve"> </w:t>
      </w:r>
      <w:r w:rsidR="00A145A2">
        <w:rPr>
          <w:rFonts w:hint="eastAsia"/>
        </w:rPr>
        <w:t>5-6</w:t>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BigSmallJoin</w:t>
            </w:r>
          </w:p>
        </w:tc>
        <w:tc>
          <w:tcPr>
            <w:tcW w:w="4111" w:type="dxa"/>
            <w:vAlign w:val="center"/>
          </w:tcPr>
          <w:p w:rsidR="007234F5" w:rsidRPr="006C1706" w:rsidRDefault="007234F5" w:rsidP="006C1706">
            <w:pPr>
              <w:ind w:firstLine="0"/>
              <w:jc w:val="center"/>
              <w:rPr>
                <w:sz w:val="21"/>
                <w:szCs w:val="21"/>
              </w:rPr>
            </w:pPr>
            <w:r>
              <w:rPr>
                <w:rFonts w:hint="eastAsia"/>
                <w:sz w:val="21"/>
                <w:szCs w:val="21"/>
              </w:rPr>
              <w:t>常规数据（大表）</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9E4AA7">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r w:rsidR="009E4AA7">
              <w:rPr>
                <w:rFonts w:hint="eastAsia"/>
                <w:sz w:val="21"/>
                <w:szCs w:val="21"/>
              </w:rPr>
              <w:t>（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lastRenderedPageBreak/>
              <w:t>SmallBigJoin</w:t>
            </w:r>
          </w:p>
        </w:tc>
        <w:tc>
          <w:tcPr>
            <w:tcW w:w="4111" w:type="dxa"/>
            <w:vAlign w:val="center"/>
          </w:tcPr>
          <w:p w:rsidR="007234F5" w:rsidRPr="006C1706" w:rsidRDefault="00D366ED" w:rsidP="006C1706">
            <w:pPr>
              <w:ind w:firstLine="0"/>
              <w:jc w:val="center"/>
              <w:rPr>
                <w:sz w:val="21"/>
                <w:szCs w:val="21"/>
              </w:rPr>
            </w:pPr>
            <w:r>
              <w:rPr>
                <w:rFonts w:hint="eastAsia"/>
                <w:sz w:val="21"/>
                <w:szCs w:val="21"/>
              </w:rPr>
              <w:t>常规数据（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6C1706">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大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CC1915">
        <w:rPr>
          <w:rFonts w:hint="eastAsia"/>
          <w:highlight w:val="yellow"/>
        </w:rPr>
        <w:t>？</w:t>
      </w:r>
      <w:r w:rsidR="0067176D">
        <w:rPr>
          <w:rFonts w:hint="eastAsia"/>
        </w:rPr>
        <w:t>对</w:t>
      </w:r>
      <w:r w:rsidR="0067176D">
        <w:rPr>
          <w:rFonts w:hint="eastAsia"/>
        </w:rPr>
        <w:t>BigSmallJoin</w:t>
      </w:r>
      <w:r w:rsidR="0067176D">
        <w:rPr>
          <w:rFonts w:hint="eastAsia"/>
        </w:rPr>
        <w:t>和</w:t>
      </w:r>
      <w:r w:rsidR="0067176D">
        <w:rPr>
          <w:rFonts w:hint="eastAsia"/>
        </w:rPr>
        <w:t>SmallBigJoin</w:t>
      </w:r>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rsidR="00633876">
        <w:rPr>
          <w:rFonts w:hint="eastAsia"/>
        </w:rPr>
        <w:t>5-15</w:t>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r>
              <w:t>val df1 = Seq((1, 2), (3, 1)).toDF("col1", "col2")</w:t>
            </w:r>
          </w:p>
          <w:p w:rsidR="0076635F" w:rsidRDefault="0076635F" w:rsidP="0076635F">
            <w:pPr>
              <w:ind w:firstLine="0"/>
            </w:pPr>
            <w:r>
              <w:t>val df2 = Seq((1, 2), (3, 1)).toDF("col1", "col3")</w:t>
            </w:r>
          </w:p>
          <w:p w:rsidR="0076635F" w:rsidRDefault="0076635F" w:rsidP="0076635F">
            <w:pPr>
              <w:ind w:firstLine="0"/>
            </w:pPr>
            <w:r>
              <w:t>val df3 = df1.join(df2, df1("col1") === df2("col1")).select(df1("col1"), $"col3")</w:t>
            </w:r>
          </w:p>
          <w:p w:rsidR="0076635F" w:rsidRDefault="0076635F" w:rsidP="0076635F">
            <w:pPr>
              <w:ind w:firstLine="0"/>
            </w:pPr>
            <w:r>
              <w:t>val result0 = df3.join(df1, df3("col3") === df1("col1"))</w:t>
            </w:r>
          </w:p>
          <w:p w:rsidR="007803D4" w:rsidRDefault="0076635F" w:rsidP="0076635F">
            <w:pPr>
              <w:ind w:firstLine="0"/>
            </w:pPr>
            <w:r>
              <w:t>result0.show()</w:t>
            </w:r>
          </w:p>
        </w:tc>
      </w:tr>
    </w:tbl>
    <w:p w:rsidR="004B2CC4" w:rsidRDefault="00C904F9" w:rsidP="00B7591E">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31" type="#_x0000_t75" style="width:372.9pt;height:175.85pt" o:ole="">
            <v:imagedata r:id="rId46" o:title=""/>
          </v:shape>
          <o:OLEObject Type="Embed" ProgID="Visio.Drawing.15" ShapeID="_x0000_i1031" DrawAspect="Content" ObjectID="_1552079015" r:id="rId47"/>
        </w:object>
      </w:r>
    </w:p>
    <w:p w:rsidR="004F6771" w:rsidRDefault="00E656A1" w:rsidP="00E656A1">
      <w:pPr>
        <w:pStyle w:val="a9"/>
      </w:pPr>
      <w:r>
        <w:rPr>
          <w:rFonts w:hint="eastAsia"/>
        </w:rPr>
        <w:t>图表</w:t>
      </w:r>
      <w:r>
        <w:rPr>
          <w:rFonts w:hint="eastAsia"/>
        </w:rPr>
        <w:t xml:space="preserve"> </w:t>
      </w:r>
      <w:r w:rsidR="00633876">
        <w:rPr>
          <w:rFonts w:hint="eastAsia"/>
        </w:rPr>
        <w:t>5-16</w:t>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32" type="#_x0000_t75" style="width:265.25pt;height:144.75pt" o:ole="">
            <v:imagedata r:id="rId48" o:title=""/>
          </v:shape>
          <o:OLEObject Type="Embed" ProgID="Visio.Drawing.15" ShapeID="_x0000_i1032" DrawAspect="Content" ObjectID="_1552079016" r:id="rId49"/>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00633876">
        <w:rPr>
          <w:rFonts w:hint="eastAsia"/>
          <w:sz w:val="21"/>
          <w:szCs w:val="21"/>
        </w:rPr>
        <w:t>5-17</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Pr="00E453DF" w:rsidRDefault="00925217" w:rsidP="00925217">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925217" w:rsidRPr="00E453DF" w:rsidRDefault="00925217" w:rsidP="00925217">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925217" w:rsidRPr="00E453DF" w:rsidRDefault="00925217" w:rsidP="00925217">
            <w:pPr>
              <w:ind w:firstLine="0"/>
              <w:rPr>
                <w:sz w:val="21"/>
                <w:szCs w:val="21"/>
              </w:rPr>
            </w:pPr>
            <w:r w:rsidRPr="00E453DF">
              <w:rPr>
                <w:sz w:val="21"/>
                <w:szCs w:val="21"/>
              </w:rPr>
              <w:t>:  +- Join Inner, (col1#5 = col1#15)</w:t>
            </w:r>
          </w:p>
          <w:p w:rsidR="00925217" w:rsidRPr="00E453DF" w:rsidRDefault="00925217" w:rsidP="00925217">
            <w:pPr>
              <w:ind w:firstLine="0"/>
              <w:rPr>
                <w:sz w:val="21"/>
                <w:szCs w:val="21"/>
              </w:rPr>
            </w:pPr>
            <w:r w:rsidRPr="00E453DF">
              <w:rPr>
                <w:sz w:val="21"/>
                <w:szCs w:val="21"/>
              </w:rPr>
              <w:t>:     :- Project [_1#2 AS col1#5, _2#3 AS col2#6]</w:t>
            </w:r>
          </w:p>
          <w:p w:rsidR="00925217" w:rsidRPr="00E453DF" w:rsidRDefault="00925217" w:rsidP="00925217">
            <w:pPr>
              <w:ind w:firstLine="0"/>
              <w:rPr>
                <w:sz w:val="21"/>
                <w:szCs w:val="21"/>
              </w:rPr>
            </w:pPr>
            <w:r w:rsidRPr="00E453DF">
              <w:rPr>
                <w:sz w:val="21"/>
                <w:szCs w:val="21"/>
              </w:rPr>
              <w:t>:     :  +- LocalRelation [_1#2, _2#3]</w:t>
            </w:r>
          </w:p>
          <w:p w:rsidR="00925217" w:rsidRPr="00E453DF" w:rsidRDefault="00925217" w:rsidP="00925217">
            <w:pPr>
              <w:ind w:firstLine="0"/>
              <w:rPr>
                <w:sz w:val="21"/>
                <w:szCs w:val="21"/>
              </w:rPr>
            </w:pPr>
            <w:r w:rsidRPr="00E453DF">
              <w:rPr>
                <w:sz w:val="21"/>
                <w:szCs w:val="21"/>
              </w:rPr>
              <w:t>:     +- Project [_1#12 AS col1#15, _2#13 AS col3#16]</w:t>
            </w:r>
          </w:p>
          <w:p w:rsidR="00925217" w:rsidRPr="00E453DF" w:rsidRDefault="00925217" w:rsidP="00925217">
            <w:pPr>
              <w:ind w:firstLine="0"/>
              <w:rPr>
                <w:sz w:val="21"/>
                <w:szCs w:val="21"/>
              </w:rPr>
            </w:pPr>
            <w:r w:rsidRPr="00E453DF">
              <w:rPr>
                <w:sz w:val="21"/>
                <w:szCs w:val="21"/>
              </w:rPr>
              <w:t>:        +- LocalRelation [_1#12, _2#13]</w:t>
            </w:r>
          </w:p>
          <w:p w:rsidR="00925217" w:rsidRPr="00E453DF" w:rsidRDefault="00925217" w:rsidP="00925217">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31059D" w:rsidRDefault="00925217" w:rsidP="00925217">
            <w:pPr>
              <w:ind w:firstLine="0"/>
            </w:pPr>
            <w:r w:rsidRPr="00E453DF">
              <w:rPr>
                <w:sz w:val="21"/>
                <w:szCs w:val="21"/>
              </w:rPr>
              <w:t xml:space="preserve">   +- LocalRelation [_1#2, _2#3]</w:t>
            </w:r>
          </w:p>
        </w:tc>
      </w:tr>
    </w:tbl>
    <w:p w:rsidR="00EF3756" w:rsidRDefault="0081537C" w:rsidP="00EF3756">
      <w:r>
        <w:rPr>
          <w:rFonts w:hint="eastAsia"/>
        </w:rPr>
        <w:lastRenderedPageBreak/>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r>
        <w:rPr>
          <w:rFonts w:hint="eastAsia"/>
        </w:rPr>
        <w:t>本小节</w:t>
      </w:r>
      <w:r w:rsidR="0073067D">
        <w:rPr>
          <w:rFonts w:hint="eastAsia"/>
        </w:rPr>
        <w:t>对</w:t>
      </w:r>
      <w:r w:rsidR="00E45476">
        <w:rPr>
          <w:rFonts w:hint="eastAsia"/>
        </w:rPr>
        <w:t>Spark</w:t>
      </w:r>
      <w:r w:rsidR="00EC0102">
        <w:rPr>
          <w:rFonts w:hint="eastAsia"/>
        </w:rPr>
        <w:t xml:space="preserve"> </w:t>
      </w:r>
      <w:r w:rsidR="00882461">
        <w:rPr>
          <w:rFonts w:hint="eastAsia"/>
        </w:rPr>
        <w:t>MLlib</w:t>
      </w:r>
      <w:r w:rsidR="00882461">
        <w:rPr>
          <w:rFonts w:hint="eastAsia"/>
        </w:rPr>
        <w:t>中的</w:t>
      </w:r>
      <w:r w:rsidR="00BE3817">
        <w:rPr>
          <w:rFonts w:hint="eastAsia"/>
        </w:rPr>
        <w:t>RandomForest</w:t>
      </w:r>
      <w:r w:rsidR="00BE3817">
        <w:rPr>
          <w:rFonts w:hint="eastAsia"/>
        </w:rPr>
        <w:t>、</w:t>
      </w:r>
      <w:r w:rsidR="00BE3817">
        <w:rPr>
          <w:rFonts w:hint="eastAsia"/>
        </w:rPr>
        <w:t>LogisticsRegression</w:t>
      </w:r>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r w:rsidR="00BF7104">
        <w:rPr>
          <w:rFonts w:hint="eastAsia"/>
        </w:rPr>
        <w:t>RandomForest</w:t>
      </w:r>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pPr>
      <w:r>
        <w:rPr>
          <w:rFonts w:hint="eastAsia"/>
        </w:rPr>
        <w:t>RandomForest</w:t>
      </w:r>
      <w:r>
        <w:rPr>
          <w:rFonts w:hint="eastAsia"/>
        </w:rPr>
        <w:t>应用在参数组合中出现内存溢出错误</w:t>
      </w:r>
    </w:p>
    <w:p w:rsidR="00882461" w:rsidRDefault="009815E2" w:rsidP="00882461">
      <w:r>
        <w:rPr>
          <w:rFonts w:hint="eastAsia"/>
        </w:rPr>
        <w:t>对</w:t>
      </w:r>
      <w:r w:rsidR="00882461">
        <w:rPr>
          <w:rFonts w:hint="eastAsia"/>
        </w:rPr>
        <w:t>RandomForest</w:t>
      </w:r>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pPr>
      <w:r>
        <w:rPr>
          <w:rFonts w:hint="eastAsia"/>
        </w:rPr>
        <w:t>表格</w:t>
      </w:r>
      <w:r>
        <w:rPr>
          <w:rFonts w:hint="eastAsia"/>
        </w:rPr>
        <w:t xml:space="preserve"> </w:t>
      </w:r>
      <w:r w:rsidR="00A145A2">
        <w:rPr>
          <w:rFonts w:hint="eastAsia"/>
        </w:rPr>
        <w:t>5-7</w:t>
      </w:r>
      <w:r>
        <w:rPr>
          <w:rFonts w:hint="eastAsia"/>
        </w:rPr>
        <w:t xml:space="preserve">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numTrees</w:t>
            </w:r>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Depth</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Bins</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r>
              <w:rPr>
                <w:rFonts w:hint="eastAsia"/>
                <w:sz w:val="21"/>
                <w:szCs w:val="21"/>
              </w:rPr>
              <w:t>p</w:t>
            </w:r>
            <w:r>
              <w:rPr>
                <w:sz w:val="21"/>
                <w:szCs w:val="21"/>
              </w:rPr>
              <w:t>artitionNum</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r w:rsidR="00146EA1">
        <w:rPr>
          <w:rFonts w:hint="eastAsia"/>
        </w:rPr>
        <w:t>RandomForest</w:t>
      </w:r>
      <w:r w:rsidR="00146EA1">
        <w:rPr>
          <w:rFonts w:hint="eastAsia"/>
        </w:rPr>
        <w:t>应用中的参数相关性的分析，</w:t>
      </w:r>
      <w:r w:rsidR="00B55C36">
        <w:rPr>
          <w:rFonts w:hint="eastAsia"/>
        </w:rPr>
        <w:t>发现</w:t>
      </w:r>
      <w:r w:rsidR="00EC7D14">
        <w:rPr>
          <w:rFonts w:hint="eastAsia"/>
        </w:rPr>
        <w:t>参数</w:t>
      </w:r>
      <w:r w:rsidR="00EC7D14">
        <w:rPr>
          <w:rFonts w:hint="eastAsia"/>
        </w:rPr>
        <w:t>numTrees</w:t>
      </w:r>
      <w:r w:rsidR="00EC7D14">
        <w:rPr>
          <w:rFonts w:hint="eastAsia"/>
        </w:rPr>
        <w:t>、</w:t>
      </w:r>
      <w:r w:rsidR="00EC7D14">
        <w:rPr>
          <w:rFonts w:hint="eastAsia"/>
        </w:rPr>
        <w:t>maxDepth</w:t>
      </w:r>
      <w:r w:rsidR="00EC7D14">
        <w:rPr>
          <w:rFonts w:hint="eastAsia"/>
        </w:rPr>
        <w:t>以及</w:t>
      </w:r>
      <w:r w:rsidR="00EC7D14">
        <w:rPr>
          <w:rFonts w:hint="eastAsia"/>
        </w:rPr>
        <w:t>maxBins</w:t>
      </w:r>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pPr>
      <w:r>
        <w:t>LogisticsRegression</w:t>
      </w:r>
      <w:r w:rsidR="00BD6792">
        <w:t>应用</w:t>
      </w:r>
    </w:p>
    <w:p w:rsidR="005F62FC" w:rsidRDefault="00B116F6" w:rsidP="006C3F03">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r w:rsidRPr="00B116F6">
        <w:rPr>
          <w:rFonts w:hint="eastAsia"/>
        </w:rPr>
        <w:t>partition</w:t>
      </w:r>
      <w:r w:rsidR="00555218">
        <w:rPr>
          <w:rFonts w:hint="eastAsia"/>
        </w:rPr>
        <w:t>Num</w:t>
      </w:r>
      <w:r w:rsidRPr="00B116F6">
        <w:rPr>
          <w:rFonts w:hint="eastAsia"/>
        </w:rPr>
        <w:t>数目为</w:t>
      </w:r>
      <w:r w:rsidRPr="00B116F6">
        <w:rPr>
          <w:rFonts w:hint="eastAsia"/>
        </w:rPr>
        <w:t>8</w:t>
      </w:r>
      <w:r w:rsidRPr="00B116F6">
        <w:rPr>
          <w:rFonts w:hint="eastAsia"/>
        </w:rPr>
        <w:t>的环境下</w:t>
      </w:r>
      <w:r w:rsidR="009E64CF">
        <w:rPr>
          <w:rFonts w:hint="eastAsia"/>
        </w:rPr>
        <w:t>测试</w:t>
      </w:r>
      <w:r w:rsidR="009E64CF" w:rsidRPr="00B116F6">
        <w:rPr>
          <w:rFonts w:hint="eastAsia"/>
        </w:rPr>
        <w:t>LogisticsRegression</w:t>
      </w:r>
      <w:r w:rsidR="009E64CF" w:rsidRPr="00B116F6">
        <w:rPr>
          <w:rFonts w:hint="eastAsia"/>
        </w:rPr>
        <w:t>应用</w:t>
      </w:r>
      <w:r w:rsidR="00F77FF0">
        <w:rPr>
          <w:rFonts w:hint="eastAsia"/>
        </w:rPr>
        <w:t>。</w:t>
      </w:r>
      <w:r w:rsidR="00461136">
        <w:rPr>
          <w:rFonts w:hint="eastAsia"/>
        </w:rPr>
        <w:t>运行过程中，</w:t>
      </w:r>
      <w:r w:rsidR="00B410D7" w:rsidRPr="00B116F6">
        <w:rPr>
          <w:rFonts w:hint="eastAsia"/>
        </w:rPr>
        <w:t>LogisticsRegression</w:t>
      </w:r>
      <w:r w:rsidR="00461136">
        <w:rPr>
          <w:rFonts w:hint="eastAsia"/>
        </w:rPr>
        <w:t>会出现内存溢出或</w:t>
      </w:r>
      <w:r w:rsidR="00461136">
        <w:rPr>
          <w:rFonts w:hint="eastAsia"/>
        </w:rPr>
        <w:lastRenderedPageBreak/>
        <w:t>运行超时的错误。</w:t>
      </w:r>
      <w:r w:rsidR="00F46200">
        <w:rPr>
          <w:rFonts w:hint="eastAsia"/>
        </w:rPr>
        <w:t>下面对出错原因进行简单分析。</w:t>
      </w:r>
    </w:p>
    <w:p w:rsidR="00AA2E75" w:rsidRDefault="00AA2E75" w:rsidP="00AA2E75">
      <w:r>
        <w:rPr>
          <w:rFonts w:hint="eastAsia"/>
        </w:rPr>
        <w:t>（</w:t>
      </w:r>
      <w:r>
        <w:rPr>
          <w:rFonts w:hint="eastAsia"/>
        </w:rPr>
        <w:t>1</w:t>
      </w:r>
      <w:r>
        <w:rPr>
          <w:rFonts w:hint="eastAsia"/>
        </w:rPr>
        <w:t>）</w:t>
      </w:r>
      <w:r w:rsidR="00FC60EB">
        <w:rPr>
          <w:rFonts w:hint="eastAsia"/>
        </w:rPr>
        <w:t>使用</w:t>
      </w:r>
      <w:r w:rsidR="00FC60EB">
        <w:rPr>
          <w:rFonts w:hint="eastAsia"/>
        </w:rPr>
        <w:t>1.05GB</w:t>
      </w:r>
      <w:r w:rsidR="00FC60EB">
        <w:rPr>
          <w:rFonts w:hint="eastAsia"/>
        </w:rPr>
        <w:t>的倾斜数据，</w:t>
      </w:r>
      <w:r w:rsidR="00FC60EB" w:rsidRPr="00905515">
        <w:t>20,216,830</w:t>
      </w:r>
      <w:r w:rsidR="00FC60EB">
        <w:rPr>
          <w:rFonts w:hint="eastAsia"/>
        </w:rPr>
        <w:t>维度下，会出现内存溢出的错误，主要原因是数据量过大，维度过高，而在</w:t>
      </w:r>
      <w:r w:rsidR="00FC60EB">
        <w:rPr>
          <w:rFonts w:hint="eastAsia"/>
        </w:rPr>
        <w:t>Driver memory</w:t>
      </w:r>
      <w:r w:rsidR="00FC60EB">
        <w:rPr>
          <w:rFonts w:hint="eastAsia"/>
        </w:rPr>
        <w:t>分配过小或</w:t>
      </w:r>
      <w:r w:rsidR="00F545E7">
        <w:rPr>
          <w:rFonts w:hint="eastAsia"/>
        </w:rPr>
        <w:t>迭代次数过大</w:t>
      </w:r>
      <w:r w:rsidR="00FC60EB">
        <w:rPr>
          <w:rFonts w:hint="eastAsia"/>
        </w:rPr>
        <w:t>的情况下，容易出现内存溢出的错误。</w:t>
      </w:r>
    </w:p>
    <w:p w:rsidR="0012169F" w:rsidRPr="006C3F03" w:rsidRDefault="00AA2E75" w:rsidP="00AA2E75">
      <w:r>
        <w:rPr>
          <w:rFonts w:hint="eastAsia"/>
        </w:rPr>
        <w:t>（</w:t>
      </w:r>
      <w:r>
        <w:rPr>
          <w:rFonts w:hint="eastAsia"/>
        </w:rPr>
        <w:t>2</w:t>
      </w:r>
      <w:r>
        <w:rPr>
          <w:rFonts w:hint="eastAsia"/>
        </w:rPr>
        <w:t>）</w:t>
      </w:r>
      <w:r w:rsidR="0012169F">
        <w:rPr>
          <w:rFonts w:hint="eastAsia"/>
        </w:rPr>
        <w:t>如果</w:t>
      </w:r>
      <w:r w:rsidR="00434028">
        <w:rPr>
          <w:rFonts w:hint="eastAsia"/>
        </w:rPr>
        <w:t>设置的</w:t>
      </w:r>
      <w:r w:rsidR="00F30FF7">
        <w:rPr>
          <w:rFonts w:hint="eastAsia"/>
        </w:rPr>
        <w:t>numIteration</w:t>
      </w:r>
      <w:r w:rsidR="00F30FF7">
        <w:rPr>
          <w:rFonts w:hint="eastAsia"/>
        </w:rPr>
        <w:t>过大而</w:t>
      </w:r>
      <w:r w:rsidR="00F30FF7">
        <w:rPr>
          <w:rFonts w:hint="eastAsia"/>
        </w:rPr>
        <w:t>convergencoTol</w:t>
      </w:r>
      <w:r w:rsidR="00F30FF7">
        <w:rPr>
          <w:rFonts w:hint="eastAsia"/>
        </w:rPr>
        <w:t>又过低</w:t>
      </w:r>
      <w:r w:rsidR="00906BCB">
        <w:rPr>
          <w:rFonts w:hint="eastAsia"/>
        </w:rPr>
        <w:t>，则应用会一直运行以达到最大迭代次数或达到误差容忍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r w:rsidR="0034170C" w:rsidRPr="0034170C">
        <w:rPr>
          <w:rFonts w:hint="eastAsia"/>
        </w:rPr>
        <w:t>driver.maxResultSize(2G)</w:t>
      </w:r>
      <w:r w:rsidR="0034170C" w:rsidRPr="0034170C">
        <w:rPr>
          <w:rFonts w:hint="eastAsia"/>
        </w:rPr>
        <w:t>大</w:t>
      </w:r>
      <w:r w:rsidR="0034170C">
        <w:rPr>
          <w:rFonts w:hint="eastAsia"/>
        </w:rPr>
        <w:t>的情况下，也会导致运行超时错误。</w:t>
      </w:r>
    </w:p>
    <w:p w:rsidR="00953D31" w:rsidRDefault="00CD0496" w:rsidP="009664C8">
      <w:pPr>
        <w:pStyle w:val="a0"/>
      </w:pPr>
      <w:r>
        <w:t>ALS</w:t>
      </w:r>
      <w:r>
        <w:t>应用</w:t>
      </w:r>
    </w:p>
    <w:p w:rsidR="00192363" w:rsidRDefault="00192363" w:rsidP="00192363">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r w:rsidR="009A691D">
        <w:rPr>
          <w:rFonts w:hint="eastAsia"/>
        </w:rPr>
        <w:t>partitionNum</w:t>
      </w:r>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r w:rsidR="003C72EA">
        <w:rPr>
          <w:rFonts w:hint="eastAsia"/>
        </w:rPr>
        <w:t>dataFeature</w:t>
      </w:r>
      <w:r w:rsidR="003C72EA">
        <w:rPr>
          <w:rFonts w:hint="eastAsia"/>
        </w:rPr>
        <w:t>（特征数量）</w:t>
      </w:r>
      <w:r w:rsidR="00DE0E1F">
        <w:rPr>
          <w:rFonts w:hint="eastAsia"/>
        </w:rPr>
        <w:t>为</w:t>
      </w:r>
      <w:r w:rsidR="00DE0E1F">
        <w:rPr>
          <w:rFonts w:hint="eastAsia"/>
        </w:rPr>
        <w:t>20</w:t>
      </w:r>
      <w:r w:rsidR="00DE0E1F">
        <w:rPr>
          <w:rFonts w:hint="eastAsia"/>
        </w:rPr>
        <w:t>，</w:t>
      </w:r>
      <w:r w:rsidR="00617C83">
        <w:rPr>
          <w:rFonts w:hint="eastAsia"/>
        </w:rPr>
        <w:t>sampleFraction</w:t>
      </w:r>
      <w:r w:rsidR="00617C83">
        <w:rPr>
          <w:rFonts w:hint="eastAsia"/>
        </w:rPr>
        <w:t>（采样率）为</w:t>
      </w:r>
      <w:r w:rsidR="00617C83">
        <w:rPr>
          <w:rFonts w:hint="eastAsia"/>
        </w:rPr>
        <w:t>0.01</w:t>
      </w:r>
      <w:r w:rsidR="00F5344B">
        <w:rPr>
          <w:rFonts w:hint="eastAsia"/>
        </w:rPr>
        <w:t>，</w:t>
      </w:r>
      <w:r w:rsidR="001D2FF8">
        <w:rPr>
          <w:rFonts w:hint="eastAsia"/>
        </w:rPr>
        <w:t>numIteration</w:t>
      </w:r>
      <w:r w:rsidR="001D2FF8">
        <w:rPr>
          <w:rFonts w:hint="eastAsia"/>
        </w:rPr>
        <w:t>（最大迭代次数）设为</w:t>
      </w:r>
      <w:r w:rsidR="001D2FF8">
        <w:rPr>
          <w:rFonts w:hint="eastAsia"/>
        </w:rPr>
        <w:t>20</w:t>
      </w:r>
      <w:r w:rsidR="009F0329">
        <w:rPr>
          <w:rFonts w:hint="eastAsia"/>
        </w:rPr>
        <w:t>时，</w:t>
      </w:r>
      <w:r w:rsidR="00D721A4">
        <w:rPr>
          <w:rFonts w:hint="eastAsia"/>
        </w:rPr>
        <w:t>会</w:t>
      </w:r>
      <w:r w:rsidR="00691AC4">
        <w:rPr>
          <w:rFonts w:hint="eastAsia"/>
        </w:rPr>
        <w:t>出现</w:t>
      </w:r>
      <w:r w:rsidR="00CF0184" w:rsidRPr="00425CE9">
        <w:t>StackOverflowError</w:t>
      </w:r>
      <w:r w:rsidR="00691AC4">
        <w:rPr>
          <w:rFonts w:hint="eastAsia"/>
        </w:rPr>
        <w:t>错误</w:t>
      </w:r>
      <w:r w:rsidR="00CB2C64">
        <w:rPr>
          <w:rFonts w:hint="eastAsia"/>
        </w:rPr>
        <w:t>。</w:t>
      </w:r>
    </w:p>
    <w:p w:rsidR="00070249" w:rsidRPr="00192363" w:rsidRDefault="003D1A4F" w:rsidP="009D1B73">
      <w:commentRangeStart w:id="108"/>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栈溢出的错误。</w:t>
      </w:r>
      <w:commentRangeEnd w:id="108"/>
      <w:r w:rsidR="008A087F">
        <w:rPr>
          <w:rStyle w:val="afd"/>
        </w:rPr>
        <w:commentReference w:id="108"/>
      </w:r>
    </w:p>
    <w:p w:rsidR="00236BB2" w:rsidRDefault="00236BB2" w:rsidP="00BD70A6">
      <w:pPr>
        <w:pStyle w:val="4"/>
      </w:pPr>
      <w:r>
        <w:rPr>
          <w:rFonts w:hint="eastAsia"/>
        </w:rPr>
        <w:t>Graph应用</w:t>
      </w:r>
    </w:p>
    <w:p w:rsidR="003B51D0" w:rsidRDefault="00286F23" w:rsidP="003B51D0">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r w:rsidR="00443605">
        <w:rPr>
          <w:rFonts w:hint="eastAsia"/>
        </w:rPr>
        <w:t>百万顶点</w:t>
      </w:r>
      <w:r w:rsidR="00427831">
        <w:rPr>
          <w:rFonts w:hint="eastAsia"/>
        </w:rPr>
        <w:t>、</w:t>
      </w:r>
      <w:r w:rsidR="00443605">
        <w:rPr>
          <w:rFonts w:hint="eastAsia"/>
        </w:rPr>
        <w:t>2</w:t>
      </w:r>
      <w:r w:rsidR="00443605">
        <w:rPr>
          <w:rFonts w:hint="eastAsia"/>
        </w:rPr>
        <w:t>千万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图计算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109" w:name="_Toc478304164"/>
      <w:r>
        <w:lastRenderedPageBreak/>
        <w:t>结束语</w:t>
      </w:r>
      <w:bookmarkEnd w:id="109"/>
    </w:p>
    <w:p w:rsidR="00497A77" w:rsidRPr="00497A77" w:rsidRDefault="00DA3785" w:rsidP="00DA3785">
      <w:pPr>
        <w:pStyle w:val="aff1"/>
      </w:pPr>
      <w:r>
        <w:rPr>
          <w:rFonts w:hint="eastAsia"/>
        </w:rPr>
        <w:t>本节</w:t>
      </w:r>
      <w:r w:rsidR="008E13FB">
        <w:rPr>
          <w:rFonts w:hint="eastAsia"/>
        </w:rPr>
        <w:t>总结了全文工作，</w:t>
      </w:r>
      <w:r w:rsidR="00AF39FF">
        <w:rPr>
          <w:rFonts w:hint="eastAsia"/>
        </w:rPr>
        <w:t>对论文</w:t>
      </w:r>
      <w:r w:rsidR="00AC2969">
        <w:rPr>
          <w:rFonts w:hint="eastAsia"/>
        </w:rPr>
        <w:t>做出的主要贡献进行了阐述，同时对未来需要进一步研究的工作</w:t>
      </w:r>
      <w:r w:rsidR="001569F5">
        <w:rPr>
          <w:rFonts w:hint="eastAsia"/>
        </w:rPr>
        <w:t>进行了工作展望。</w:t>
      </w:r>
    </w:p>
    <w:p w:rsidR="00F8469B" w:rsidRDefault="00F8469B" w:rsidP="00DD7D44">
      <w:pPr>
        <w:pStyle w:val="2"/>
      </w:pPr>
      <w:bookmarkStart w:id="110" w:name="_Toc478304165"/>
      <w:r>
        <w:rPr>
          <w:rFonts w:hint="eastAsia"/>
        </w:rPr>
        <w:t>论文贡献</w:t>
      </w:r>
      <w:bookmarkEnd w:id="110"/>
    </w:p>
    <w:p w:rsidR="00F54EA8" w:rsidRDefault="0039192B" w:rsidP="00F54EA8">
      <w:r>
        <w:rPr>
          <w:rFonts w:hint="eastAsia"/>
        </w:rPr>
        <w:t>本文</w:t>
      </w:r>
      <w:r w:rsidR="00C03A04">
        <w:rPr>
          <w:rFonts w:hint="eastAsia"/>
        </w:rPr>
        <w:t>设计并实现了</w:t>
      </w:r>
      <w:r w:rsidR="00F54EA8">
        <w:rPr>
          <w:rFonts w:hint="eastAsia"/>
        </w:rPr>
        <w:t>大数据系统</w:t>
      </w:r>
      <w:r w:rsidR="00C03A04">
        <w:rPr>
          <w:rFonts w:hint="eastAsia"/>
        </w:rPr>
        <w:t>应用的</w:t>
      </w:r>
      <w:r w:rsidR="00F54EA8">
        <w:rPr>
          <w:rFonts w:hint="eastAsia"/>
        </w:rPr>
        <w:t>可靠性测试基准框架</w:t>
      </w:r>
      <w:r w:rsidR="004234A3">
        <w:rPr>
          <w:rFonts w:hint="eastAsia"/>
        </w:rPr>
        <w:t>，</w:t>
      </w:r>
      <w:r w:rsidR="00D3445E">
        <w:rPr>
          <w:rFonts w:hint="eastAsia"/>
        </w:rPr>
        <w:t>其主要贡献包括以下几点</w:t>
      </w:r>
      <w:r w:rsidR="00F54EA8">
        <w:rPr>
          <w:rFonts w:hint="eastAsia"/>
        </w:rPr>
        <w:t>：</w:t>
      </w:r>
    </w:p>
    <w:p w:rsidR="00286E15" w:rsidRDefault="00BA1934" w:rsidP="007F6C26">
      <w:pPr>
        <w:pStyle w:val="ae"/>
        <w:numPr>
          <w:ilvl w:val="0"/>
          <w:numId w:val="26"/>
        </w:numPr>
        <w:ind w:firstLineChars="0"/>
      </w:pPr>
      <w:r>
        <w:rPr>
          <w:rFonts w:hint="eastAsia"/>
        </w:rPr>
        <w:t>本文</w:t>
      </w:r>
      <w:r w:rsidR="00A22CE3">
        <w:rPr>
          <w:rFonts w:hint="eastAsia"/>
        </w:rPr>
        <w:t>对大数据系统及应用的</w:t>
      </w:r>
      <w:r w:rsidR="00DA20D2">
        <w:rPr>
          <w:rFonts w:hint="eastAsia"/>
        </w:rPr>
        <w:t>可靠性问题以及现有的测试基准进行了研究，</w:t>
      </w:r>
      <w:r w:rsidR="008F041F">
        <w:rPr>
          <w:rFonts w:hint="eastAsia"/>
        </w:rPr>
        <w:t>总结了</w:t>
      </w:r>
      <w:r w:rsidR="00D40AB5">
        <w:rPr>
          <w:rFonts w:hint="eastAsia"/>
        </w:rPr>
        <w:t>当前大数据系统及应用</w:t>
      </w:r>
      <w:r w:rsidR="002D03A9">
        <w:rPr>
          <w:rFonts w:hint="eastAsia"/>
        </w:rPr>
        <w:t>面临的</w:t>
      </w:r>
      <w:r w:rsidR="00B64845">
        <w:rPr>
          <w:rFonts w:hint="eastAsia"/>
        </w:rPr>
        <w:t>可靠性测试</w:t>
      </w:r>
      <w:r w:rsidR="00873EB0">
        <w:rPr>
          <w:rFonts w:hint="eastAsia"/>
        </w:rPr>
        <w:t>方面的需求</w:t>
      </w:r>
      <w:r w:rsidR="000D7046">
        <w:rPr>
          <w:rFonts w:hint="eastAsia"/>
        </w:rPr>
        <w:t>，从而提出了</w:t>
      </w:r>
      <w:r w:rsidR="00893634">
        <w:rPr>
          <w:rFonts w:hint="eastAsia"/>
        </w:rPr>
        <w:t>大数据系统及应用的可靠性测试基准框架。</w:t>
      </w:r>
    </w:p>
    <w:p w:rsidR="00C96EB5" w:rsidRDefault="00F54EA8" w:rsidP="007F6C26">
      <w:pPr>
        <w:pStyle w:val="ae"/>
        <w:numPr>
          <w:ilvl w:val="0"/>
          <w:numId w:val="26"/>
        </w:numPr>
        <w:ind w:firstLineChars="0"/>
      </w:pPr>
      <w:r>
        <w:rPr>
          <w:rFonts w:hint="eastAsia"/>
        </w:rPr>
        <w:t>提出了针对大数据应用的异常数据生成方法。定义了异常数据</w:t>
      </w:r>
      <w:r w:rsidR="00CD5BB4">
        <w:rPr>
          <w:rFonts w:hint="eastAsia"/>
        </w:rPr>
        <w:t>的概念和</w:t>
      </w:r>
      <w:r w:rsidR="007D793B">
        <w:rPr>
          <w:rFonts w:hint="eastAsia"/>
        </w:rPr>
        <w:t>数据的多种随机分布</w:t>
      </w:r>
      <w:r w:rsidR="00CD5BB4">
        <w:rPr>
          <w:rFonts w:hint="eastAsia"/>
        </w:rPr>
        <w:t>形式</w:t>
      </w:r>
      <w:r w:rsidR="00A201D5">
        <w:rPr>
          <w:rFonts w:hint="eastAsia"/>
        </w:rPr>
        <w:t>。</w:t>
      </w:r>
      <w:r w:rsidR="00025741">
        <w:rPr>
          <w:rFonts w:hint="eastAsia"/>
        </w:rPr>
        <w:t>通过分析应用程序特征</w:t>
      </w:r>
      <w:r w:rsidR="00430BB2">
        <w:rPr>
          <w:rFonts w:hint="eastAsia"/>
        </w:rPr>
        <w:t>，</w:t>
      </w:r>
      <w:r w:rsidR="008359EF">
        <w:rPr>
          <w:rFonts w:hint="eastAsia"/>
        </w:rPr>
        <w:t>提出</w:t>
      </w:r>
      <w:r w:rsidR="00430BB2">
        <w:rPr>
          <w:rFonts w:hint="eastAsia"/>
        </w:rPr>
        <w:t>应用</w:t>
      </w:r>
      <w:r w:rsidR="00430BB2" w:rsidRPr="00495929">
        <w:rPr>
          <w:rFonts w:hint="eastAsia"/>
        </w:rPr>
        <w:t>计算特性</w:t>
      </w:r>
      <w:r w:rsidR="00430BB2">
        <w:rPr>
          <w:rFonts w:hint="eastAsia"/>
        </w:rPr>
        <w:t>与</w:t>
      </w:r>
      <w:r w:rsidR="00430BB2" w:rsidRPr="00495929">
        <w:rPr>
          <w:rFonts w:hint="eastAsia"/>
        </w:rPr>
        <w:t>数据</w:t>
      </w:r>
      <w:r w:rsidR="00430BB2">
        <w:rPr>
          <w:rFonts w:hint="eastAsia"/>
        </w:rPr>
        <w:t>异常</w:t>
      </w:r>
      <w:r w:rsidR="00430BB2" w:rsidRPr="00495929">
        <w:rPr>
          <w:rFonts w:hint="eastAsia"/>
        </w:rPr>
        <w:t>特征</w:t>
      </w:r>
      <w:r w:rsidR="00430BB2">
        <w:rPr>
          <w:rFonts w:hint="eastAsia"/>
        </w:rPr>
        <w:t>对应关系</w:t>
      </w:r>
      <w:r w:rsidR="00267FFE">
        <w:rPr>
          <w:rFonts w:hint="eastAsia"/>
        </w:rPr>
        <w:t>，</w:t>
      </w:r>
      <w:r w:rsidR="00506A2E">
        <w:rPr>
          <w:rFonts w:hint="eastAsia"/>
        </w:rPr>
        <w:t>并</w:t>
      </w:r>
      <w:r>
        <w:rPr>
          <w:rFonts w:hint="eastAsia"/>
        </w:rPr>
        <w:t>给出了特定应用的异常数据的生成规则</w:t>
      </w:r>
      <w:r w:rsidR="009C0984">
        <w:rPr>
          <w:rFonts w:hint="eastAsia"/>
        </w:rPr>
        <w:t>。</w:t>
      </w:r>
      <w:r w:rsidR="0077475C">
        <w:rPr>
          <w:rFonts w:hint="eastAsia"/>
        </w:rPr>
        <w:t>同时，</w:t>
      </w:r>
      <w:r w:rsidR="008C372A">
        <w:rPr>
          <w:rFonts w:hint="eastAsia"/>
        </w:rPr>
        <w:t>针对</w:t>
      </w:r>
      <w:r w:rsidR="0067440F">
        <w:rPr>
          <w:rFonts w:hint="eastAsia"/>
        </w:rPr>
        <w:t>SQL</w:t>
      </w:r>
      <w:r w:rsidR="0067440F">
        <w:rPr>
          <w:rFonts w:hint="eastAsia"/>
        </w:rPr>
        <w:t>、</w:t>
      </w:r>
      <w:r w:rsidR="00BC04FD">
        <w:rPr>
          <w:rFonts w:hint="eastAsia"/>
        </w:rPr>
        <w:t>Graph</w:t>
      </w:r>
      <w:r w:rsidR="0067440F">
        <w:rPr>
          <w:rFonts w:hint="eastAsia"/>
        </w:rPr>
        <w:t>以及</w:t>
      </w:r>
      <w:r w:rsidR="00BC04FD">
        <w:rPr>
          <w:rFonts w:hint="eastAsia"/>
        </w:rPr>
        <w:t>Machine Learning</w:t>
      </w:r>
      <w:r w:rsidR="00BF2D1A">
        <w:rPr>
          <w:rFonts w:hint="eastAsia"/>
        </w:rPr>
        <w:t>等应用类型</w:t>
      </w:r>
      <w:r w:rsidR="001B5FAA">
        <w:rPr>
          <w:rFonts w:hint="eastAsia"/>
        </w:rPr>
        <w:t>分别提出了</w:t>
      </w:r>
      <w:r>
        <w:rPr>
          <w:rFonts w:hint="eastAsia"/>
        </w:rPr>
        <w:t>异常数据（如分布异常、维度过高等特征）</w:t>
      </w:r>
      <w:r w:rsidR="001B5FAA">
        <w:rPr>
          <w:rFonts w:hint="eastAsia"/>
        </w:rPr>
        <w:t>的生成方法</w:t>
      </w:r>
      <w:r>
        <w:rPr>
          <w:rFonts w:hint="eastAsia"/>
        </w:rPr>
        <w:t>。</w:t>
      </w:r>
    </w:p>
    <w:p w:rsidR="00C96EB5" w:rsidRDefault="00F54EA8" w:rsidP="007F6C26">
      <w:pPr>
        <w:pStyle w:val="ae"/>
        <w:numPr>
          <w:ilvl w:val="0"/>
          <w:numId w:val="26"/>
        </w:numPr>
        <w:ind w:firstLineChars="0"/>
      </w:pPr>
      <w:r>
        <w:rPr>
          <w:rFonts w:hint="eastAsia"/>
        </w:rPr>
        <w:t>提出了一种针对大数据应用的</w:t>
      </w:r>
      <w:r w:rsidR="00A93063">
        <w:rPr>
          <w:rFonts w:hint="eastAsia"/>
        </w:rPr>
        <w:t>参数组合测试</w:t>
      </w:r>
      <w:r>
        <w:rPr>
          <w:rFonts w:hint="eastAsia"/>
        </w:rPr>
        <w:t>方法。</w:t>
      </w:r>
      <w:r w:rsidRPr="00490560">
        <w:rPr>
          <w:rFonts w:hint="eastAsia"/>
        </w:rPr>
        <w:t>该方法</w:t>
      </w:r>
      <w:r w:rsidR="00C21CEB">
        <w:rPr>
          <w:rFonts w:hint="eastAsia"/>
        </w:rPr>
        <w:t>首先分析了参数之间的相关性，</w:t>
      </w:r>
      <w:r w:rsidR="009041A6">
        <w:rPr>
          <w:rFonts w:hint="eastAsia"/>
        </w:rPr>
        <w:t>并</w:t>
      </w:r>
      <w:r w:rsidR="00DB2CE9">
        <w:rPr>
          <w:rFonts w:hint="eastAsia"/>
        </w:rPr>
        <w:t>采用</w:t>
      </w:r>
      <w:r w:rsidRPr="00490560">
        <w:rPr>
          <w:rFonts w:hint="eastAsia"/>
        </w:rPr>
        <w:t>贪心</w:t>
      </w:r>
      <w:r w:rsidR="00DB2CE9">
        <w:rPr>
          <w:rFonts w:hint="eastAsia"/>
        </w:rPr>
        <w:t>算法</w:t>
      </w:r>
      <w:r w:rsidR="00E4740E">
        <w:rPr>
          <w:rFonts w:hint="eastAsia"/>
        </w:rPr>
        <w:t>对</w:t>
      </w:r>
      <w:r w:rsidR="00E4740E" w:rsidRPr="00490560">
        <w:rPr>
          <w:rFonts w:hint="eastAsia"/>
        </w:rPr>
        <w:t>系统</w:t>
      </w:r>
      <w:r w:rsidR="00FA29BE">
        <w:rPr>
          <w:rFonts w:hint="eastAsia"/>
        </w:rPr>
        <w:t>和</w:t>
      </w:r>
      <w:r w:rsidR="00E4740E" w:rsidRPr="00490560">
        <w:rPr>
          <w:rFonts w:hint="eastAsia"/>
        </w:rPr>
        <w:t>应用参数</w:t>
      </w:r>
      <w:r w:rsidR="00506150">
        <w:rPr>
          <w:rFonts w:hint="eastAsia"/>
        </w:rPr>
        <w:t>进行</w:t>
      </w:r>
      <w:r w:rsidR="007C3DFC">
        <w:rPr>
          <w:rFonts w:hint="eastAsia"/>
        </w:rPr>
        <w:t>组合空间削减</w:t>
      </w:r>
      <w:r w:rsidR="00506150">
        <w:rPr>
          <w:rFonts w:hint="eastAsia"/>
        </w:rPr>
        <w:t>测试</w:t>
      </w:r>
      <w:r w:rsidR="00260448">
        <w:rPr>
          <w:rFonts w:hint="eastAsia"/>
        </w:rPr>
        <w:t>。</w:t>
      </w:r>
      <w:r w:rsidR="00E30706">
        <w:rPr>
          <w:rFonts w:hint="eastAsia"/>
        </w:rPr>
        <w:t>参数组合空间削减</w:t>
      </w:r>
      <w:r w:rsidR="00A104DF">
        <w:rPr>
          <w:rFonts w:hint="eastAsia"/>
        </w:rPr>
        <w:t>需要满足参数独立性以及参数取值的正负相关性，</w:t>
      </w:r>
      <w:r w:rsidR="002608A3">
        <w:rPr>
          <w:rFonts w:hint="eastAsia"/>
        </w:rPr>
        <w:t>对于</w:t>
      </w:r>
      <w:r w:rsidR="009457D8">
        <w:rPr>
          <w:rFonts w:hint="eastAsia"/>
        </w:rPr>
        <w:t>不符合上述要求的，</w:t>
      </w:r>
      <w:r w:rsidR="00084927">
        <w:rPr>
          <w:rFonts w:hint="eastAsia"/>
        </w:rPr>
        <w:t>本文提出</w:t>
      </w:r>
      <w:r w:rsidR="00154FE1">
        <w:rPr>
          <w:rFonts w:hint="eastAsia"/>
        </w:rPr>
        <w:t>一种</w:t>
      </w:r>
      <w:r w:rsidR="00174A2F" w:rsidRPr="00174A2F">
        <w:rPr>
          <w:rFonts w:hint="eastAsia"/>
        </w:rPr>
        <w:t>探测性参数验证方法</w:t>
      </w:r>
      <w:r w:rsidR="00174A2F">
        <w:rPr>
          <w:rFonts w:hint="eastAsia"/>
        </w:rPr>
        <w:t>，</w:t>
      </w:r>
      <w:r w:rsidR="002B0C8E">
        <w:rPr>
          <w:rFonts w:hint="eastAsia"/>
        </w:rPr>
        <w:t>通过指数增长</w:t>
      </w:r>
      <w:r w:rsidR="0092726B">
        <w:rPr>
          <w:rFonts w:hint="eastAsia"/>
        </w:rPr>
        <w:t>的慢启动方式来</w:t>
      </w:r>
      <w:r w:rsidR="00320B7E">
        <w:rPr>
          <w:rFonts w:hint="eastAsia"/>
        </w:rPr>
        <w:t>确定</w:t>
      </w:r>
      <w:r w:rsidR="0090046F">
        <w:rPr>
          <w:rFonts w:hint="eastAsia"/>
        </w:rPr>
        <w:t>最差的资源占用</w:t>
      </w:r>
      <w:r w:rsidR="00F15B2F">
        <w:rPr>
          <w:rFonts w:hint="eastAsia"/>
        </w:rPr>
        <w:t>的</w:t>
      </w:r>
      <w:r w:rsidR="0090046F">
        <w:rPr>
          <w:rFonts w:hint="eastAsia"/>
        </w:rPr>
        <w:t>参数取值。</w:t>
      </w:r>
    </w:p>
    <w:p w:rsidR="00C96EB5" w:rsidRPr="00416446" w:rsidRDefault="00F54EA8" w:rsidP="007F6C26">
      <w:pPr>
        <w:pStyle w:val="ae"/>
        <w:numPr>
          <w:ilvl w:val="0"/>
          <w:numId w:val="26"/>
        </w:numPr>
        <w:ind w:firstLineChars="0"/>
        <w:rPr>
          <w:highlight w:val="yellow"/>
        </w:rPr>
      </w:pPr>
      <w:r w:rsidRPr="00416446">
        <w:rPr>
          <w:color w:val="000000"/>
          <w:highlight w:val="yellow"/>
        </w:rPr>
        <w:t>提出了</w:t>
      </w:r>
      <w:r w:rsidRPr="00416446">
        <w:rPr>
          <w:rFonts w:hint="eastAsia"/>
          <w:color w:val="000000"/>
          <w:highlight w:val="yellow"/>
        </w:rPr>
        <w:t>针对流式大数据应用的</w:t>
      </w:r>
      <w:r w:rsidRPr="00416446">
        <w:rPr>
          <w:color w:val="000000"/>
          <w:highlight w:val="yellow"/>
        </w:rPr>
        <w:t>高负载生成方法</w:t>
      </w:r>
      <w:r w:rsidRPr="00416446">
        <w:rPr>
          <w:rFonts w:hint="eastAsia"/>
          <w:color w:val="000000"/>
          <w:highlight w:val="yellow"/>
        </w:rPr>
        <w:t>。该方法通过构建多个负载发生客户端，并通过并行划分数据流量、流速的方法，来生成高负载的应用数据。</w:t>
      </w:r>
    </w:p>
    <w:p w:rsidR="00EC58B1" w:rsidRPr="00E815E6" w:rsidRDefault="00F54EA8" w:rsidP="007F6C26">
      <w:pPr>
        <w:pStyle w:val="ae"/>
        <w:numPr>
          <w:ilvl w:val="0"/>
          <w:numId w:val="26"/>
        </w:numPr>
        <w:ind w:firstLineChars="0"/>
      </w:pPr>
      <w:r w:rsidRPr="00C96EB5">
        <w:rPr>
          <w:rFonts w:hint="eastAsia"/>
          <w:color w:val="000000"/>
        </w:rPr>
        <w:t>最后，论文介绍了大数据系统的可靠性测试基准的设计与实现，并</w:t>
      </w:r>
      <w:r w:rsidRPr="0044115F">
        <w:rPr>
          <w:rFonts w:hint="eastAsia"/>
        </w:rPr>
        <w:t>将该可靠性测试基准框架应用在</w:t>
      </w:r>
      <w:r w:rsidRPr="0044115F">
        <w:rPr>
          <w:rFonts w:hint="eastAsia"/>
        </w:rPr>
        <w:t>Spark</w:t>
      </w:r>
      <w:r w:rsidRPr="00C477F8">
        <w:rPr>
          <w:rFonts w:hint="eastAsia"/>
          <w:highlight w:val="yellow"/>
        </w:rPr>
        <w:t>和</w:t>
      </w:r>
      <w:r w:rsidRPr="00C477F8">
        <w:rPr>
          <w:rFonts w:hint="eastAsia"/>
          <w:highlight w:val="yellow"/>
        </w:rPr>
        <w:t>Flink</w:t>
      </w:r>
      <w:r w:rsidRPr="0044115F">
        <w:rPr>
          <w:rFonts w:hint="eastAsia"/>
        </w:rPr>
        <w:t>大数据系统上。</w:t>
      </w:r>
      <w:r w:rsidRPr="00715970">
        <w:rPr>
          <w:rFonts w:hint="eastAsia"/>
        </w:rPr>
        <w:t>通过对</w:t>
      </w:r>
      <w:r w:rsidRPr="00715970">
        <w:rPr>
          <w:rFonts w:hint="eastAsia"/>
        </w:rPr>
        <w:t>Spark</w:t>
      </w:r>
      <w:r w:rsidRPr="00954FE9">
        <w:rPr>
          <w:rFonts w:hint="eastAsia"/>
          <w:highlight w:val="yellow"/>
        </w:rPr>
        <w:t>及</w:t>
      </w:r>
      <w:r w:rsidRPr="00954FE9">
        <w:rPr>
          <w:rFonts w:hint="eastAsia"/>
          <w:highlight w:val="yellow"/>
        </w:rPr>
        <w:t>Flink</w:t>
      </w:r>
      <w:r w:rsidRPr="00715970">
        <w:rPr>
          <w:rFonts w:hint="eastAsia"/>
        </w:rPr>
        <w:t>上的典型应用进行可靠性测试，已经在</w:t>
      </w:r>
      <w:r w:rsidR="006E41A8">
        <w:rPr>
          <w:rFonts w:hint="eastAsia"/>
        </w:rPr>
        <w:t>6</w:t>
      </w:r>
      <w:r w:rsidRPr="00715970">
        <w:rPr>
          <w:rFonts w:hint="eastAsia"/>
        </w:rPr>
        <w:t>个应用中发现了三种类型的错误（如，内存溢出错误、运行超时以及计算结果错误），并给出了测试报告。</w:t>
      </w:r>
      <w:r w:rsidR="00086ECB">
        <w:rPr>
          <w:rFonts w:hint="eastAsia"/>
        </w:rPr>
        <w:t>并通过</w:t>
      </w:r>
      <w:r w:rsidR="008A5785">
        <w:rPr>
          <w:rFonts w:hint="eastAsia"/>
        </w:rPr>
        <w:t>测试验证了</w:t>
      </w:r>
      <w:r w:rsidR="006E147E">
        <w:rPr>
          <w:rFonts w:hint="eastAsia"/>
        </w:rPr>
        <w:t>本文提出的异常数据生成以及参数组合测试方法的可</w:t>
      </w:r>
      <w:r w:rsidR="00DF3AD9">
        <w:rPr>
          <w:rFonts w:hint="eastAsia"/>
        </w:rPr>
        <w:t>用</w:t>
      </w:r>
      <w:r w:rsidR="006E147E">
        <w:rPr>
          <w:rFonts w:hint="eastAsia"/>
        </w:rPr>
        <w:t>性。</w:t>
      </w:r>
    </w:p>
    <w:p w:rsidR="00F8469B" w:rsidRDefault="00F8469B" w:rsidP="00DD7D44">
      <w:pPr>
        <w:pStyle w:val="2"/>
      </w:pPr>
      <w:bookmarkStart w:id="111" w:name="_Toc478304166"/>
      <w:r>
        <w:rPr>
          <w:rFonts w:hint="eastAsia"/>
        </w:rPr>
        <w:t>未来工作展望</w:t>
      </w:r>
      <w:bookmarkEnd w:id="111"/>
    </w:p>
    <w:p w:rsidR="00D82664" w:rsidRDefault="00D82664" w:rsidP="00D82664">
      <w:r>
        <w:rPr>
          <w:rFonts w:hint="eastAsia"/>
        </w:rPr>
        <w:t>本文完成了</w:t>
      </w:r>
      <w:r w:rsidR="00555FFB">
        <w:rPr>
          <w:rFonts w:hint="eastAsia"/>
        </w:rPr>
        <w:t>大数据系统应用的可靠性测试</w:t>
      </w:r>
      <w:r w:rsidR="00633F24">
        <w:rPr>
          <w:rFonts w:hint="eastAsia"/>
        </w:rPr>
        <w:t>基准</w:t>
      </w:r>
      <w:r w:rsidR="00555FFB">
        <w:rPr>
          <w:rFonts w:hint="eastAsia"/>
        </w:rPr>
        <w:t>框架的设计与实现</w:t>
      </w:r>
      <w:r w:rsidR="0007443C">
        <w:rPr>
          <w:rFonts w:hint="eastAsia"/>
        </w:rPr>
        <w:t>，</w:t>
      </w:r>
      <w:r w:rsidR="00F01660">
        <w:rPr>
          <w:rFonts w:hint="eastAsia"/>
        </w:rPr>
        <w:t>目前</w:t>
      </w:r>
      <w:r w:rsidR="00E33668">
        <w:rPr>
          <w:rFonts w:hint="eastAsia"/>
        </w:rPr>
        <w:t>支持</w:t>
      </w:r>
      <w:r w:rsidR="00E33668">
        <w:rPr>
          <w:rFonts w:hint="eastAsia"/>
        </w:rPr>
        <w:t>Spark</w:t>
      </w:r>
      <w:r w:rsidR="0039623F">
        <w:rPr>
          <w:rFonts w:hint="eastAsia"/>
        </w:rPr>
        <w:t>系统的可靠性测试</w:t>
      </w:r>
      <w:r w:rsidR="004B15A4">
        <w:rPr>
          <w:rFonts w:hint="eastAsia"/>
        </w:rPr>
        <w:t>。</w:t>
      </w:r>
      <w:r w:rsidR="00D50115">
        <w:rPr>
          <w:rFonts w:hint="eastAsia"/>
        </w:rPr>
        <w:t>本文在未来工作中的</w:t>
      </w:r>
      <w:r w:rsidR="0040477D">
        <w:rPr>
          <w:rFonts w:hint="eastAsia"/>
        </w:rPr>
        <w:t>研究</w:t>
      </w:r>
      <w:r w:rsidR="00D50115">
        <w:rPr>
          <w:rFonts w:hint="eastAsia"/>
        </w:rPr>
        <w:t>重点</w:t>
      </w:r>
      <w:r w:rsidR="005F7241">
        <w:rPr>
          <w:rFonts w:hint="eastAsia"/>
        </w:rPr>
        <w:t>包括以下几点：</w:t>
      </w:r>
    </w:p>
    <w:p w:rsidR="007A30DA" w:rsidRDefault="00AB52E3" w:rsidP="00585C07">
      <w:pPr>
        <w:pStyle w:val="a0"/>
      </w:pPr>
      <w:r>
        <w:rPr>
          <w:rFonts w:hint="eastAsia"/>
        </w:rPr>
        <w:lastRenderedPageBreak/>
        <w:t>提供</w:t>
      </w:r>
      <w:r w:rsidR="00B41788">
        <w:rPr>
          <w:rFonts w:hint="eastAsia"/>
        </w:rPr>
        <w:t>更多大数据</w:t>
      </w:r>
      <w:r w:rsidR="00B15070">
        <w:rPr>
          <w:rFonts w:hint="eastAsia"/>
        </w:rPr>
        <w:t>系统</w:t>
      </w:r>
      <w:r w:rsidR="007E0D5D">
        <w:rPr>
          <w:rFonts w:hint="eastAsia"/>
        </w:rPr>
        <w:t>中</w:t>
      </w:r>
      <w:r w:rsidR="00B15070">
        <w:rPr>
          <w:rFonts w:hint="eastAsia"/>
        </w:rPr>
        <w:t>应用的可靠性测试支持</w:t>
      </w:r>
    </w:p>
    <w:p w:rsidR="00D82664" w:rsidRDefault="00CA0500" w:rsidP="00FB3A66">
      <w:r>
        <w:rPr>
          <w:rFonts w:hint="eastAsia"/>
        </w:rPr>
        <w:t>目前，</w:t>
      </w:r>
      <w:r w:rsidR="00633F24">
        <w:rPr>
          <w:rFonts w:hint="eastAsia"/>
        </w:rPr>
        <w:t>可靠性测试基准</w:t>
      </w:r>
      <w:r w:rsidR="00EC0D71">
        <w:rPr>
          <w:rFonts w:hint="eastAsia"/>
        </w:rPr>
        <w:t>平台提供了对</w:t>
      </w:r>
      <w:r w:rsidR="00EC0D71">
        <w:rPr>
          <w:rFonts w:hint="eastAsia"/>
        </w:rPr>
        <w:t>Spark</w:t>
      </w:r>
      <w:r w:rsidR="00EC0D71">
        <w:rPr>
          <w:rFonts w:hint="eastAsia"/>
        </w:rPr>
        <w:t>中</w:t>
      </w:r>
      <w:r w:rsidR="00C3423E">
        <w:rPr>
          <w:rFonts w:hint="eastAsia"/>
        </w:rPr>
        <w:t>多种应用类型的可靠性测试支持</w:t>
      </w:r>
      <w:r w:rsidR="00260650">
        <w:rPr>
          <w:rFonts w:hint="eastAsia"/>
        </w:rPr>
        <w:t>。</w:t>
      </w:r>
      <w:r w:rsidR="007E5F94">
        <w:rPr>
          <w:rFonts w:hint="eastAsia"/>
        </w:rPr>
        <w:t>考虑到测试基准的通用性</w:t>
      </w:r>
      <w:r w:rsidR="00713503">
        <w:rPr>
          <w:rFonts w:hint="eastAsia"/>
        </w:rPr>
        <w:t>，</w:t>
      </w:r>
      <w:r w:rsidR="00BB7B66">
        <w:rPr>
          <w:rFonts w:hint="eastAsia"/>
        </w:rPr>
        <w:t>平台还应支持</w:t>
      </w:r>
      <w:r w:rsidR="00481C9B">
        <w:rPr>
          <w:rFonts w:hint="eastAsia"/>
        </w:rPr>
        <w:t>其他的较为流行的大数据系统的可靠性测试</w:t>
      </w:r>
      <w:r w:rsidR="00ED16C2">
        <w:rPr>
          <w:rFonts w:hint="eastAsia"/>
        </w:rPr>
        <w:t>，例如</w:t>
      </w:r>
      <w:r w:rsidR="00ED16C2">
        <w:rPr>
          <w:rFonts w:hint="eastAsia"/>
        </w:rPr>
        <w:t>Flink</w:t>
      </w:r>
      <w:r w:rsidR="00ED16C2">
        <w:rPr>
          <w:rFonts w:hint="eastAsia"/>
        </w:rPr>
        <w:t>等</w:t>
      </w:r>
      <w:r w:rsidR="0023458D">
        <w:rPr>
          <w:rFonts w:hint="eastAsia"/>
        </w:rPr>
        <w:t>。</w:t>
      </w:r>
    </w:p>
    <w:p w:rsidR="00473723" w:rsidRPr="00473723" w:rsidRDefault="002F7F75" w:rsidP="002E6305">
      <w:pPr>
        <w:pStyle w:val="a0"/>
      </w:pPr>
      <w:r>
        <w:rPr>
          <w:rFonts w:hint="eastAsia"/>
        </w:rPr>
        <w:t>提供流式负载</w:t>
      </w:r>
      <w:r w:rsidR="00EF28E7">
        <w:rPr>
          <w:rFonts w:hint="eastAsia"/>
        </w:rPr>
        <w:t>生成方法</w:t>
      </w:r>
    </w:p>
    <w:p w:rsidR="009575C9" w:rsidRDefault="00D67D60" w:rsidP="00FB3A66">
      <w:r w:rsidRPr="002C3C73">
        <w:rPr>
          <w:rFonts w:hint="eastAsia"/>
          <w:highlight w:val="yellow"/>
        </w:rPr>
        <w:t>目前</w:t>
      </w:r>
      <w:r w:rsidR="00473D22" w:rsidRPr="002C3C73">
        <w:rPr>
          <w:rFonts w:hint="eastAsia"/>
          <w:highlight w:val="yellow"/>
        </w:rPr>
        <w:t>，</w:t>
      </w:r>
      <w:r w:rsidRPr="002C3C73">
        <w:rPr>
          <w:rFonts w:hint="eastAsia"/>
          <w:highlight w:val="yellow"/>
        </w:rPr>
        <w:t>流式应用使用</w:t>
      </w:r>
      <w:r w:rsidR="00A23153" w:rsidRPr="002C3C73">
        <w:rPr>
          <w:rFonts w:hint="eastAsia"/>
          <w:highlight w:val="yellow"/>
        </w:rPr>
        <w:t>越来越广泛</w:t>
      </w:r>
      <w:r w:rsidR="00EA4135" w:rsidRPr="002C3C73">
        <w:rPr>
          <w:rFonts w:hint="eastAsia"/>
          <w:highlight w:val="yellow"/>
        </w:rPr>
        <w:t>，并且</w:t>
      </w:r>
      <w:r w:rsidR="009977AF" w:rsidRPr="002C3C73">
        <w:rPr>
          <w:rFonts w:hint="eastAsia"/>
          <w:highlight w:val="yellow"/>
        </w:rPr>
        <w:t>流式应用对</w:t>
      </w:r>
      <w:r w:rsidR="00FF117C" w:rsidRPr="002C3C73">
        <w:rPr>
          <w:rFonts w:hint="eastAsia"/>
          <w:highlight w:val="yellow"/>
        </w:rPr>
        <w:t>数据的流速和流量较为敏感</w:t>
      </w:r>
      <w:r w:rsidR="00167A38" w:rsidRPr="002C3C73">
        <w:rPr>
          <w:rFonts w:hint="eastAsia"/>
          <w:highlight w:val="yellow"/>
        </w:rPr>
        <w:t>。</w:t>
      </w:r>
      <w:r w:rsidR="007008D9" w:rsidRPr="002C3C73">
        <w:rPr>
          <w:rFonts w:hint="eastAsia"/>
          <w:highlight w:val="yellow"/>
        </w:rPr>
        <w:t>为了更好的提供对流式应用的可靠性测试支持，需要提供一种流式负载生成方法，</w:t>
      </w:r>
      <w:r w:rsidR="006276B6" w:rsidRPr="002C3C73">
        <w:rPr>
          <w:rFonts w:hint="eastAsia"/>
          <w:highlight w:val="yellow"/>
        </w:rPr>
        <w:t>来产生不同流速的高并发负载</w:t>
      </w:r>
      <w:r w:rsidR="00A503DC" w:rsidRPr="002C3C73">
        <w:rPr>
          <w:rFonts w:hint="eastAsia"/>
          <w:highlight w:val="yellow"/>
        </w:rPr>
        <w:t>，以</w:t>
      </w:r>
      <w:r w:rsidR="000934A2" w:rsidRPr="002C3C73">
        <w:rPr>
          <w:rFonts w:hint="eastAsia"/>
          <w:highlight w:val="yellow"/>
        </w:rPr>
        <w:t>测试流式应用应对流速突变场景的可靠性。</w:t>
      </w:r>
    </w:p>
    <w:p w:rsidR="007C10D2" w:rsidRDefault="00F446E6" w:rsidP="00873E04">
      <w:pPr>
        <w:pStyle w:val="a0"/>
      </w:pPr>
      <w:r>
        <w:rPr>
          <w:rFonts w:hint="eastAsia"/>
        </w:rPr>
        <w:t>提供</w:t>
      </w:r>
      <w:r w:rsidR="00D30FC5">
        <w:rPr>
          <w:rFonts w:hint="eastAsia"/>
        </w:rPr>
        <w:t>测试</w:t>
      </w:r>
      <w:r>
        <w:rPr>
          <w:rFonts w:hint="eastAsia"/>
        </w:rPr>
        <w:t>在线监控</w:t>
      </w:r>
    </w:p>
    <w:p w:rsidR="00323F93" w:rsidRPr="00991ACE" w:rsidRDefault="00991ACE" w:rsidP="00D82664">
      <w:pPr>
        <w:ind w:firstLine="0"/>
        <w:sectPr w:rsidR="00323F93" w:rsidRPr="00991ACE" w:rsidSect="00F140C6">
          <w:headerReference w:type="default" r:id="rId50"/>
          <w:footerReference w:type="even" r:id="rId51"/>
          <w:footerReference w:type="default" r:id="rId52"/>
          <w:headerReference w:type="first" r:id="rId53"/>
          <w:footerReference w:type="first" r:id="rId54"/>
          <w:pgSz w:w="11906" w:h="16838"/>
          <w:pgMar w:top="1440" w:right="1800" w:bottom="1440" w:left="1800" w:header="851" w:footer="992" w:gutter="0"/>
          <w:cols w:space="425"/>
          <w:docGrid w:type="lines" w:linePitch="326"/>
        </w:sectPr>
      </w:pPr>
      <w:r>
        <w:rPr>
          <w:rFonts w:hint="eastAsia"/>
        </w:rPr>
        <w:tab/>
      </w:r>
      <w:r w:rsidR="00704F69">
        <w:rPr>
          <w:rFonts w:hint="eastAsia"/>
        </w:rPr>
        <w:t>目前，</w:t>
      </w:r>
      <w:r w:rsidR="00BF2B37">
        <w:rPr>
          <w:rFonts w:hint="eastAsia"/>
        </w:rPr>
        <w:t>可靠性测试只能在测试全部结束之后提供一个最后的测试报告</w:t>
      </w:r>
      <w:r w:rsidR="006A7BC8">
        <w:rPr>
          <w:rFonts w:hint="eastAsia"/>
        </w:rPr>
        <w:t>，无法提供系统在测试过程中</w:t>
      </w:r>
      <w:r w:rsidR="005A06BF">
        <w:rPr>
          <w:rFonts w:hint="eastAsia"/>
        </w:rPr>
        <w:t>详细的资源占用情况。</w:t>
      </w:r>
      <w:r w:rsidR="004756BF">
        <w:rPr>
          <w:rFonts w:hint="eastAsia"/>
        </w:rPr>
        <w:t>考虑到</w:t>
      </w:r>
      <w:r w:rsidR="00E7296E">
        <w:rPr>
          <w:rFonts w:hint="eastAsia"/>
        </w:rPr>
        <w:t>测试人员对系统</w:t>
      </w:r>
      <w:r w:rsidR="0025524A">
        <w:rPr>
          <w:rFonts w:hint="eastAsia"/>
        </w:rPr>
        <w:t>运行实际情况的</w:t>
      </w:r>
      <w:r w:rsidR="00255D28">
        <w:rPr>
          <w:rFonts w:hint="eastAsia"/>
        </w:rPr>
        <w:t>关注，</w:t>
      </w:r>
      <w:r w:rsidR="00B439B2">
        <w:rPr>
          <w:rFonts w:hint="eastAsia"/>
        </w:rPr>
        <w:t>平台还需提供在线监控界面</w:t>
      </w:r>
      <w:r w:rsidR="00B34B62">
        <w:rPr>
          <w:rFonts w:hint="eastAsia"/>
        </w:rPr>
        <w:t>，实时的</w:t>
      </w:r>
      <w:r w:rsidR="00ED6729">
        <w:rPr>
          <w:rFonts w:hint="eastAsia"/>
        </w:rPr>
        <w:t>为用户提供测试过程中的资源使用信息。</w:t>
      </w:r>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55"/>
          <w:headerReference w:type="default" r:id="rId56"/>
          <w:footerReference w:type="even" r:id="rId57"/>
          <w:footerReference w:type="default" r:id="rId58"/>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Default="000A6605" w:rsidP="00923257">
      <w:pPr>
        <w:pStyle w:val="ac"/>
      </w:pPr>
      <w:bookmarkStart w:id="112" w:name="_Toc385923594"/>
      <w:bookmarkStart w:id="113" w:name="_Toc478304167"/>
      <w:r w:rsidRPr="004B5558">
        <w:rPr>
          <w:rFonts w:hint="eastAsia"/>
        </w:rPr>
        <w:lastRenderedPageBreak/>
        <w:t>参考文献</w:t>
      </w:r>
      <w:bookmarkEnd w:id="112"/>
      <w:bookmarkEnd w:id="113"/>
    </w:p>
    <w:p w:rsidR="001D23E0" w:rsidRPr="00983140" w:rsidRDefault="00F46400" w:rsidP="007F6C26">
      <w:pPr>
        <w:pStyle w:val="ae"/>
        <w:numPr>
          <w:ilvl w:val="0"/>
          <w:numId w:val="27"/>
        </w:numPr>
        <w:ind w:firstLineChars="0"/>
      </w:pPr>
      <w:r w:rsidRPr="00983140">
        <w:rPr>
          <w:rFonts w:hint="eastAsia"/>
        </w:rPr>
        <w:t>崔星灿</w:t>
      </w:r>
      <w:r w:rsidRPr="00983140">
        <w:rPr>
          <w:rFonts w:hint="eastAsia"/>
        </w:rPr>
        <w:t xml:space="preserve">, </w:t>
      </w:r>
      <w:r w:rsidRPr="00983140">
        <w:rPr>
          <w:rFonts w:hint="eastAsia"/>
        </w:rPr>
        <w:t>禹晓辉</w:t>
      </w:r>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流处理技术综述</w:t>
      </w:r>
      <w:r w:rsidRPr="00983140">
        <w:rPr>
          <w:rFonts w:hint="eastAsia"/>
        </w:rPr>
        <w:t xml:space="preserve">[J]. </w:t>
      </w:r>
      <w:r w:rsidRPr="00983140">
        <w:rPr>
          <w:rFonts w:hint="eastAsia"/>
        </w:rPr>
        <w:t>计算机研究与发展</w:t>
      </w:r>
      <w:r w:rsidRPr="00983140">
        <w:rPr>
          <w:rFonts w:hint="eastAsia"/>
        </w:rPr>
        <w:t>, 2015, 52(2):318-332.</w:t>
      </w:r>
    </w:p>
    <w:p w:rsidR="00F0005C" w:rsidRDefault="00F5547F" w:rsidP="007F6C26">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r w:rsidRPr="00F5547F">
        <w:rPr>
          <w:rFonts w:hint="eastAsia"/>
        </w:rPr>
        <w:t>郑纬民</w:t>
      </w:r>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ED3AF0" w:rsidRDefault="00CE4E0D" w:rsidP="00CE4E0D">
      <w:pPr>
        <w:pStyle w:val="ae"/>
        <w:numPr>
          <w:ilvl w:val="0"/>
          <w:numId w:val="27"/>
        </w:numPr>
        <w:ind w:firstLineChars="0"/>
        <w:rPr>
          <w:rFonts w:hint="eastAsia"/>
        </w:rPr>
      </w:pPr>
      <w:r w:rsidRPr="00CE4E0D">
        <w:t>J. Dean and S. Ghemawat, “Mapreduce: Simplified data processing on large clusters,” in 6th Symposium on Operating System Design and Implementation (OSDI), 2004, pp. 137–150.</w:t>
      </w:r>
    </w:p>
    <w:p w:rsidR="00A0216A" w:rsidRDefault="00A0216A" w:rsidP="00A0216A">
      <w:pPr>
        <w:pStyle w:val="ae"/>
        <w:numPr>
          <w:ilvl w:val="0"/>
          <w:numId w:val="27"/>
        </w:numPr>
        <w:ind w:firstLineChars="0"/>
        <w:rPr>
          <w:rFonts w:hint="eastAsia"/>
        </w:rPr>
      </w:pPr>
      <w:r w:rsidRPr="00A0216A">
        <w:t xml:space="preserve">Apache Storm. </w:t>
      </w:r>
      <w:hyperlink r:id="rId59" w:history="1">
        <w:r w:rsidR="00F96CE0" w:rsidRPr="00D26029">
          <w:rPr>
            <w:rStyle w:val="ad"/>
          </w:rPr>
          <w:t>http://storm.apache.org/</w:t>
        </w:r>
      </w:hyperlink>
      <w:r w:rsidRPr="00A0216A">
        <w:t>.</w:t>
      </w:r>
    </w:p>
    <w:p w:rsidR="00F96CE0" w:rsidRDefault="007F77FF" w:rsidP="007F77FF">
      <w:pPr>
        <w:pStyle w:val="ae"/>
        <w:numPr>
          <w:ilvl w:val="0"/>
          <w:numId w:val="27"/>
        </w:numPr>
        <w:ind w:firstLineChars="0"/>
        <w:rPr>
          <w:rFonts w:hint="eastAsia"/>
        </w:rPr>
      </w:pPr>
      <w:r w:rsidRPr="007F77FF">
        <w:t xml:space="preserve">Hadoop. </w:t>
      </w:r>
      <w:hyperlink r:id="rId60" w:history="1">
        <w:r w:rsidR="003B240C" w:rsidRPr="00D26029">
          <w:rPr>
            <w:rStyle w:val="ad"/>
          </w:rPr>
          <w:t>http://hadoop.apache.org/</w:t>
        </w:r>
      </w:hyperlink>
      <w:r w:rsidRPr="007F77FF">
        <w:t>.</w:t>
      </w:r>
    </w:p>
    <w:p w:rsidR="003B240C" w:rsidRDefault="003B240C" w:rsidP="003B240C">
      <w:pPr>
        <w:pStyle w:val="ae"/>
        <w:numPr>
          <w:ilvl w:val="0"/>
          <w:numId w:val="27"/>
        </w:numPr>
        <w:ind w:firstLineChars="0"/>
        <w:rPr>
          <w:rFonts w:hint="eastAsia"/>
        </w:rPr>
      </w:pPr>
      <w:r w:rsidRPr="003B240C">
        <w:t xml:space="preserve">Apache Spark. </w:t>
      </w:r>
      <w:hyperlink r:id="rId61" w:history="1">
        <w:r w:rsidR="00950483" w:rsidRPr="00D26029">
          <w:rPr>
            <w:rStyle w:val="ad"/>
          </w:rPr>
          <w:t>http://spark.apache.org/</w:t>
        </w:r>
      </w:hyperlink>
    </w:p>
    <w:p w:rsidR="00950483" w:rsidRDefault="00E50A50" w:rsidP="00E50A50">
      <w:pPr>
        <w:pStyle w:val="ae"/>
        <w:numPr>
          <w:ilvl w:val="0"/>
          <w:numId w:val="27"/>
        </w:numPr>
        <w:ind w:firstLineChars="0"/>
        <w:rPr>
          <w:rFonts w:hint="eastAsia"/>
        </w:rPr>
      </w:pPr>
      <w:r w:rsidRPr="00E50A50">
        <w:t>P. Carbone, S. Ewen, S. Haridi, A. Katsifodimos, V. Markl, and K. Tzoumas. Apache flink: Stream and batch processing in a single engine. IEEE Data Engineering Bulletin, 2015.</w:t>
      </w:r>
    </w:p>
    <w:p w:rsidR="00AF1BA3" w:rsidRDefault="00AF1BA3" w:rsidP="00AF1BA3">
      <w:pPr>
        <w:pStyle w:val="ae"/>
        <w:numPr>
          <w:ilvl w:val="0"/>
          <w:numId w:val="27"/>
        </w:numPr>
        <w:ind w:firstLineChars="0"/>
        <w:rPr>
          <w:rFonts w:hint="eastAsia"/>
        </w:rPr>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rsidR="00F61593" w:rsidRDefault="00AF1BA3" w:rsidP="00F61593">
      <w:pPr>
        <w:pStyle w:val="ae"/>
        <w:numPr>
          <w:ilvl w:val="0"/>
          <w:numId w:val="27"/>
        </w:numPr>
        <w:ind w:firstLineChars="0"/>
        <w:rPr>
          <w:rFonts w:hint="eastAsia"/>
        </w:rPr>
      </w:pPr>
      <w:r w:rsidRPr="00AF1BA3">
        <w:t>S. Li, H. Zhou, H. Lin, T. Xiao, H. Lin, W. Lin, and T. Xie, “A characteristic study on failures of production distributed data-parallel programs,” in 35th International Conference on Software Engineering (ICSE), 2013, pp. 963–972.</w:t>
      </w:r>
    </w:p>
    <w:p w:rsidR="00F86FDA" w:rsidRDefault="00F86FDA" w:rsidP="00F61593">
      <w:pPr>
        <w:pStyle w:val="ae"/>
        <w:numPr>
          <w:ilvl w:val="0"/>
          <w:numId w:val="27"/>
        </w:numPr>
        <w:ind w:firstLineChars="0"/>
        <w:rPr>
          <w:rFonts w:hint="eastAsia"/>
        </w:rPr>
      </w:pPr>
      <w:r w:rsidRPr="00F86FDA">
        <w:t>S. Kavulya, J. Tan, R. Gandhi, and P. Narasimhan, “Analysis of traces from a production mapreduce cluster,” in 10th IEEE/ACM International Conference on Cluster, Cloud and Grid Computing (CCGrid), 2010, pp. 94–103.</w:t>
      </w:r>
    </w:p>
    <w:p w:rsidR="00C0434D" w:rsidRDefault="00C0434D" w:rsidP="00C0434D">
      <w:pPr>
        <w:pStyle w:val="ae"/>
        <w:numPr>
          <w:ilvl w:val="0"/>
          <w:numId w:val="27"/>
        </w:numPr>
        <w:ind w:firstLineChars="0"/>
        <w:rPr>
          <w:rFonts w:hint="eastAsia"/>
        </w:rPr>
      </w:pPr>
      <w:hyperlink r:id="rId62" w:history="1">
        <w:r w:rsidRPr="00D26029">
          <w:rPr>
            <w:rStyle w:val="ad"/>
          </w:rPr>
          <w:t>http://lqding.blog.51cto.com/9123978/1770012</w:t>
        </w:r>
      </w:hyperlink>
      <w:r w:rsidRPr="00C0434D">
        <w:t>.</w:t>
      </w:r>
    </w:p>
    <w:p w:rsidR="00C0434D" w:rsidRDefault="00E11BB7" w:rsidP="00C0434D">
      <w:pPr>
        <w:pStyle w:val="ae"/>
        <w:numPr>
          <w:ilvl w:val="0"/>
          <w:numId w:val="27"/>
        </w:numPr>
        <w:ind w:firstLineChars="0"/>
        <w:rPr>
          <w:rFonts w:hint="eastAsia"/>
        </w:rPr>
      </w:pPr>
      <w:hyperlink r:id="rId63" w:history="1">
        <w:r w:rsidRPr="00D26029">
          <w:rPr>
            <w:rStyle w:val="ad"/>
          </w:rPr>
          <w:t>http://www.aboutyun.com/thread-19670-1-1.html</w:t>
        </w:r>
      </w:hyperlink>
      <w:r w:rsidR="00C0434D" w:rsidRPr="00C0434D">
        <w:t>.</w:t>
      </w:r>
    </w:p>
    <w:p w:rsidR="00E11BB7" w:rsidRDefault="00E11BB7" w:rsidP="00E11BB7">
      <w:pPr>
        <w:pStyle w:val="ae"/>
        <w:numPr>
          <w:ilvl w:val="0"/>
          <w:numId w:val="27"/>
        </w:numPr>
        <w:ind w:firstLineChars="0"/>
        <w:rPr>
          <w:rFonts w:hint="eastAsia"/>
        </w:rPr>
      </w:pPr>
      <w:hyperlink r:id="rId64" w:history="1">
        <w:r w:rsidRPr="00D26029">
          <w:rPr>
            <w:rStyle w:val="ad"/>
          </w:rPr>
          <w:t>http://www.oschina.net/question/2657298_2154166</w:t>
        </w:r>
      </w:hyperlink>
      <w:r w:rsidRPr="00E11BB7">
        <w:t>.</w:t>
      </w:r>
    </w:p>
    <w:p w:rsidR="00E11BB7" w:rsidRDefault="00E11BB7" w:rsidP="00E11BB7">
      <w:pPr>
        <w:pStyle w:val="ae"/>
        <w:numPr>
          <w:ilvl w:val="0"/>
          <w:numId w:val="27"/>
        </w:numPr>
        <w:ind w:firstLineChars="0"/>
        <w:rPr>
          <w:rFonts w:hint="eastAsia"/>
        </w:rPr>
      </w:pPr>
      <w:r w:rsidRPr="00E11BB7">
        <w:t>Interlandi, Matteo, et al. "Titian: Data provenance support in spark."Proceedings of the VLDB Endowment 9.3 (2015): 216-227.</w:t>
      </w:r>
    </w:p>
    <w:p w:rsidR="00E11BB7" w:rsidRDefault="00E11BB7" w:rsidP="00E11BB7">
      <w:pPr>
        <w:pStyle w:val="ae"/>
        <w:numPr>
          <w:ilvl w:val="0"/>
          <w:numId w:val="27"/>
        </w:numPr>
        <w:ind w:firstLineChars="0"/>
        <w:rPr>
          <w:rFonts w:hint="eastAsia"/>
        </w:rPr>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rsidR="002B1E2E" w:rsidRDefault="001E588B" w:rsidP="001E588B">
      <w:pPr>
        <w:pStyle w:val="ae"/>
        <w:numPr>
          <w:ilvl w:val="0"/>
          <w:numId w:val="27"/>
        </w:numPr>
        <w:ind w:firstLineChars="0"/>
        <w:rPr>
          <w:rFonts w:hint="eastAsia"/>
        </w:rPr>
      </w:pPr>
      <w:r w:rsidRPr="001E588B">
        <w:t xml:space="preserve">HiBench. </w:t>
      </w:r>
      <w:hyperlink r:id="rId65" w:history="1">
        <w:r w:rsidRPr="00D26029">
          <w:rPr>
            <w:rStyle w:val="ad"/>
          </w:rPr>
          <w:t>https://github.com/intel-hadoop/HiBench</w:t>
        </w:r>
      </w:hyperlink>
      <w:r w:rsidRPr="001E588B">
        <w:t>.</w:t>
      </w:r>
    </w:p>
    <w:p w:rsidR="001E588B" w:rsidRDefault="001E588B" w:rsidP="001E588B">
      <w:pPr>
        <w:pStyle w:val="ae"/>
        <w:numPr>
          <w:ilvl w:val="0"/>
          <w:numId w:val="27"/>
        </w:numPr>
        <w:ind w:firstLineChars="0"/>
        <w:rPr>
          <w:rFonts w:hint="eastAsia"/>
        </w:rPr>
      </w:pPr>
      <w:r w:rsidRPr="001E588B">
        <w:t>Big</w:t>
      </w:r>
      <w:r w:rsidR="004159D5">
        <w:rPr>
          <w:rFonts w:hint="eastAsia"/>
        </w:rPr>
        <w:t>SQL</w:t>
      </w:r>
      <w:r w:rsidRPr="001E588B">
        <w:t xml:space="preserve"> benchmark. </w:t>
      </w:r>
      <w:hyperlink r:id="rId66" w:history="1">
        <w:r w:rsidR="00EB483A" w:rsidRPr="00D26029">
          <w:rPr>
            <w:rStyle w:val="ad"/>
          </w:rPr>
          <w:t>https://amplab.cs.berleley.edu/benchmark/</w:t>
        </w:r>
      </w:hyperlink>
      <w:r w:rsidRPr="001E588B">
        <w:t>.</w:t>
      </w:r>
    </w:p>
    <w:p w:rsidR="00EB483A" w:rsidRDefault="00EB483A" w:rsidP="00EB483A">
      <w:pPr>
        <w:pStyle w:val="ae"/>
        <w:numPr>
          <w:ilvl w:val="0"/>
          <w:numId w:val="27"/>
        </w:numPr>
        <w:ind w:firstLineChars="0"/>
        <w:rPr>
          <w:rFonts w:hint="eastAsia"/>
        </w:rPr>
      </w:pPr>
      <w:r w:rsidRPr="00EB483A">
        <w:t xml:space="preserve">Spark-perf. </w:t>
      </w:r>
      <w:hyperlink r:id="rId67" w:history="1">
        <w:r w:rsidR="00365188" w:rsidRPr="00D26029">
          <w:rPr>
            <w:rStyle w:val="ad"/>
          </w:rPr>
          <w:t>https://github.com/databricks/spark-perf</w:t>
        </w:r>
      </w:hyperlink>
      <w:r w:rsidR="00AF313C">
        <w:rPr>
          <w:rFonts w:hint="eastAsia"/>
        </w:rPr>
        <w:t>.</w:t>
      </w:r>
    </w:p>
    <w:p w:rsidR="00AE66F7" w:rsidRDefault="00B1284F" w:rsidP="00B1284F">
      <w:pPr>
        <w:pStyle w:val="ae"/>
        <w:numPr>
          <w:ilvl w:val="0"/>
          <w:numId w:val="27"/>
        </w:numPr>
        <w:ind w:firstLineChars="0"/>
        <w:rPr>
          <w:rFonts w:hint="eastAsia"/>
        </w:rPr>
      </w:pPr>
      <w:r w:rsidRPr="00B1284F">
        <w:t>Capotă, Mihai, et al. "Graphalytics: A big data benchmark for graph-processing platforms." Proceedings of the GRADES'15. ACM, 2015.</w:t>
      </w:r>
    </w:p>
    <w:p w:rsidR="00980A40" w:rsidRDefault="0032446F" w:rsidP="0032446F">
      <w:pPr>
        <w:pStyle w:val="ae"/>
        <w:numPr>
          <w:ilvl w:val="0"/>
          <w:numId w:val="27"/>
        </w:numPr>
        <w:ind w:firstLineChars="0"/>
        <w:rPr>
          <w:rFonts w:hint="eastAsia"/>
        </w:rPr>
      </w:pPr>
      <w:r w:rsidRPr="0032446F">
        <w:t>Agrawal, Dakshi, et al. "SparkBench–A Spark Performance Testing Suite."Technology Conference on Performance Evaluation and Benchmarking. Springer International Publishing, 2015.</w:t>
      </w:r>
    </w:p>
    <w:p w:rsidR="00C509B7" w:rsidRDefault="00932986" w:rsidP="00932986">
      <w:pPr>
        <w:pStyle w:val="ae"/>
        <w:numPr>
          <w:ilvl w:val="0"/>
          <w:numId w:val="27"/>
        </w:numPr>
        <w:ind w:firstLineChars="0"/>
        <w:rPr>
          <w:rFonts w:hint="eastAsia"/>
        </w:rPr>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w:t>
      </w:r>
      <w:proofErr w:type="gramStart"/>
      <w:r w:rsidRPr="00932986">
        <w:rPr>
          <w:rFonts w:hint="eastAsia"/>
        </w:rPr>
        <w:t>,25</w:t>
      </w:r>
      <w:proofErr w:type="gramEnd"/>
      <w:r w:rsidRPr="00932986">
        <w:rPr>
          <w:rFonts w:hint="eastAsia"/>
        </w:rPr>
        <w:t>(4):839-862.</w:t>
      </w:r>
    </w:p>
    <w:p w:rsidR="00F04863" w:rsidRDefault="00352D76" w:rsidP="00352D76">
      <w:pPr>
        <w:pStyle w:val="ae"/>
        <w:numPr>
          <w:ilvl w:val="0"/>
          <w:numId w:val="27"/>
        </w:numPr>
        <w:ind w:firstLineChars="0"/>
        <w:rPr>
          <w:rFonts w:hint="eastAsia"/>
        </w:rPr>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rsidR="00352D76" w:rsidRDefault="00683BD6" w:rsidP="00683BD6">
      <w:pPr>
        <w:pStyle w:val="ae"/>
        <w:numPr>
          <w:ilvl w:val="0"/>
          <w:numId w:val="27"/>
        </w:numPr>
        <w:ind w:firstLineChars="0"/>
        <w:rPr>
          <w:rFonts w:hint="eastAsia"/>
        </w:rPr>
      </w:pPr>
      <w:r w:rsidRPr="00683BD6">
        <w:t xml:space="preserve">Iqbal M H, Soomro T R. Big data analysis: Apache storm </w:t>
      </w:r>
      <w:proofErr w:type="gramStart"/>
      <w:r w:rsidRPr="00683BD6">
        <w:t>perspective[</w:t>
      </w:r>
      <w:proofErr w:type="gramEnd"/>
      <w:r w:rsidRPr="00683BD6">
        <w:t>J]. International Journal of Computer Trends and Technology, 2015: 9-14.</w:t>
      </w:r>
    </w:p>
    <w:p w:rsidR="00EA5015" w:rsidRDefault="00EA5015" w:rsidP="00EA5015">
      <w:pPr>
        <w:pStyle w:val="ae"/>
        <w:numPr>
          <w:ilvl w:val="0"/>
          <w:numId w:val="27"/>
        </w:numPr>
        <w:ind w:firstLineChars="0"/>
        <w:rPr>
          <w:rFonts w:hint="eastAsia"/>
        </w:rPr>
      </w:pPr>
      <w:r w:rsidRPr="00EA5015">
        <w:t xml:space="preserve">Zaharia M, Chowdhury M, Franklin M, Shenker S, </w:t>
      </w:r>
      <w:proofErr w:type="gramStart"/>
      <w:r w:rsidRPr="00EA5015">
        <w:t>Stoica</w:t>
      </w:r>
      <w:proofErr w:type="gramEnd"/>
      <w:r w:rsidRPr="00EA5015">
        <w:t xml:space="preserve"> I. Spark: Cluster computing with working sets. HotCloud 2010. 2010.</w:t>
      </w:r>
    </w:p>
    <w:p w:rsidR="00E37939" w:rsidRDefault="00E37939" w:rsidP="00E37939">
      <w:pPr>
        <w:pStyle w:val="ae"/>
        <w:numPr>
          <w:ilvl w:val="0"/>
          <w:numId w:val="27"/>
        </w:numPr>
        <w:ind w:firstLineChars="0"/>
        <w:rPr>
          <w:rFonts w:hint="eastAsia"/>
        </w:rPr>
      </w:pPr>
      <w:proofErr w:type="gramStart"/>
      <w:r w:rsidRPr="00E37939">
        <w:rPr>
          <w:rFonts w:hint="eastAsia"/>
        </w:rPr>
        <w:t>程学旗</w:t>
      </w:r>
      <w:proofErr w:type="gramEnd"/>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rsidR="0085418B" w:rsidRDefault="00BA3BBA" w:rsidP="0085418B">
      <w:pPr>
        <w:pStyle w:val="ae"/>
        <w:numPr>
          <w:ilvl w:val="0"/>
          <w:numId w:val="27"/>
        </w:numPr>
        <w:ind w:firstLineChars="0"/>
        <w:rPr>
          <w:rFonts w:hint="eastAsia"/>
        </w:rPr>
      </w:pPr>
      <w:hyperlink r:id="rId68" w:history="1">
        <w:r w:rsidRPr="00D26029">
          <w:rPr>
            <w:rStyle w:val="ad"/>
          </w:rPr>
          <w:t>http://www.infoq.com/cn/articles/hadoop-storm-samza-spark-flink</w:t>
        </w:r>
      </w:hyperlink>
      <w:r w:rsidR="00E01A89">
        <w:rPr>
          <w:rFonts w:hint="eastAsia"/>
        </w:rPr>
        <w:t>.</w:t>
      </w:r>
    </w:p>
    <w:p w:rsidR="00BA3BBA" w:rsidRDefault="00965012" w:rsidP="00BA3BBA">
      <w:pPr>
        <w:pStyle w:val="ae"/>
        <w:numPr>
          <w:ilvl w:val="0"/>
          <w:numId w:val="27"/>
        </w:numPr>
        <w:ind w:firstLineChars="0"/>
        <w:rPr>
          <w:rFonts w:hint="eastAsia"/>
        </w:rPr>
      </w:pPr>
      <w:hyperlink r:id="rId69" w:history="1">
        <w:r w:rsidRPr="00D26029">
          <w:rPr>
            <w:rStyle w:val="ad"/>
          </w:rPr>
          <w:t>https://en.wikipedia.org/wiki/Machine_learning</w:t>
        </w:r>
      </w:hyperlink>
      <w:r w:rsidR="00BA3BBA">
        <w:rPr>
          <w:rFonts w:hint="eastAsia"/>
        </w:rPr>
        <w:t>.</w:t>
      </w:r>
    </w:p>
    <w:p w:rsidR="00965012" w:rsidRDefault="00965012" w:rsidP="00965012">
      <w:pPr>
        <w:pStyle w:val="ae"/>
        <w:numPr>
          <w:ilvl w:val="0"/>
          <w:numId w:val="27"/>
        </w:numPr>
        <w:ind w:firstLineChars="0"/>
        <w:rPr>
          <w:rFonts w:hint="eastAsia"/>
        </w:rPr>
      </w:pPr>
      <w:r w:rsidRPr="00965012">
        <w:t>Rosenberg, Linda, Ted Hammer, and Jack Shaw. "Software metrics and reliability." 9th International Symposium on Software Reliability Engineering. 1998.</w:t>
      </w:r>
    </w:p>
    <w:p w:rsidR="00F1690A" w:rsidRDefault="00F1690A" w:rsidP="00F1690A">
      <w:pPr>
        <w:pStyle w:val="ae"/>
        <w:numPr>
          <w:ilvl w:val="0"/>
          <w:numId w:val="27"/>
        </w:numPr>
        <w:ind w:firstLineChars="0"/>
        <w:rPr>
          <w:rFonts w:hint="eastAsia"/>
        </w:rPr>
      </w:pPr>
      <w:r w:rsidRPr="00F1690A">
        <w:t>H. Zhou, J.-G. Lou, H. Zhang, H. Lin, H. Lin, and T. Qin, “An empirical study on quality issues of production big data platform,” in 37th International Conference on Software Engineering (ICSE), 2015.</w:t>
      </w:r>
    </w:p>
    <w:p w:rsidR="00D30D94" w:rsidRDefault="00D30D94" w:rsidP="00D30D94">
      <w:pPr>
        <w:pStyle w:val="ae"/>
        <w:numPr>
          <w:ilvl w:val="0"/>
          <w:numId w:val="27"/>
        </w:numPr>
        <w:ind w:firstLineChars="0"/>
        <w:rPr>
          <w:rFonts w:hint="eastAsia"/>
        </w:rPr>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rsidR="003053E7" w:rsidRDefault="0080403A" w:rsidP="0080403A">
      <w:pPr>
        <w:pStyle w:val="ae"/>
        <w:numPr>
          <w:ilvl w:val="0"/>
          <w:numId w:val="27"/>
        </w:numPr>
        <w:ind w:firstLineChars="0"/>
        <w:rPr>
          <w:rFonts w:hint="eastAsia"/>
        </w:rPr>
      </w:pPr>
      <w:r w:rsidRPr="0080403A">
        <w:t>BigBench</w:t>
      </w:r>
      <w:proofErr w:type="gramStart"/>
      <w:r w:rsidRPr="0080403A">
        <w:t>:Ghazal</w:t>
      </w:r>
      <w:proofErr w:type="gramEnd"/>
      <w:r w:rsidRPr="0080403A">
        <w:t xml:space="preserve">, Ahmad, et al. "BigBench: towards an industry standard benchmark for big data analytics." Proceedings of the 2013 ACM SIGMOD </w:t>
      </w:r>
      <w:r w:rsidRPr="0080403A">
        <w:lastRenderedPageBreak/>
        <w:t>international conference on Management of data. ACM, 2013.</w:t>
      </w:r>
    </w:p>
    <w:p w:rsidR="0080403A" w:rsidRDefault="00FC4884" w:rsidP="00FC4884">
      <w:pPr>
        <w:pStyle w:val="ae"/>
        <w:numPr>
          <w:ilvl w:val="0"/>
          <w:numId w:val="27"/>
        </w:numPr>
        <w:ind w:firstLineChars="0"/>
        <w:rPr>
          <w:rFonts w:hint="eastAsia"/>
        </w:rPr>
      </w:pPr>
      <w:r w:rsidRPr="00FC4884">
        <w:t>BigDataBench</w:t>
      </w:r>
      <w:proofErr w:type="gramStart"/>
      <w:r w:rsidRPr="00FC4884">
        <w:t>:L</w:t>
      </w:r>
      <w:proofErr w:type="gramEnd"/>
      <w:r w:rsidRPr="00FC4884">
        <w:t>. Wang, et al, “Bigdatabench: A big data benchmark suite from internet services,” in 20th IEEE International Symposium on High Performance Computer Architecture (HPCA), 2014.</w:t>
      </w:r>
    </w:p>
    <w:p w:rsidR="00F70BA1" w:rsidRDefault="004F4725" w:rsidP="004F4725">
      <w:pPr>
        <w:pStyle w:val="ae"/>
        <w:numPr>
          <w:ilvl w:val="0"/>
          <w:numId w:val="27"/>
        </w:numPr>
        <w:ind w:firstLineChars="0"/>
        <w:rPr>
          <w:rFonts w:hint="eastAsia"/>
        </w:rPr>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rsidR="00BB52C7" w:rsidRDefault="00BB52C7" w:rsidP="00BB52C7">
      <w:pPr>
        <w:pStyle w:val="ae"/>
        <w:numPr>
          <w:ilvl w:val="0"/>
          <w:numId w:val="27"/>
        </w:numPr>
        <w:ind w:firstLineChars="0"/>
        <w:rPr>
          <w:rFonts w:hint="eastAsia"/>
        </w:rPr>
      </w:pPr>
      <w:r w:rsidRPr="00BB52C7">
        <w:t>Pavlo, Andrew, et al. "A comparison of approaches to large-scale data analysis." in Proceedings of the 2009 ACM SIGMOD International Conference on Management of Data (SIGMOD), 2009.</w:t>
      </w:r>
    </w:p>
    <w:p w:rsidR="007E3EED" w:rsidRDefault="007E3EED" w:rsidP="007E3EED">
      <w:pPr>
        <w:pStyle w:val="ae"/>
        <w:numPr>
          <w:ilvl w:val="0"/>
          <w:numId w:val="27"/>
        </w:numPr>
        <w:ind w:firstLineChars="0"/>
        <w:rPr>
          <w:rFonts w:hint="eastAsia"/>
        </w:rPr>
      </w:pPr>
      <w:r w:rsidRPr="007E3EED">
        <w:t>Huppler K. The art of building a good benchmark[C]//Technology Conference on Performance Evaluation and Benchmarking. Springer Berlin Heidelberg, 2009: 18-30.</w:t>
      </w:r>
    </w:p>
    <w:p w:rsidR="00791729" w:rsidRDefault="00801BC7" w:rsidP="007E3EED">
      <w:pPr>
        <w:pStyle w:val="ae"/>
        <w:numPr>
          <w:ilvl w:val="0"/>
          <w:numId w:val="27"/>
        </w:numPr>
        <w:ind w:firstLineChars="0"/>
        <w:rPr>
          <w:rFonts w:hint="eastAsia"/>
        </w:rPr>
      </w:pPr>
      <w:r>
        <w:rPr>
          <w:rFonts w:hint="eastAsia"/>
        </w:rPr>
        <w:t>S</w:t>
      </w:r>
      <w:r w:rsidR="00E82FC7" w:rsidRPr="003B0CB5">
        <w:t xml:space="preserve">treaming benchmark: </w:t>
      </w:r>
      <w:hyperlink r:id="rId70" w:history="1">
        <w:r w:rsidR="00E82FC7" w:rsidRPr="003B0CB5">
          <w:t>https://github.com/yahoo/streaming-benchmarks</w:t>
        </w:r>
      </w:hyperlink>
      <w:r w:rsidR="006332E6">
        <w:rPr>
          <w:rFonts w:hint="eastAsia"/>
        </w:rPr>
        <w:t>.</w:t>
      </w:r>
    </w:p>
    <w:p w:rsidR="00401AE5" w:rsidRDefault="00801BC7" w:rsidP="008575DB">
      <w:pPr>
        <w:pStyle w:val="ae"/>
        <w:numPr>
          <w:ilvl w:val="0"/>
          <w:numId w:val="27"/>
        </w:numPr>
        <w:ind w:firstLineChars="0"/>
        <w:rPr>
          <w:rFonts w:hint="eastAsia"/>
        </w:rPr>
      </w:pPr>
      <w:r>
        <w:rPr>
          <w:rFonts w:hint="eastAsia"/>
        </w:rPr>
        <w:t>D</w:t>
      </w:r>
      <w:r w:rsidR="008575DB" w:rsidRPr="008575DB">
        <w:rPr>
          <w:rFonts w:hint="eastAsia"/>
        </w:rPr>
        <w:t xml:space="preserve">ataArtisans: </w:t>
      </w:r>
      <w:hyperlink r:id="rId71" w:history="1">
        <w:r w:rsidR="0039065F" w:rsidRPr="00D26029">
          <w:rPr>
            <w:rStyle w:val="ad"/>
            <w:rFonts w:hint="eastAsia"/>
          </w:rPr>
          <w:t>https://github.com/dataArtisans/performance</w:t>
        </w:r>
      </w:hyperlink>
      <w:r w:rsidR="00EC7CFA">
        <w:rPr>
          <w:rFonts w:hint="eastAsia"/>
        </w:rPr>
        <w:t>.</w:t>
      </w:r>
    </w:p>
    <w:p w:rsidR="0039065F" w:rsidRDefault="0039065F" w:rsidP="0039065F">
      <w:pPr>
        <w:pStyle w:val="ae"/>
        <w:numPr>
          <w:ilvl w:val="0"/>
          <w:numId w:val="27"/>
        </w:numPr>
        <w:ind w:firstLineChars="0"/>
        <w:rPr>
          <w:rFonts w:hint="eastAsia"/>
        </w:rPr>
      </w:pPr>
      <w:r w:rsidRPr="0039065F">
        <w:rPr>
          <w:rFonts w:hint="eastAsia"/>
        </w:rPr>
        <w:t xml:space="preserve">AaltoStreamBench: </w:t>
      </w:r>
      <w:hyperlink r:id="rId72" w:history="1">
        <w:r w:rsidR="00EC087A" w:rsidRPr="00D26029">
          <w:rPr>
            <w:rStyle w:val="ad"/>
            <w:rFonts w:hint="eastAsia"/>
          </w:rPr>
          <w:t>https://github.com/wangyangjun/StreamBench/tree/master/StreamBench</w:t>
        </w:r>
      </w:hyperlink>
      <w:r w:rsidR="0025421F">
        <w:rPr>
          <w:rFonts w:hint="eastAsia"/>
        </w:rPr>
        <w:t>.</w:t>
      </w:r>
    </w:p>
    <w:p w:rsidR="00EC087A" w:rsidRDefault="00EC087A" w:rsidP="00EC087A">
      <w:pPr>
        <w:pStyle w:val="ae"/>
        <w:numPr>
          <w:ilvl w:val="0"/>
          <w:numId w:val="27"/>
        </w:numPr>
        <w:ind w:firstLineChars="0"/>
        <w:rPr>
          <w:rFonts w:hint="eastAsia"/>
        </w:rPr>
      </w:pPr>
      <w:proofErr w:type="gramStart"/>
      <w:r w:rsidRPr="00EC087A">
        <w:rPr>
          <w:rFonts w:hint="eastAsia"/>
        </w:rPr>
        <w:t>flink-perf</w:t>
      </w:r>
      <w:proofErr w:type="gramEnd"/>
      <w:r w:rsidRPr="00EC087A">
        <w:rPr>
          <w:rFonts w:hint="eastAsia"/>
        </w:rPr>
        <w:t xml:space="preserve">: </w:t>
      </w:r>
      <w:hyperlink r:id="rId73" w:history="1">
        <w:r w:rsidR="00223A12" w:rsidRPr="00D26029">
          <w:rPr>
            <w:rStyle w:val="ad"/>
            <w:rFonts w:hint="eastAsia"/>
          </w:rPr>
          <w:t>https://github.com/project-flink/flink-perf</w:t>
        </w:r>
      </w:hyperlink>
      <w:r w:rsidR="00223A12">
        <w:rPr>
          <w:rFonts w:hint="eastAsia"/>
        </w:rPr>
        <w:t>.</w:t>
      </w:r>
    </w:p>
    <w:p w:rsidR="00223A12" w:rsidRDefault="00C04689" w:rsidP="00223A12">
      <w:pPr>
        <w:pStyle w:val="ae"/>
        <w:numPr>
          <w:ilvl w:val="0"/>
          <w:numId w:val="27"/>
        </w:numPr>
        <w:ind w:firstLineChars="0"/>
        <w:rPr>
          <w:rFonts w:hint="eastAsia"/>
        </w:rPr>
      </w:pPr>
      <w:hyperlink r:id="rId74" w:history="1">
        <w:r w:rsidRPr="00D26029">
          <w:rPr>
            <w:rStyle w:val="ad"/>
          </w:rPr>
          <w:t>http://yizhen-blog.com/11-the-uniform-distribution-exponential-distribution-and-normal-distribution/</w:t>
        </w:r>
      </w:hyperlink>
      <w:r w:rsidR="00223A12">
        <w:rPr>
          <w:rFonts w:hint="eastAsia"/>
        </w:rPr>
        <w:t>.</w:t>
      </w:r>
    </w:p>
    <w:p w:rsidR="00C04689" w:rsidRDefault="00C04689" w:rsidP="00C04689">
      <w:pPr>
        <w:pStyle w:val="ae"/>
        <w:numPr>
          <w:ilvl w:val="0"/>
          <w:numId w:val="27"/>
        </w:numPr>
        <w:ind w:firstLineChars="0"/>
        <w:rPr>
          <w:rFonts w:hint="eastAsia"/>
        </w:rPr>
      </w:pPr>
      <w:r w:rsidRPr="00C04689">
        <w:t xml:space="preserve">Poisson </w:t>
      </w:r>
      <w:proofErr w:type="gramStart"/>
      <w:r w:rsidRPr="00C04689">
        <w:t>Distribution</w:t>
      </w:r>
      <w:proofErr w:type="gramEnd"/>
      <w:r w:rsidRPr="00C04689">
        <w:t xml:space="preserve">: </w:t>
      </w:r>
      <w:hyperlink r:id="rId75" w:history="1">
        <w:r w:rsidR="00A00D17" w:rsidRPr="00D26029">
          <w:rPr>
            <w:rStyle w:val="ad"/>
          </w:rPr>
          <w:t>https://en.wikipedia.org/wiki/Poisson_distribution</w:t>
        </w:r>
      </w:hyperlink>
      <w:r>
        <w:rPr>
          <w:rFonts w:hint="eastAsia"/>
        </w:rPr>
        <w:t>.</w:t>
      </w:r>
    </w:p>
    <w:p w:rsidR="00A00D17" w:rsidRDefault="00A00D17" w:rsidP="00A00D17">
      <w:pPr>
        <w:pStyle w:val="ae"/>
        <w:numPr>
          <w:ilvl w:val="0"/>
          <w:numId w:val="27"/>
        </w:numPr>
        <w:ind w:firstLineChars="0"/>
        <w:rPr>
          <w:rFonts w:hint="eastAsia"/>
        </w:rPr>
      </w:pPr>
      <w:r w:rsidRPr="00A00D17">
        <w:t xml:space="preserve">Guo, Yong, et al. "How well do graph-processing platforms perform? </w:t>
      </w:r>
      <w:proofErr w:type="gramStart"/>
      <w:r w:rsidRPr="00A00D17">
        <w:t>an</w:t>
      </w:r>
      <w:proofErr w:type="gramEnd"/>
      <w:r w:rsidRPr="00A00D17">
        <w:t xml:space="preserve"> empirical performance evaluation and analysis." Parallel and Distributed Processing Symposium, 2014 IEEE 28th International. IEEE, 2014.</w:t>
      </w:r>
    </w:p>
    <w:p w:rsidR="0031226B" w:rsidRDefault="0031226B" w:rsidP="0031226B">
      <w:pPr>
        <w:pStyle w:val="ae"/>
        <w:numPr>
          <w:ilvl w:val="0"/>
          <w:numId w:val="27"/>
        </w:numPr>
        <w:ind w:firstLineChars="0"/>
        <w:rPr>
          <w:rFonts w:hint="eastAsia"/>
        </w:rPr>
      </w:pPr>
      <w:r w:rsidRPr="0031226B">
        <w:t>Nie, Changhai, and Hareton Leung. "A survey of combinatorial testing." ACM Computing Surveys (CSUR) 43.2 (2011): 11.</w:t>
      </w:r>
    </w:p>
    <w:p w:rsidR="002D55E1" w:rsidRDefault="002D55E1" w:rsidP="002D55E1">
      <w:pPr>
        <w:pStyle w:val="ae"/>
        <w:numPr>
          <w:ilvl w:val="0"/>
          <w:numId w:val="27"/>
        </w:numPr>
        <w:ind w:firstLineChars="0"/>
        <w:rPr>
          <w:rFonts w:hint="eastAsia"/>
        </w:rPr>
      </w:pPr>
      <w:r w:rsidRPr="002D55E1">
        <w:t>YAN, Jun, and Jian ZHANG. "Combinatorial testing: Principles and methods." Journal of Software 6 (2009): 004.</w:t>
      </w:r>
    </w:p>
    <w:p w:rsidR="007C1F32" w:rsidRDefault="007C1F32" w:rsidP="007C1F32">
      <w:pPr>
        <w:pStyle w:val="ae"/>
        <w:numPr>
          <w:ilvl w:val="0"/>
          <w:numId w:val="27"/>
        </w:numPr>
        <w:ind w:firstLineChars="0"/>
        <w:rPr>
          <w:rFonts w:hint="eastAsia"/>
        </w:rPr>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rsidR="00C44E0F" w:rsidRDefault="00C44E0F" w:rsidP="00C44E0F">
      <w:pPr>
        <w:pStyle w:val="ae"/>
        <w:numPr>
          <w:ilvl w:val="0"/>
          <w:numId w:val="27"/>
        </w:numPr>
        <w:ind w:firstLineChars="0"/>
        <w:rPr>
          <w:rFonts w:hint="eastAsia"/>
        </w:rPr>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rsidR="00B52A21" w:rsidRDefault="00B52A21" w:rsidP="00B52A21">
      <w:pPr>
        <w:pStyle w:val="ae"/>
        <w:numPr>
          <w:ilvl w:val="0"/>
          <w:numId w:val="27"/>
        </w:numPr>
        <w:ind w:firstLineChars="0"/>
        <w:rPr>
          <w:rFonts w:hint="eastAsia"/>
        </w:rPr>
      </w:pPr>
      <w:r w:rsidRPr="00B52A21">
        <w:rPr>
          <w:rFonts w:hint="eastAsia"/>
        </w:rPr>
        <w:t xml:space="preserve">Luc Devroye, Non-Uniform Random Variate </w:t>
      </w:r>
      <w:proofErr w:type="gramStart"/>
      <w:r w:rsidRPr="00B52A21">
        <w:rPr>
          <w:rFonts w:hint="eastAsia"/>
        </w:rPr>
        <w:t>Generation</w:t>
      </w:r>
      <w:r w:rsidR="00F9264B">
        <w:rPr>
          <w:rFonts w:hint="eastAsia"/>
        </w:rPr>
        <w:t>(</w:t>
      </w:r>
      <w:proofErr w:type="gramEnd"/>
      <w:r w:rsidRPr="00B52A21">
        <w:rPr>
          <w:rFonts w:hint="eastAsia"/>
        </w:rPr>
        <w:t>Springer-Verlag, New York, 1986</w:t>
      </w:r>
      <w:r w:rsidR="00F9264B">
        <w:rPr>
          <w:rFonts w:hint="eastAsia"/>
        </w:rPr>
        <w:t>)</w:t>
      </w:r>
      <w:r w:rsidRPr="00B52A21">
        <w:rPr>
          <w:rFonts w:hint="eastAsia"/>
        </w:rPr>
        <w:t xml:space="preserve">, chapter 10, page 505 </w:t>
      </w:r>
      <w:hyperlink r:id="rId76" w:history="1">
        <w:r w:rsidR="00225B97" w:rsidRPr="00D26029">
          <w:rPr>
            <w:rStyle w:val="ad"/>
            <w:rFonts w:hint="eastAsia"/>
          </w:rPr>
          <w:t>http://luc.devroye.org/rnbookindex.html</w:t>
        </w:r>
      </w:hyperlink>
      <w:r w:rsidR="00225B97">
        <w:rPr>
          <w:rFonts w:hint="eastAsia"/>
        </w:rPr>
        <w:t>.</w:t>
      </w:r>
    </w:p>
    <w:p w:rsidR="00225B97" w:rsidRDefault="00225B97" w:rsidP="00225B97">
      <w:pPr>
        <w:pStyle w:val="ae"/>
        <w:numPr>
          <w:ilvl w:val="0"/>
          <w:numId w:val="27"/>
        </w:numPr>
        <w:ind w:firstLineChars="0"/>
        <w:rPr>
          <w:rFonts w:hint="eastAsia"/>
        </w:rPr>
      </w:pPr>
      <w:r w:rsidRPr="00225B97">
        <w:rPr>
          <w:rFonts w:hint="eastAsia"/>
        </w:rPr>
        <w:t>胡海波王</w:t>
      </w:r>
      <w:r w:rsidRPr="00225B97">
        <w:rPr>
          <w:rFonts w:hint="eastAsia"/>
        </w:rPr>
        <w:t xml:space="preserve"> </w:t>
      </w:r>
      <w:r w:rsidRPr="00225B97">
        <w:rPr>
          <w:rFonts w:hint="eastAsia"/>
        </w:rPr>
        <w:t>林</w:t>
      </w:r>
      <w:r w:rsidRPr="00225B97">
        <w:rPr>
          <w:rFonts w:hint="eastAsia"/>
        </w:rPr>
        <w:t>. "</w:t>
      </w:r>
      <w:proofErr w:type="gramStart"/>
      <w:r w:rsidRPr="00225B97">
        <w:rPr>
          <w:rFonts w:hint="eastAsia"/>
        </w:rPr>
        <w:t>幂</w:t>
      </w:r>
      <w:proofErr w:type="gramEnd"/>
      <w:r w:rsidRPr="00225B97">
        <w:rPr>
          <w:rFonts w:hint="eastAsia"/>
        </w:rPr>
        <w:t>律分布研究简史</w:t>
      </w:r>
      <w:r w:rsidRPr="00225B97">
        <w:rPr>
          <w:rFonts w:hint="eastAsia"/>
        </w:rPr>
        <w:t xml:space="preserve">." </w:t>
      </w:r>
      <w:r w:rsidRPr="00225B97">
        <w:rPr>
          <w:rFonts w:hint="eastAsia"/>
        </w:rPr>
        <w:t>物理</w:t>
      </w:r>
      <w:r w:rsidRPr="00225B97">
        <w:rPr>
          <w:rFonts w:hint="eastAsia"/>
        </w:rPr>
        <w:t xml:space="preserve"> 34.12 (2005): 0-0.</w:t>
      </w:r>
    </w:p>
    <w:p w:rsidR="00813C9C" w:rsidRPr="00983140" w:rsidRDefault="00813C9C" w:rsidP="00813C9C">
      <w:pPr>
        <w:pStyle w:val="ae"/>
        <w:numPr>
          <w:ilvl w:val="0"/>
          <w:numId w:val="27"/>
        </w:numPr>
        <w:ind w:firstLineChars="0"/>
      </w:pPr>
      <w:r w:rsidRPr="00813C9C">
        <w:rPr>
          <w:rFonts w:hint="eastAsia"/>
        </w:rPr>
        <w:t>罗由平</w:t>
      </w:r>
      <w:r w:rsidRPr="00813C9C">
        <w:rPr>
          <w:rFonts w:hint="eastAsia"/>
        </w:rPr>
        <w:t>, et al. "</w:t>
      </w:r>
      <w:r w:rsidRPr="00813C9C">
        <w:rPr>
          <w:rFonts w:hint="eastAsia"/>
        </w:rPr>
        <w:t>基于</w:t>
      </w:r>
      <w:proofErr w:type="gramStart"/>
      <w:r w:rsidRPr="00813C9C">
        <w:rPr>
          <w:rFonts w:hint="eastAsia"/>
        </w:rPr>
        <w:t>幂</w:t>
      </w:r>
      <w:proofErr w:type="gramEnd"/>
      <w:r w:rsidRPr="00813C9C">
        <w:rPr>
          <w:rFonts w:hint="eastAsia"/>
        </w:rPr>
        <w:t>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bookmarkStart w:id="114" w:name="_GoBack"/>
      <w:bookmarkEnd w:id="114"/>
    </w:p>
    <w:p w:rsidR="003A110E" w:rsidRPr="00983140" w:rsidRDefault="003A110E" w:rsidP="00EA3DF2">
      <w:pPr>
        <w:widowControl/>
        <w:spacing w:line="240" w:lineRule="auto"/>
        <w:jc w:val="left"/>
        <w:rPr>
          <w:rFonts w:eastAsia="宋体" w:cs="Times New Roman"/>
          <w:bCs/>
          <w:sz w:val="28"/>
          <w:szCs w:val="22"/>
        </w:rPr>
      </w:pPr>
      <w:r w:rsidRPr="00983140">
        <w:rPr>
          <w:rFonts w:eastAsia="宋体" w:cs="Times New Roman"/>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77"/>
          <w:headerReference w:type="default" r:id="rId78"/>
          <w:footerReference w:type="even" r:id="rId79"/>
          <w:footerReference w:type="default" r:id="rId80"/>
          <w:headerReference w:type="first" r:id="rId81"/>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115" w:name="_Toc385923595"/>
      <w:bookmarkStart w:id="116" w:name="_Toc478304168"/>
      <w:r w:rsidRPr="004B5558">
        <w:rPr>
          <w:rFonts w:hint="eastAsia"/>
        </w:rPr>
        <w:lastRenderedPageBreak/>
        <w:t>发表文章</w:t>
      </w:r>
      <w:bookmarkEnd w:id="115"/>
      <w:bookmarkEnd w:id="116"/>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82"/>
          <w:headerReference w:type="default" r:id="rId83"/>
          <w:footerReference w:type="even" r:id="rId84"/>
          <w:footerReference w:type="default" r:id="rId85"/>
          <w:headerReference w:type="first" r:id="rId86"/>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117" w:name="_Toc385923596"/>
      <w:bookmarkStart w:id="118" w:name="_Toc478304169"/>
      <w:r w:rsidRPr="004B5558">
        <w:rPr>
          <w:rFonts w:hint="eastAsia"/>
        </w:rPr>
        <w:lastRenderedPageBreak/>
        <w:t>致谢</w:t>
      </w:r>
      <w:bookmarkEnd w:id="117"/>
      <w:bookmarkEnd w:id="118"/>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87"/>
      <w:headerReference w:type="default" r:id="rId88"/>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william" w:date="2017-03-09T15:39:00Z" w:initials="w">
    <w:p w:rsidR="003455A0" w:rsidRDefault="003455A0">
      <w:pPr>
        <w:pStyle w:val="afe"/>
      </w:pPr>
      <w:r>
        <w:rPr>
          <w:rStyle w:val="afd"/>
        </w:rPr>
        <w:annotationRef/>
      </w:r>
      <w:r>
        <w:rPr>
          <w:rFonts w:ascii="Arial" w:hAnsi="Arial" w:cs="Arial"/>
          <w:color w:val="222222"/>
          <w:shd w:val="clear" w:color="auto" w:fill="FFFFFF"/>
        </w:rPr>
        <w:t>崔星灿</w:t>
      </w:r>
      <w:r>
        <w:rPr>
          <w:rFonts w:ascii="Arial" w:hAnsi="Arial" w:cs="Arial"/>
          <w:color w:val="222222"/>
          <w:shd w:val="clear" w:color="auto" w:fill="FFFFFF"/>
        </w:rPr>
        <w:t xml:space="preserve">, </w:t>
      </w:r>
      <w:proofErr w:type="gramStart"/>
      <w:r>
        <w:rPr>
          <w:rFonts w:ascii="Arial" w:hAnsi="Arial" w:cs="Arial"/>
          <w:color w:val="222222"/>
          <w:shd w:val="clear" w:color="auto" w:fill="FFFFFF"/>
        </w:rPr>
        <w:t>禹晓辉</w:t>
      </w:r>
      <w:proofErr w:type="gramEnd"/>
      <w:r>
        <w:rPr>
          <w:rFonts w:ascii="Arial" w:hAnsi="Arial" w:cs="Arial"/>
          <w:color w:val="222222"/>
          <w:shd w:val="clear" w:color="auto" w:fill="FFFFFF"/>
        </w:rPr>
        <w:t xml:space="preserve">, </w:t>
      </w:r>
      <w:r>
        <w:rPr>
          <w:rFonts w:ascii="Arial" w:hAnsi="Arial" w:cs="Arial"/>
          <w:color w:val="222222"/>
          <w:shd w:val="clear" w:color="auto" w:fill="FFFFFF"/>
        </w:rPr>
        <w:t>刘洋</w:t>
      </w:r>
      <w:r>
        <w:rPr>
          <w:rFonts w:ascii="Arial" w:hAnsi="Arial" w:cs="Arial"/>
          <w:color w:val="222222"/>
          <w:shd w:val="clear" w:color="auto" w:fill="FFFFFF"/>
        </w:rPr>
        <w:t>,</w:t>
      </w:r>
      <w:r>
        <w:rPr>
          <w:rFonts w:ascii="Arial" w:hAnsi="Arial" w:cs="Arial"/>
          <w:color w:val="222222"/>
          <w:shd w:val="clear" w:color="auto" w:fill="FFFFFF"/>
        </w:rPr>
        <w:t>等</w:t>
      </w:r>
      <w:r>
        <w:rPr>
          <w:rFonts w:ascii="Arial" w:hAnsi="Arial" w:cs="Arial"/>
          <w:color w:val="222222"/>
          <w:shd w:val="clear" w:color="auto" w:fill="FFFFFF"/>
        </w:rPr>
        <w:t xml:space="preserve">. </w:t>
      </w:r>
      <w:r>
        <w:rPr>
          <w:rFonts w:ascii="Arial" w:hAnsi="Arial" w:cs="Arial"/>
          <w:color w:val="222222"/>
          <w:shd w:val="clear" w:color="auto" w:fill="FFFFFF"/>
        </w:rPr>
        <w:t>分布式</w:t>
      </w:r>
      <w:proofErr w:type="gramStart"/>
      <w:r>
        <w:rPr>
          <w:rFonts w:ascii="Arial" w:hAnsi="Arial" w:cs="Arial"/>
          <w:color w:val="222222"/>
          <w:shd w:val="clear" w:color="auto" w:fill="FFFFFF"/>
        </w:rPr>
        <w:t>流处理</w:t>
      </w:r>
      <w:proofErr w:type="gramEnd"/>
      <w:r>
        <w:rPr>
          <w:rFonts w:ascii="Arial" w:hAnsi="Arial" w:cs="Arial"/>
          <w:color w:val="222222"/>
          <w:shd w:val="clear" w:color="auto" w:fill="FFFFFF"/>
        </w:rPr>
        <w:t>技术综述</w:t>
      </w:r>
      <w:r>
        <w:rPr>
          <w:rFonts w:ascii="Arial" w:hAnsi="Arial" w:cs="Arial"/>
          <w:color w:val="222222"/>
          <w:shd w:val="clear" w:color="auto" w:fill="FFFFFF"/>
        </w:rPr>
        <w:t xml:space="preserve">[J]. </w:t>
      </w:r>
      <w:r>
        <w:rPr>
          <w:rFonts w:ascii="Arial" w:hAnsi="Arial" w:cs="Arial"/>
          <w:color w:val="222222"/>
          <w:shd w:val="clear" w:color="auto" w:fill="FFFFFF"/>
        </w:rPr>
        <w:t>计算机研究与发展</w:t>
      </w:r>
      <w:r>
        <w:rPr>
          <w:rFonts w:ascii="Arial" w:hAnsi="Arial" w:cs="Arial"/>
          <w:color w:val="222222"/>
          <w:shd w:val="clear" w:color="auto" w:fill="FFFFFF"/>
        </w:rPr>
        <w:t>, 2015, 52(2):318-332.</w:t>
      </w:r>
    </w:p>
  </w:comment>
  <w:comment w:id="5" w:author="william" w:date="2017-03-09T15:40:00Z" w:initials="w">
    <w:p w:rsidR="003455A0" w:rsidRDefault="003455A0">
      <w:pPr>
        <w:pStyle w:val="afe"/>
      </w:pPr>
      <w:r>
        <w:rPr>
          <w:rStyle w:val="afd"/>
        </w:rPr>
        <w:annotationRef/>
      </w:r>
      <w:r>
        <w:rPr>
          <w:rFonts w:ascii="Arial" w:hAnsi="Arial" w:cs="Arial"/>
          <w:color w:val="222222"/>
          <w:shd w:val="clear" w:color="auto" w:fill="FFFFFF"/>
        </w:rPr>
        <w:t>孙大为</w:t>
      </w:r>
      <w:r>
        <w:rPr>
          <w:rFonts w:ascii="Arial" w:hAnsi="Arial" w:cs="Arial"/>
          <w:color w:val="222222"/>
          <w:shd w:val="clear" w:color="auto" w:fill="FFFFFF"/>
        </w:rPr>
        <w:t xml:space="preserve">, </w:t>
      </w:r>
      <w:r>
        <w:rPr>
          <w:rFonts w:ascii="Arial" w:hAnsi="Arial" w:cs="Arial"/>
          <w:color w:val="222222"/>
          <w:shd w:val="clear" w:color="auto" w:fill="FFFFFF"/>
        </w:rPr>
        <w:t>张广艳</w:t>
      </w:r>
      <w:r>
        <w:rPr>
          <w:rFonts w:ascii="Arial" w:hAnsi="Arial" w:cs="Arial"/>
          <w:color w:val="222222"/>
          <w:shd w:val="clear" w:color="auto" w:fill="FFFFFF"/>
        </w:rPr>
        <w:t xml:space="preserve">, </w:t>
      </w:r>
      <w:proofErr w:type="gramStart"/>
      <w:r>
        <w:rPr>
          <w:rFonts w:ascii="Arial" w:hAnsi="Arial" w:cs="Arial"/>
          <w:color w:val="222222"/>
          <w:shd w:val="clear" w:color="auto" w:fill="FFFFFF"/>
        </w:rPr>
        <w:t>郑纬民</w:t>
      </w:r>
      <w:proofErr w:type="gramEnd"/>
      <w:r>
        <w:rPr>
          <w:rFonts w:ascii="Arial" w:hAnsi="Arial" w:cs="Arial"/>
          <w:color w:val="222222"/>
          <w:shd w:val="clear" w:color="auto" w:fill="FFFFFF"/>
        </w:rPr>
        <w:t xml:space="preserve">. </w:t>
      </w:r>
      <w:r>
        <w:rPr>
          <w:rFonts w:ascii="Arial" w:hAnsi="Arial" w:cs="Arial"/>
          <w:color w:val="222222"/>
          <w:shd w:val="clear" w:color="auto" w:fill="FFFFFF"/>
        </w:rPr>
        <w:t>大数据流式计算</w:t>
      </w:r>
      <w:r>
        <w:rPr>
          <w:rFonts w:ascii="Arial" w:hAnsi="Arial" w:cs="Arial"/>
          <w:color w:val="222222"/>
          <w:shd w:val="clear" w:color="auto" w:fill="FFFFFF"/>
        </w:rPr>
        <w:t>:</w:t>
      </w:r>
      <w:r>
        <w:rPr>
          <w:rFonts w:ascii="Arial" w:hAnsi="Arial" w:cs="Arial"/>
          <w:color w:val="222222"/>
          <w:shd w:val="clear" w:color="auto" w:fill="FFFFFF"/>
        </w:rPr>
        <w:t>关键技术及系统实例</w:t>
      </w:r>
      <w:r>
        <w:rPr>
          <w:rFonts w:ascii="Arial" w:hAnsi="Arial" w:cs="Arial"/>
          <w:color w:val="222222"/>
          <w:shd w:val="clear" w:color="auto" w:fill="FFFFFF"/>
        </w:rPr>
        <w:t xml:space="preserve">[J]. </w:t>
      </w:r>
      <w:r>
        <w:rPr>
          <w:rFonts w:ascii="Arial" w:hAnsi="Arial" w:cs="Arial"/>
          <w:color w:val="222222"/>
          <w:shd w:val="clear" w:color="auto" w:fill="FFFFFF"/>
        </w:rPr>
        <w:t>软件学报</w:t>
      </w:r>
      <w:r>
        <w:rPr>
          <w:rFonts w:ascii="Arial" w:hAnsi="Arial" w:cs="Arial"/>
          <w:color w:val="222222"/>
          <w:shd w:val="clear" w:color="auto" w:fill="FFFFFF"/>
        </w:rPr>
        <w:t>, 2014, 25(4):839-862.</w:t>
      </w:r>
    </w:p>
  </w:comment>
  <w:comment w:id="6" w:author="william" w:date="2017-03-09T15:41:00Z" w:initials="w">
    <w:p w:rsidR="003455A0" w:rsidRDefault="003455A0">
      <w:pPr>
        <w:pStyle w:val="afe"/>
      </w:pPr>
      <w:r>
        <w:rPr>
          <w:rStyle w:val="afd"/>
        </w:rPr>
        <w:annotationRef/>
      </w:r>
      <w:r>
        <w:t>同</w:t>
      </w:r>
      <w:r>
        <w:rPr>
          <w:rFonts w:hint="eastAsia"/>
        </w:rPr>
        <w:t>[w1]</w:t>
      </w:r>
    </w:p>
  </w:comment>
  <w:comment w:id="7" w:author="william" w:date="2017-02-22T14:27:00Z" w:initials="w">
    <w:p w:rsidR="003455A0" w:rsidRDefault="003455A0">
      <w:pPr>
        <w:pStyle w:val="afe"/>
      </w:pPr>
      <w:r>
        <w:rPr>
          <w:rStyle w:val="afd"/>
        </w:rPr>
        <w:annotationRef/>
      </w:r>
    </w:p>
    <w:p w:rsidR="003455A0" w:rsidRDefault="003455A0">
      <w:pPr>
        <w:pStyle w:val="afe"/>
      </w:pPr>
      <w:r w:rsidRPr="001D630A">
        <w:rPr>
          <w:rFonts w:eastAsia="Times New Roman"/>
        </w:rPr>
        <w:t>J.</w:t>
      </w:r>
      <w:r w:rsidRPr="009D3372">
        <w:rPr>
          <w:rFonts w:eastAsia="Times New Roman"/>
          <w:spacing w:val="14"/>
        </w:rPr>
        <w:t xml:space="preserve"> </w:t>
      </w:r>
      <w:r w:rsidRPr="009D3372">
        <w:rPr>
          <w:rFonts w:eastAsia="Times New Roman"/>
        </w:rPr>
        <w:t>Dean</w:t>
      </w:r>
      <w:r w:rsidRPr="009D3372">
        <w:rPr>
          <w:rFonts w:eastAsia="Times New Roman"/>
          <w:spacing w:val="13"/>
        </w:rPr>
        <w:t xml:space="preserve"> </w:t>
      </w:r>
      <w:r w:rsidRPr="009D3372">
        <w:rPr>
          <w:rFonts w:eastAsia="Times New Roman"/>
        </w:rPr>
        <w:t>and</w:t>
      </w:r>
      <w:r w:rsidRPr="009D3372">
        <w:rPr>
          <w:rFonts w:eastAsia="Times New Roman"/>
          <w:spacing w:val="14"/>
        </w:rPr>
        <w:t xml:space="preserve"> </w:t>
      </w:r>
      <w:r w:rsidRPr="009D3372">
        <w:rPr>
          <w:rFonts w:eastAsia="Times New Roman"/>
        </w:rPr>
        <w:t>S.</w:t>
      </w:r>
      <w:r w:rsidRPr="009D3372">
        <w:rPr>
          <w:rFonts w:eastAsia="Times New Roman"/>
          <w:spacing w:val="13"/>
        </w:rPr>
        <w:t xml:space="preserve"> </w:t>
      </w:r>
      <w:r w:rsidRPr="009D3372">
        <w:rPr>
          <w:rFonts w:eastAsia="Times New Roman"/>
          <w:spacing w:val="-1"/>
        </w:rPr>
        <w:t>Ghemawat,</w:t>
      </w:r>
      <w:r w:rsidRPr="009D3372">
        <w:rPr>
          <w:rFonts w:eastAsia="Times New Roman"/>
          <w:spacing w:val="14"/>
        </w:rPr>
        <w:t xml:space="preserve"> </w:t>
      </w:r>
      <w:r w:rsidRPr="009D3372">
        <w:rPr>
          <w:rFonts w:eastAsia="Times New Roman"/>
        </w:rPr>
        <w:t>“Mapreduce:</w:t>
      </w:r>
      <w:r w:rsidRPr="009D3372">
        <w:rPr>
          <w:rFonts w:eastAsia="Times New Roman"/>
          <w:spacing w:val="14"/>
        </w:rPr>
        <w:t xml:space="preserve"> </w:t>
      </w:r>
      <w:r w:rsidRPr="009D3372">
        <w:rPr>
          <w:rFonts w:eastAsia="Times New Roman"/>
        </w:rPr>
        <w:t>Simplified</w:t>
      </w:r>
      <w:r w:rsidRPr="009D3372">
        <w:rPr>
          <w:rFonts w:eastAsia="Times New Roman"/>
          <w:spacing w:val="13"/>
        </w:rPr>
        <w:t xml:space="preserve"> </w:t>
      </w:r>
      <w:r w:rsidRPr="009D3372">
        <w:rPr>
          <w:rFonts w:eastAsia="Times New Roman"/>
        </w:rPr>
        <w:t>data</w:t>
      </w:r>
      <w:r w:rsidRPr="009D3372">
        <w:rPr>
          <w:rFonts w:eastAsia="Times New Roman"/>
          <w:spacing w:val="14"/>
        </w:rPr>
        <w:t xml:space="preserve"> </w:t>
      </w:r>
      <w:r w:rsidRPr="009D3372">
        <w:rPr>
          <w:rFonts w:eastAsia="Times New Roman"/>
        </w:rPr>
        <w:t>processing</w:t>
      </w:r>
      <w:r w:rsidRPr="009D3372">
        <w:rPr>
          <w:rFonts w:eastAsia="Times New Roman"/>
          <w:spacing w:val="13"/>
        </w:rPr>
        <w:t xml:space="preserve"> </w:t>
      </w:r>
      <w:r w:rsidRPr="009D3372">
        <w:rPr>
          <w:rFonts w:eastAsia="Times New Roman"/>
        </w:rPr>
        <w:t>on</w:t>
      </w:r>
      <w:r w:rsidRPr="009D3372">
        <w:rPr>
          <w:rFonts w:eastAsia="Times New Roman"/>
          <w:spacing w:val="24"/>
          <w:w w:val="99"/>
        </w:rPr>
        <w:t xml:space="preserve"> </w:t>
      </w:r>
      <w:r w:rsidRPr="009D3372">
        <w:rPr>
          <w:rFonts w:eastAsia="Times New Roman"/>
          <w:spacing w:val="-1"/>
        </w:rPr>
        <w:t>large</w:t>
      </w:r>
      <w:r w:rsidRPr="009D3372">
        <w:rPr>
          <w:rFonts w:eastAsia="Times New Roman"/>
          <w:spacing w:val="38"/>
        </w:rPr>
        <w:t xml:space="preserve"> </w:t>
      </w:r>
      <w:r w:rsidRPr="009D3372">
        <w:rPr>
          <w:rFonts w:eastAsia="Times New Roman"/>
          <w:spacing w:val="-2"/>
        </w:rPr>
        <w:t>clusters,”</w:t>
      </w:r>
      <w:r w:rsidRPr="009D3372">
        <w:rPr>
          <w:rFonts w:eastAsia="Times New Roman"/>
          <w:spacing w:val="39"/>
        </w:rPr>
        <w:t xml:space="preserve"> </w:t>
      </w:r>
      <w:r w:rsidRPr="009D3372">
        <w:rPr>
          <w:rFonts w:eastAsia="Times New Roman"/>
          <w:spacing w:val="-1"/>
        </w:rPr>
        <w:t>in</w:t>
      </w:r>
      <w:r w:rsidRPr="009D3372">
        <w:rPr>
          <w:rFonts w:eastAsia="Times New Roman"/>
          <w:spacing w:val="39"/>
        </w:rPr>
        <w:t xml:space="preserve"> </w:t>
      </w:r>
      <w:r w:rsidRPr="009D3372">
        <w:rPr>
          <w:rFonts w:eastAsia="Times New Roman"/>
          <w:i/>
        </w:rPr>
        <w:t>6th</w:t>
      </w:r>
      <w:r w:rsidRPr="009D3372">
        <w:rPr>
          <w:rFonts w:eastAsia="Times New Roman"/>
          <w:i/>
          <w:spacing w:val="39"/>
        </w:rPr>
        <w:t xml:space="preserve"> </w:t>
      </w:r>
      <w:r w:rsidRPr="009D3372">
        <w:rPr>
          <w:rFonts w:eastAsia="Times New Roman"/>
          <w:i/>
        </w:rPr>
        <w:t>Symposium</w:t>
      </w:r>
      <w:r w:rsidRPr="009D3372">
        <w:rPr>
          <w:rFonts w:eastAsia="Times New Roman"/>
          <w:i/>
          <w:spacing w:val="39"/>
        </w:rPr>
        <w:t xml:space="preserve"> </w:t>
      </w:r>
      <w:r w:rsidRPr="009D3372">
        <w:rPr>
          <w:rFonts w:eastAsia="Times New Roman"/>
          <w:i/>
        </w:rPr>
        <w:t>on</w:t>
      </w:r>
      <w:r w:rsidRPr="009D3372">
        <w:rPr>
          <w:rFonts w:eastAsia="Times New Roman"/>
          <w:i/>
          <w:spacing w:val="39"/>
        </w:rPr>
        <w:t xml:space="preserve"> </w:t>
      </w:r>
      <w:r w:rsidRPr="009D3372">
        <w:rPr>
          <w:rFonts w:eastAsia="Times New Roman"/>
          <w:i/>
          <w:spacing w:val="-1"/>
        </w:rPr>
        <w:t>Operating</w:t>
      </w:r>
      <w:r w:rsidRPr="009D3372">
        <w:rPr>
          <w:rFonts w:eastAsia="Times New Roman"/>
          <w:i/>
          <w:spacing w:val="39"/>
        </w:rPr>
        <w:t xml:space="preserve"> </w:t>
      </w:r>
      <w:r w:rsidRPr="009D3372">
        <w:rPr>
          <w:rFonts w:eastAsia="Times New Roman"/>
          <w:i/>
        </w:rPr>
        <w:t>System</w:t>
      </w:r>
      <w:r w:rsidRPr="009D3372">
        <w:rPr>
          <w:rFonts w:eastAsia="Times New Roman"/>
          <w:i/>
          <w:spacing w:val="39"/>
        </w:rPr>
        <w:t xml:space="preserve"> </w:t>
      </w:r>
      <w:r w:rsidRPr="009D3372">
        <w:rPr>
          <w:rFonts w:eastAsia="Times New Roman"/>
          <w:i/>
        </w:rPr>
        <w:t>Design</w:t>
      </w:r>
      <w:r w:rsidRPr="009D3372">
        <w:rPr>
          <w:rFonts w:eastAsia="Times New Roman"/>
          <w:i/>
          <w:spacing w:val="39"/>
        </w:rPr>
        <w:t xml:space="preserve"> </w:t>
      </w:r>
      <w:r w:rsidRPr="009D3372">
        <w:rPr>
          <w:rFonts w:eastAsia="Times New Roman"/>
          <w:i/>
        </w:rPr>
        <w:t>and</w:t>
      </w:r>
      <w:r w:rsidRPr="009D3372">
        <w:rPr>
          <w:rFonts w:eastAsia="Times New Roman"/>
          <w:i/>
          <w:spacing w:val="35"/>
          <w:w w:val="99"/>
        </w:rPr>
        <w:t xml:space="preserve"> </w:t>
      </w:r>
      <w:bookmarkStart w:id="8" w:name="_bookmark1"/>
      <w:bookmarkEnd w:id="8"/>
      <w:r w:rsidRPr="009D3372">
        <w:rPr>
          <w:rFonts w:eastAsia="Times New Roman"/>
          <w:i/>
        </w:rPr>
        <w:t>Implementation</w:t>
      </w:r>
      <w:r w:rsidRPr="009D3372">
        <w:rPr>
          <w:rFonts w:eastAsia="Times New Roman"/>
          <w:i/>
          <w:spacing w:val="8"/>
        </w:rPr>
        <w:t xml:space="preserve"> </w:t>
      </w:r>
      <w:r w:rsidRPr="009D3372">
        <w:rPr>
          <w:rFonts w:eastAsia="Times New Roman"/>
          <w:i/>
        </w:rPr>
        <w:t>(OSDI)</w:t>
      </w:r>
      <w:r w:rsidRPr="009D3372">
        <w:rPr>
          <w:rFonts w:eastAsia="Times New Roman"/>
        </w:rPr>
        <w:t>,</w:t>
      </w:r>
      <w:r w:rsidRPr="009D3372">
        <w:rPr>
          <w:rFonts w:eastAsia="Times New Roman"/>
          <w:spacing w:val="8"/>
        </w:rPr>
        <w:t xml:space="preserve"> </w:t>
      </w:r>
      <w:r w:rsidRPr="009D3372">
        <w:rPr>
          <w:rFonts w:eastAsia="Times New Roman"/>
        </w:rPr>
        <w:t>2004,</w:t>
      </w:r>
      <w:r w:rsidRPr="009D3372">
        <w:rPr>
          <w:rFonts w:eastAsia="Times New Roman"/>
          <w:spacing w:val="8"/>
        </w:rPr>
        <w:t xml:space="preserve"> </w:t>
      </w:r>
      <w:r w:rsidRPr="009D3372">
        <w:rPr>
          <w:rFonts w:eastAsia="Times New Roman"/>
        </w:rPr>
        <w:t>pp.</w:t>
      </w:r>
      <w:r w:rsidRPr="009D3372">
        <w:rPr>
          <w:rFonts w:eastAsia="Times New Roman"/>
          <w:spacing w:val="9"/>
        </w:rPr>
        <w:t xml:space="preserve"> </w:t>
      </w:r>
      <w:r w:rsidRPr="009D3372">
        <w:rPr>
          <w:rFonts w:eastAsia="Times New Roman"/>
        </w:rPr>
        <w:t>137–150.</w:t>
      </w:r>
    </w:p>
  </w:comment>
  <w:comment w:id="9" w:author="william" w:date="2017-03-09T16:10:00Z" w:initials="w">
    <w:p w:rsidR="003455A0" w:rsidRDefault="003455A0">
      <w:pPr>
        <w:pStyle w:val="afe"/>
      </w:pPr>
      <w:r>
        <w:rPr>
          <w:rStyle w:val="afd"/>
        </w:rPr>
        <w:annotationRef/>
      </w:r>
      <w:r w:rsidRPr="009D3372">
        <w:rPr>
          <w:rFonts w:eastAsia="Times New Roman"/>
        </w:rPr>
        <w:t xml:space="preserve">“HiBench: the bigdata micro </w:t>
      </w:r>
      <w:r w:rsidRPr="009D3372">
        <w:rPr>
          <w:rFonts w:eastAsia="Times New Roman"/>
          <w:spacing w:val="-1"/>
        </w:rPr>
        <w:t>benchmark</w:t>
      </w:r>
      <w:r w:rsidRPr="009D3372">
        <w:rPr>
          <w:rFonts w:eastAsia="Times New Roman"/>
        </w:rPr>
        <w:t xml:space="preserve"> </w:t>
      </w:r>
      <w:r w:rsidRPr="009D3372">
        <w:rPr>
          <w:rFonts w:eastAsia="Times New Roman"/>
          <w:spacing w:val="-2"/>
        </w:rPr>
        <w:t>suite.”</w:t>
      </w:r>
      <w:r w:rsidRPr="009D3372">
        <w:rPr>
          <w:rFonts w:eastAsia="Times New Roman"/>
        </w:rPr>
        <w:t xml:space="preserve"> [Online]. </w:t>
      </w:r>
      <w:r w:rsidRPr="009D3372">
        <w:rPr>
          <w:rFonts w:eastAsia="Times New Roman"/>
          <w:spacing w:val="-2"/>
        </w:rPr>
        <w:t>Available:</w:t>
      </w:r>
      <w:r w:rsidRPr="009D3372">
        <w:rPr>
          <w:rFonts w:eastAsia="Times New Roman"/>
          <w:w w:val="99"/>
        </w:rPr>
        <w:t xml:space="preserve"> </w:t>
      </w:r>
      <w:bookmarkStart w:id="10" w:name="_bookmark11"/>
      <w:bookmarkEnd w:id="10"/>
      <w:r w:rsidRPr="009D3372">
        <w:rPr>
          <w:rFonts w:eastAsia="Times New Roman"/>
          <w:w w:val="99"/>
        </w:rPr>
        <w:t xml:space="preserve"> </w:t>
      </w:r>
      <w:hyperlink r:id="rId1">
        <w:r w:rsidRPr="009D3372">
          <w:rPr>
            <w:rFonts w:eastAsia="Times New Roman"/>
            <w:color w:val="0000FF"/>
          </w:rPr>
          <w:t>https://github.com/intel-hadoop/HiBench</w:t>
        </w:r>
      </w:hyperlink>
      <w:r w:rsidRPr="009D3372">
        <w:rPr>
          <w:color w:val="0000FF"/>
        </w:rPr>
        <w:t>.</w:t>
      </w:r>
    </w:p>
  </w:comment>
  <w:comment w:id="11" w:author="william" w:date="2017-03-09T16:11:00Z" w:initials="w">
    <w:p w:rsidR="003455A0" w:rsidRDefault="003455A0">
      <w:pPr>
        <w:pStyle w:val="afe"/>
      </w:pPr>
      <w:r>
        <w:rPr>
          <w:rStyle w:val="afd"/>
        </w:rPr>
        <w:annotationRef/>
      </w:r>
      <w:r w:rsidRPr="009D3372">
        <w:rPr>
          <w:rFonts w:eastAsia="Times New Roman"/>
        </w:rPr>
        <w:t>“Spark</w:t>
      </w:r>
      <w:r w:rsidRPr="009D3372">
        <w:rPr>
          <w:rFonts w:eastAsia="Times New Roman"/>
          <w:spacing w:val="19"/>
        </w:rPr>
        <w:t xml:space="preserve"> </w:t>
      </w:r>
      <w:r w:rsidRPr="009D3372">
        <w:rPr>
          <w:rFonts w:eastAsia="Times New Roman"/>
        </w:rPr>
        <w:t>SQL</w:t>
      </w:r>
      <w:r w:rsidRPr="009D3372">
        <w:rPr>
          <w:rFonts w:eastAsia="Times New Roman"/>
          <w:spacing w:val="19"/>
        </w:rPr>
        <w:t xml:space="preserve"> </w:t>
      </w:r>
      <w:r w:rsidRPr="009D3372">
        <w:rPr>
          <w:rFonts w:eastAsia="Times New Roman"/>
          <w:spacing w:val="-2"/>
        </w:rPr>
        <w:t>Benchmark.”</w:t>
      </w:r>
      <w:r w:rsidRPr="009D3372">
        <w:rPr>
          <w:rFonts w:eastAsia="Times New Roman"/>
          <w:spacing w:val="19"/>
        </w:rPr>
        <w:t xml:space="preserve"> </w:t>
      </w:r>
      <w:r w:rsidRPr="009D3372">
        <w:rPr>
          <w:rFonts w:eastAsia="Times New Roman"/>
        </w:rPr>
        <w:t>[Online].</w:t>
      </w:r>
      <w:r w:rsidRPr="009D3372">
        <w:rPr>
          <w:rFonts w:eastAsia="Times New Roman"/>
          <w:spacing w:val="19"/>
        </w:rPr>
        <w:t xml:space="preserve"> </w:t>
      </w:r>
      <w:r w:rsidRPr="009D3372">
        <w:rPr>
          <w:rFonts w:eastAsia="Times New Roman"/>
          <w:spacing w:val="-2"/>
        </w:rPr>
        <w:t>Available:</w:t>
      </w:r>
      <w:r w:rsidRPr="009D3372">
        <w:rPr>
          <w:rFonts w:eastAsia="Times New Roman"/>
          <w:spacing w:val="19"/>
        </w:rPr>
        <w:t xml:space="preserve"> </w:t>
      </w:r>
      <w:hyperlink r:id="rId2">
        <w:r w:rsidRPr="009D3372">
          <w:rPr>
            <w:rFonts w:eastAsia="Times New Roman"/>
            <w:color w:val="0000FF"/>
            <w:spacing w:val="-1"/>
          </w:rPr>
          <w:t>https://amplab.cs.</w:t>
        </w:r>
      </w:hyperlink>
      <w:r w:rsidRPr="009D3372">
        <w:rPr>
          <w:rFonts w:eastAsia="Times New Roman"/>
          <w:color w:val="0000FF"/>
          <w:w w:val="99"/>
        </w:rPr>
        <w:t xml:space="preserve"> </w:t>
      </w:r>
      <w:bookmarkStart w:id="12" w:name="_bookmark10"/>
      <w:bookmarkEnd w:id="12"/>
      <w:r w:rsidRPr="009D3372">
        <w:rPr>
          <w:rFonts w:eastAsia="Times New Roman"/>
          <w:color w:val="0000FF"/>
          <w:w w:val="99"/>
        </w:rPr>
        <w:t xml:space="preserve"> </w:t>
      </w:r>
      <w:hyperlink r:id="rId3">
        <w:r w:rsidRPr="009D3372">
          <w:rPr>
            <w:rFonts w:eastAsia="Times New Roman"/>
            <w:color w:val="0000FF"/>
            <w:spacing w:val="-1"/>
          </w:rPr>
          <w:t>berkeley.edu/benchmark/</w:t>
        </w:r>
      </w:hyperlink>
      <w:r w:rsidRPr="009D3372">
        <w:rPr>
          <w:color w:val="0000FF"/>
          <w:spacing w:val="-1"/>
        </w:rPr>
        <w:t>.</w:t>
      </w:r>
    </w:p>
  </w:comment>
  <w:comment w:id="13" w:author="william" w:date="2017-03-09T16:10:00Z" w:initials="w">
    <w:p w:rsidR="003455A0" w:rsidRDefault="003455A0">
      <w:pPr>
        <w:pStyle w:val="afe"/>
      </w:pPr>
      <w:r>
        <w:rPr>
          <w:rStyle w:val="afd"/>
        </w:rPr>
        <w:annotationRef/>
      </w:r>
      <w:r w:rsidRPr="009D3372">
        <w:rPr>
          <w:rFonts w:eastAsia="Times New Roman"/>
        </w:rPr>
        <w:t>“Spark</w:t>
      </w:r>
      <w:r w:rsidRPr="009D3372">
        <w:rPr>
          <w:rFonts w:eastAsia="Times New Roman"/>
          <w:spacing w:val="23"/>
        </w:rPr>
        <w:t xml:space="preserve"> </w:t>
      </w:r>
      <w:r w:rsidRPr="009D3372">
        <w:rPr>
          <w:rFonts w:eastAsia="Times New Roman"/>
        </w:rPr>
        <w:t>Performance</w:t>
      </w:r>
      <w:r w:rsidRPr="009D3372">
        <w:rPr>
          <w:rFonts w:eastAsia="Times New Roman"/>
          <w:spacing w:val="22"/>
        </w:rPr>
        <w:t xml:space="preserve"> </w:t>
      </w:r>
      <w:r w:rsidRPr="009D3372">
        <w:rPr>
          <w:rFonts w:eastAsia="Times New Roman"/>
          <w:spacing w:val="-5"/>
        </w:rPr>
        <w:t>Tests.”</w:t>
      </w:r>
      <w:r w:rsidRPr="009D3372">
        <w:rPr>
          <w:rFonts w:eastAsia="Times New Roman"/>
          <w:spacing w:val="22"/>
        </w:rPr>
        <w:t xml:space="preserve"> </w:t>
      </w:r>
      <w:r w:rsidRPr="009D3372">
        <w:rPr>
          <w:rFonts w:eastAsia="Times New Roman"/>
        </w:rPr>
        <w:t>[Online].</w:t>
      </w:r>
      <w:r w:rsidRPr="009D3372">
        <w:rPr>
          <w:rFonts w:eastAsia="Times New Roman"/>
          <w:spacing w:val="22"/>
        </w:rPr>
        <w:t xml:space="preserve"> </w:t>
      </w:r>
      <w:r w:rsidRPr="009D3372">
        <w:rPr>
          <w:rFonts w:eastAsia="Times New Roman"/>
          <w:spacing w:val="-2"/>
        </w:rPr>
        <w:t>Available:</w:t>
      </w:r>
      <w:r w:rsidRPr="009D3372">
        <w:rPr>
          <w:rFonts w:eastAsia="Times New Roman"/>
          <w:spacing w:val="23"/>
        </w:rPr>
        <w:t xml:space="preserve"> </w:t>
      </w:r>
      <w:hyperlink r:id="rId4">
        <w:r w:rsidRPr="009D3372">
          <w:rPr>
            <w:rFonts w:eastAsia="Times New Roman"/>
            <w:color w:val="0000FF"/>
            <w:spacing w:val="-1"/>
          </w:rPr>
          <w:t>https://github.com/</w:t>
        </w:r>
      </w:hyperlink>
      <w:r w:rsidRPr="009D3372">
        <w:rPr>
          <w:rFonts w:eastAsia="Times New Roman"/>
          <w:color w:val="0000FF"/>
          <w:w w:val="99"/>
        </w:rPr>
        <w:t xml:space="preserve"> </w:t>
      </w:r>
      <w:bookmarkStart w:id="14" w:name="_bookmark9"/>
      <w:bookmarkEnd w:id="14"/>
      <w:r w:rsidRPr="009D3372">
        <w:rPr>
          <w:rFonts w:eastAsia="Times New Roman"/>
          <w:color w:val="0000FF"/>
          <w:w w:val="99"/>
        </w:rPr>
        <w:t xml:space="preserve"> </w:t>
      </w:r>
      <w:hyperlink r:id="rId5">
        <w:r w:rsidRPr="009D3372">
          <w:rPr>
            <w:rFonts w:eastAsia="Times New Roman"/>
            <w:color w:val="0000FF"/>
          </w:rPr>
          <w:t>databricks/spark-perf</w:t>
        </w:r>
      </w:hyperlink>
      <w:r w:rsidRPr="009D3372">
        <w:rPr>
          <w:color w:val="0000FF"/>
        </w:rPr>
        <w:t>.</w:t>
      </w:r>
    </w:p>
  </w:comment>
  <w:comment w:id="15" w:author="william" w:date="2017-03-09T16:13:00Z" w:initials="w">
    <w:p w:rsidR="003455A0" w:rsidRDefault="003455A0">
      <w:pPr>
        <w:pStyle w:val="afe"/>
      </w:pPr>
      <w:r>
        <w:rPr>
          <w:rStyle w:val="afd"/>
        </w:rPr>
        <w:annotationRef/>
      </w:r>
      <w:r w:rsidRPr="00567B5E">
        <w:rPr>
          <w:rFonts w:cs="Arial"/>
          <w:color w:val="222222"/>
          <w:sz w:val="21"/>
          <w:shd w:val="clear" w:color="auto" w:fill="FFFFFF"/>
        </w:rPr>
        <w:t>Capotă, Mihai, et al. "Graphalytics: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16" w:author="william" w:date="2017-03-09T16:14:00Z" w:initials="w">
    <w:p w:rsidR="003455A0" w:rsidRDefault="003455A0">
      <w:pPr>
        <w:pStyle w:val="afe"/>
      </w:pPr>
      <w:r>
        <w:rPr>
          <w:rStyle w:val="afd"/>
        </w:rPr>
        <w:annotationRef/>
      </w:r>
      <w:r>
        <w:rPr>
          <w:rFonts w:ascii="Arial" w:hAnsi="Arial" w:cs="Arial"/>
          <w:color w:val="222222"/>
          <w:sz w:val="20"/>
          <w:szCs w:val="20"/>
          <w:shd w:val="clear" w:color="auto" w:fill="FFFFFF"/>
        </w:rPr>
        <w:t>Li, Min, et al. "Sparkbench: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comment>
  <w:comment w:id="24" w:author="william" w:date="2017-03-10T10:05:00Z" w:initials="w">
    <w:p w:rsidR="003455A0" w:rsidRDefault="003455A0">
      <w:pPr>
        <w:pStyle w:val="afe"/>
      </w:pPr>
      <w:r>
        <w:rPr>
          <w:rStyle w:val="afd"/>
        </w:rPr>
        <w:annotationRef/>
      </w:r>
      <w:r>
        <w:rPr>
          <w:rFonts w:ascii="Verdana" w:hAnsi="Verdana"/>
          <w:color w:val="000000"/>
          <w:sz w:val="18"/>
          <w:szCs w:val="18"/>
          <w:shd w:val="clear" w:color="auto" w:fill="F1FEDD"/>
        </w:rPr>
        <w:t>Sun DW, Zhang GY, Zheng WM. Big data stream computing</w:t>
      </w:r>
      <w:r>
        <w:rPr>
          <w:rFonts w:ascii="Verdana" w:hAnsi="Verdana"/>
          <w:color w:val="000000"/>
          <w:sz w:val="18"/>
          <w:szCs w:val="18"/>
          <w:shd w:val="clear" w:color="auto" w:fill="F1FEDD"/>
        </w:rPr>
        <w:t>：</w:t>
      </w:r>
      <w:r>
        <w:rPr>
          <w:rFonts w:ascii="Verdana" w:hAnsi="Verdana"/>
          <w:color w:val="000000"/>
          <w:sz w:val="18"/>
          <w:szCs w:val="18"/>
          <w:shd w:val="clear" w:color="auto" w:fill="F1FEDD"/>
        </w:rPr>
        <w:t>Technologies and instances. Ruan Jian Xue Bao/Journal of Software, 2014</w:t>
      </w:r>
      <w:proofErr w:type="gramStart"/>
      <w:r>
        <w:rPr>
          <w:rFonts w:ascii="Verdana" w:hAnsi="Verdana"/>
          <w:color w:val="000000"/>
          <w:sz w:val="18"/>
          <w:szCs w:val="18"/>
          <w:shd w:val="clear" w:color="auto" w:fill="F1FEDD"/>
        </w:rPr>
        <w:t>,25</w:t>
      </w:r>
      <w:proofErr w:type="gramEnd"/>
      <w:r>
        <w:rPr>
          <w:rFonts w:ascii="Verdana" w:hAnsi="Verdana"/>
          <w:color w:val="000000"/>
          <w:sz w:val="18"/>
          <w:szCs w:val="18"/>
          <w:shd w:val="clear" w:color="auto" w:fill="F1FEDD"/>
        </w:rPr>
        <w:t>(4):839-862.</w:t>
      </w:r>
    </w:p>
  </w:comment>
  <w:comment w:id="25" w:author="william" w:date="2017-03-10T10:29:00Z" w:initials="w">
    <w:p w:rsidR="003455A0" w:rsidRDefault="003455A0">
      <w:pPr>
        <w:pStyle w:val="afe"/>
      </w:pPr>
      <w:r>
        <w:rPr>
          <w:rStyle w:val="afd"/>
        </w:rPr>
        <w:annotationRef/>
      </w:r>
      <w:r>
        <w:rPr>
          <w:rFonts w:ascii="Arial" w:hAnsi="Arial" w:cs="Arial"/>
          <w:color w:val="222222"/>
          <w:sz w:val="20"/>
          <w:szCs w:val="20"/>
          <w:shd w:val="clear" w:color="auto" w:fill="FFFFFF"/>
        </w:rPr>
        <w:t>Dean, Jeffrey, and Sanjay Ghemawat. "MapReduce: simplified data processing on large cluster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munications of the 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51.1 (2008): 107-113.</w:t>
      </w:r>
    </w:p>
  </w:comment>
  <w:comment w:id="26" w:author="william" w:date="2017-03-10T10:47:00Z" w:initials="w">
    <w:p w:rsidR="003455A0" w:rsidRDefault="003455A0">
      <w:pPr>
        <w:pStyle w:val="afe"/>
      </w:pPr>
      <w:r>
        <w:rPr>
          <w:rStyle w:val="afd"/>
        </w:rPr>
        <w:annotationRef/>
      </w:r>
      <w:r>
        <w:rPr>
          <w:rFonts w:ascii="Arial" w:hAnsi="Arial" w:cs="Arial"/>
          <w:color w:val="222222"/>
          <w:sz w:val="20"/>
          <w:szCs w:val="20"/>
          <w:shd w:val="clear" w:color="auto" w:fill="FFFFFF"/>
        </w:rPr>
        <w:t>王彦明</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奉国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薛云</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近年来</w:t>
      </w:r>
      <w:r>
        <w:rPr>
          <w:rFonts w:ascii="Arial" w:hAnsi="Arial" w:cs="Arial"/>
          <w:color w:val="222222"/>
          <w:sz w:val="20"/>
          <w:szCs w:val="20"/>
          <w:shd w:val="clear" w:color="auto" w:fill="FFFFFF"/>
        </w:rPr>
        <w:t xml:space="preserve"> Hadoop </w:t>
      </w:r>
      <w:r>
        <w:rPr>
          <w:rFonts w:ascii="Arial" w:hAnsi="Arial" w:cs="Arial"/>
          <w:color w:val="222222"/>
          <w:sz w:val="20"/>
          <w:szCs w:val="20"/>
          <w:shd w:val="clear" w:color="auto" w:fill="FFFFFF"/>
        </w:rPr>
        <w:t>国外研究综述</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计算机系统应用</w:t>
      </w:r>
      <w:r>
        <w:rPr>
          <w:rFonts w:ascii="Arial" w:hAnsi="Arial" w:cs="Arial"/>
          <w:color w:val="222222"/>
          <w:sz w:val="20"/>
          <w:szCs w:val="20"/>
          <w:shd w:val="clear" w:color="auto" w:fill="FFFFFF"/>
        </w:rPr>
        <w:t>, 2013 (6): 1-5.</w:t>
      </w:r>
    </w:p>
  </w:comment>
  <w:comment w:id="27" w:author="william" w:date="2017-03-10T11:07:00Z" w:initials="w">
    <w:p w:rsidR="003455A0" w:rsidRDefault="003455A0">
      <w:pPr>
        <w:pStyle w:val="afe"/>
      </w:pPr>
      <w:r>
        <w:rPr>
          <w:rStyle w:val="afd"/>
        </w:rPr>
        <w:annotationRef/>
      </w:r>
      <w:r>
        <w:rPr>
          <w:rFonts w:ascii="Arial" w:hAnsi="Arial" w:cs="Arial"/>
          <w:color w:val="222222"/>
          <w:sz w:val="20"/>
          <w:szCs w:val="20"/>
          <w:shd w:val="clear" w:color="auto" w:fill="FFFFFF"/>
        </w:rPr>
        <w:t xml:space="preserve">Iqbal M H, Soomro T R. Big data analysis: Apache storm </w:t>
      </w:r>
      <w:proofErr w:type="gramStart"/>
      <w:r>
        <w:rPr>
          <w:rFonts w:ascii="Arial" w:hAnsi="Arial" w:cs="Arial"/>
          <w:color w:val="222222"/>
          <w:sz w:val="20"/>
          <w:szCs w:val="20"/>
          <w:shd w:val="clear" w:color="auto" w:fill="FFFFFF"/>
        </w:rPr>
        <w:t>perspective[</w:t>
      </w:r>
      <w:proofErr w:type="gramEnd"/>
      <w:r>
        <w:rPr>
          <w:rFonts w:ascii="Arial" w:hAnsi="Arial" w:cs="Arial"/>
          <w:color w:val="222222"/>
          <w:sz w:val="20"/>
          <w:szCs w:val="20"/>
          <w:shd w:val="clear" w:color="auto" w:fill="FFFFFF"/>
        </w:rPr>
        <w:t>J]. International Journal of Computer Trends and Technology, 2015: 9-14.</w:t>
      </w:r>
    </w:p>
  </w:comment>
  <w:comment w:id="28" w:author="william" w:date="2017-03-10T11:16:00Z" w:initials="w">
    <w:p w:rsidR="003455A0" w:rsidRDefault="003455A0">
      <w:pPr>
        <w:pStyle w:val="afe"/>
      </w:pPr>
      <w:r>
        <w:rPr>
          <w:rStyle w:val="afd"/>
        </w:rPr>
        <w:annotationRef/>
      </w:r>
      <w:r>
        <w:rPr>
          <w:rFonts w:ascii="Verdana" w:hAnsi="Verdana"/>
          <w:color w:val="000000"/>
          <w:sz w:val="18"/>
          <w:szCs w:val="18"/>
          <w:shd w:val="clear" w:color="auto" w:fill="F1FEDD"/>
        </w:rPr>
        <w:t>Storm. http://storm.incubator.apache.org/</w:t>
      </w:r>
    </w:p>
  </w:comment>
  <w:comment w:id="29" w:author="william" w:date="2017-03-10T14:16:00Z" w:initials="w">
    <w:p w:rsidR="003455A0" w:rsidRDefault="003455A0">
      <w:pPr>
        <w:pStyle w:val="afe"/>
      </w:pPr>
      <w:r>
        <w:rPr>
          <w:rStyle w:val="afd"/>
        </w:rPr>
        <w:annotationRef/>
      </w:r>
      <w:r>
        <w:rPr>
          <w:rFonts w:ascii="Verdana" w:hAnsi="Verdana"/>
          <w:color w:val="000000"/>
          <w:sz w:val="18"/>
          <w:szCs w:val="18"/>
          <w:shd w:val="clear" w:color="auto" w:fill="F1FEDD"/>
        </w:rPr>
        <w:t>Zaharia M, Chowdhury M, Franklin M, Shenker S, Stoica I. Spark: Cluster computing with working sets. HotCloud 2010. 2010.</w:t>
      </w:r>
    </w:p>
  </w:comment>
  <w:comment w:id="30" w:author="william" w:date="2017-03-10T20:48:00Z" w:initials="w">
    <w:p w:rsidR="003455A0" w:rsidRDefault="003455A0">
      <w:pPr>
        <w:pStyle w:val="afe"/>
        <w:rPr>
          <w:rFonts w:ascii="Arial" w:hAnsi="Arial" w:cs="Arial"/>
          <w:color w:val="222222"/>
          <w:sz w:val="20"/>
          <w:szCs w:val="20"/>
          <w:shd w:val="clear" w:color="auto" w:fill="FFFFFF"/>
        </w:rPr>
      </w:pPr>
      <w:r>
        <w:rPr>
          <w:rStyle w:val="afd"/>
        </w:rPr>
        <w:annotationRef/>
      </w:r>
      <w:proofErr w:type="gramStart"/>
      <w:r>
        <w:rPr>
          <w:rFonts w:ascii="Arial" w:hAnsi="Arial" w:cs="Arial"/>
          <w:color w:val="222222"/>
          <w:sz w:val="20"/>
          <w:szCs w:val="20"/>
          <w:shd w:val="clear" w:color="auto" w:fill="FFFFFF"/>
        </w:rPr>
        <w:t>程学旗</w:t>
      </w:r>
      <w:proofErr w:type="gramEnd"/>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大数据系统和分析技术综述</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软件学报</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5.9 (2014): 1889-1908.</w:t>
      </w:r>
    </w:p>
    <w:p w:rsidR="003455A0" w:rsidRDefault="003455A0">
      <w:pPr>
        <w:pStyle w:val="afe"/>
      </w:pPr>
      <w:r>
        <w:rPr>
          <w:rFonts w:ascii="Arial" w:hAnsi="Arial" w:cs="Arial" w:hint="eastAsia"/>
          <w:color w:val="222222"/>
          <w:sz w:val="20"/>
          <w:szCs w:val="20"/>
          <w:shd w:val="clear" w:color="auto" w:fill="FFFFFF"/>
        </w:rPr>
        <w:t>【提供了典型应用场景】</w:t>
      </w:r>
    </w:p>
  </w:comment>
  <w:comment w:id="31" w:author="william" w:date="2017-03-10T14:46:00Z" w:initials="w">
    <w:p w:rsidR="003455A0" w:rsidRDefault="003455A0">
      <w:pPr>
        <w:pStyle w:val="afe"/>
      </w:pPr>
      <w:r>
        <w:rPr>
          <w:rStyle w:val="afd"/>
        </w:rPr>
        <w:annotationRef/>
      </w:r>
      <w:r w:rsidRPr="005D4D3A">
        <w:t>http://www.infoq.com/cn/articles/hadoop-storm-samza-spark-flink</w:t>
      </w:r>
    </w:p>
  </w:comment>
  <w:comment w:id="32" w:author="william" w:date="2017-03-10T16:59:00Z" w:initials="w">
    <w:p w:rsidR="003455A0" w:rsidRDefault="003455A0">
      <w:pPr>
        <w:pStyle w:val="afe"/>
      </w:pPr>
      <w:r>
        <w:rPr>
          <w:rStyle w:val="afd"/>
        </w:rPr>
        <w:annotationRef/>
      </w:r>
      <w:r>
        <w:t>or</w:t>
      </w:r>
      <w:r>
        <w:t>架构图</w:t>
      </w:r>
    </w:p>
  </w:comment>
  <w:comment w:id="34" w:author="william" w:date="2017-03-10T22:10:00Z" w:initials="w">
    <w:p w:rsidR="003455A0" w:rsidRDefault="003455A0">
      <w:pPr>
        <w:pStyle w:val="afe"/>
      </w:pPr>
      <w:r>
        <w:rPr>
          <w:rStyle w:val="afd"/>
        </w:rPr>
        <w:annotationRef/>
      </w:r>
      <w:r w:rsidRPr="003A24A4">
        <w:t>https://en.wikipedia.org/wiki/Machine_learning</w:t>
      </w:r>
    </w:p>
  </w:comment>
  <w:comment w:id="35" w:author="william" w:date="2017-03-10T22:44:00Z" w:initials="w">
    <w:p w:rsidR="003455A0" w:rsidRDefault="003455A0" w:rsidP="00816623">
      <w:pPr>
        <w:pStyle w:val="afe"/>
        <w:rPr>
          <w:rFonts w:ascii="Arial" w:hAnsi="Arial" w:cs="Arial"/>
          <w:color w:val="222222"/>
          <w:sz w:val="20"/>
          <w:szCs w:val="20"/>
          <w:shd w:val="clear" w:color="auto" w:fill="FFFFFF"/>
        </w:rPr>
      </w:pPr>
      <w:r>
        <w:rPr>
          <w:rStyle w:val="afd"/>
        </w:rPr>
        <w:annotationRef/>
      </w:r>
      <w:r>
        <w:rPr>
          <w:rFonts w:ascii="Arial" w:hAnsi="Arial" w:cs="Arial" w:hint="eastAsia"/>
          <w:color w:val="222222"/>
          <w:sz w:val="20"/>
          <w:szCs w:val="20"/>
          <w:shd w:val="clear" w:color="auto" w:fill="FFFFFF"/>
        </w:rPr>
        <w:t>SparkBench:</w:t>
      </w:r>
    </w:p>
    <w:p w:rsidR="003455A0" w:rsidRDefault="003455A0" w:rsidP="00816623">
      <w:pPr>
        <w:pStyle w:val="afe"/>
      </w:pPr>
      <w:r>
        <w:rPr>
          <w:rFonts w:ascii="Arial" w:hAnsi="Arial" w:cs="Arial"/>
          <w:color w:val="222222"/>
          <w:sz w:val="20"/>
          <w:szCs w:val="20"/>
          <w:shd w:val="clear" w:color="auto" w:fill="FFFFFF"/>
        </w:rPr>
        <w:t>Li, Min, et al. "Sparkbench: a comprehensive benchmarking suite for in memory data analytic</w:t>
      </w:r>
    </w:p>
  </w:comment>
  <w:comment w:id="38" w:author="william" w:date="2017-03-24T15:24:00Z" w:initials="w">
    <w:p w:rsidR="003455A0" w:rsidRDefault="003455A0">
      <w:pPr>
        <w:pStyle w:val="afe"/>
      </w:pPr>
      <w:r>
        <w:rPr>
          <w:rStyle w:val="afd"/>
        </w:rPr>
        <w:annotationRef/>
      </w:r>
      <w:r>
        <w:t>放到此处是否合适</w:t>
      </w:r>
    </w:p>
  </w:comment>
  <w:comment w:id="39" w:author="william" w:date="2017-03-24T15:52:00Z" w:initials="w">
    <w:p w:rsidR="003455A0" w:rsidRPr="007418EA" w:rsidRDefault="003455A0" w:rsidP="000C387A">
      <w:pPr>
        <w:ind w:firstLine="0"/>
      </w:pPr>
      <w:r>
        <w:rPr>
          <w:rStyle w:val="afd"/>
        </w:rPr>
        <w:annotationRef/>
      </w:r>
      <w:r>
        <w:rPr>
          <w:rFonts w:ascii="Arial" w:hAnsi="Arial" w:cs="Arial"/>
          <w:color w:val="222222"/>
          <w:sz w:val="20"/>
          <w:szCs w:val="20"/>
          <w:shd w:val="clear" w:color="auto" w:fill="FFFFFF"/>
        </w:rPr>
        <w:t>Rosenberg, Linda, Ted Hammer, and Jack Shaw. "Software metrics and reliability."</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9th International Symposium on Software Reliability Engineering</w:t>
      </w:r>
      <w:r>
        <w:rPr>
          <w:rFonts w:ascii="Arial" w:hAnsi="Arial" w:cs="Arial"/>
          <w:color w:val="222222"/>
          <w:sz w:val="20"/>
          <w:szCs w:val="20"/>
          <w:shd w:val="clear" w:color="auto" w:fill="FFFFFF"/>
        </w:rPr>
        <w:t>. 1998.</w:t>
      </w:r>
    </w:p>
    <w:p w:rsidR="003455A0" w:rsidRDefault="003455A0" w:rsidP="000C387A">
      <w:pPr>
        <w:pStyle w:val="afe"/>
      </w:pPr>
    </w:p>
  </w:comment>
  <w:comment w:id="41" w:author="william" w:date="2017-03-09T23:41:00Z" w:initials="w">
    <w:p w:rsidR="003455A0" w:rsidRDefault="003455A0">
      <w:pPr>
        <w:pStyle w:val="afe"/>
      </w:pPr>
      <w:r>
        <w:rPr>
          <w:rStyle w:val="afd"/>
        </w:rPr>
        <w:annotationRef/>
      </w:r>
      <w:r w:rsidRPr="009D3372">
        <w:rPr>
          <w:rFonts w:eastAsia="Times New Roman"/>
        </w:rPr>
        <w:t>L.</w:t>
      </w:r>
      <w:r w:rsidRPr="009D3372">
        <w:rPr>
          <w:rFonts w:eastAsia="Times New Roman"/>
          <w:spacing w:val="10"/>
        </w:rPr>
        <w:t xml:space="preserve"> </w:t>
      </w:r>
      <w:r w:rsidRPr="009D3372">
        <w:rPr>
          <w:rFonts w:eastAsia="Times New Roman"/>
        </w:rPr>
        <w:t>Xu,</w:t>
      </w:r>
      <w:r w:rsidRPr="009D3372">
        <w:rPr>
          <w:rFonts w:eastAsia="Times New Roman"/>
          <w:spacing w:val="10"/>
        </w:rPr>
        <w:t xml:space="preserve"> </w:t>
      </w:r>
      <w:r w:rsidRPr="009D3372">
        <w:rPr>
          <w:rFonts w:eastAsia="Times New Roman"/>
          <w:spacing w:val="-9"/>
        </w:rPr>
        <w:t>W.</w:t>
      </w:r>
      <w:r w:rsidRPr="009D3372">
        <w:rPr>
          <w:rFonts w:eastAsia="Times New Roman"/>
          <w:spacing w:val="10"/>
        </w:rPr>
        <w:t xml:space="preserve"> </w:t>
      </w:r>
      <w:r w:rsidRPr="009D3372">
        <w:rPr>
          <w:rFonts w:eastAsia="Times New Roman"/>
        </w:rPr>
        <w:t>Dou,</w:t>
      </w:r>
      <w:r w:rsidRPr="009D3372">
        <w:rPr>
          <w:rFonts w:eastAsia="Times New Roman"/>
          <w:spacing w:val="10"/>
        </w:rPr>
        <w:t xml:space="preserve"> </w:t>
      </w:r>
      <w:r w:rsidRPr="009D3372">
        <w:rPr>
          <w:rFonts w:eastAsia="Times New Roman"/>
          <w:spacing w:val="-8"/>
        </w:rPr>
        <w:t>F.</w:t>
      </w:r>
      <w:r w:rsidRPr="009D3372">
        <w:rPr>
          <w:rFonts w:eastAsia="Times New Roman"/>
          <w:spacing w:val="11"/>
        </w:rPr>
        <w:t xml:space="preserve"> </w:t>
      </w:r>
      <w:r w:rsidRPr="009D3372">
        <w:rPr>
          <w:rFonts w:eastAsia="Times New Roman"/>
        </w:rPr>
        <w:t>Zhu,</w:t>
      </w:r>
      <w:r w:rsidRPr="009D3372">
        <w:rPr>
          <w:rFonts w:eastAsia="Times New Roman"/>
          <w:spacing w:val="10"/>
        </w:rPr>
        <w:t xml:space="preserve"> </w:t>
      </w:r>
      <w:r w:rsidRPr="009D3372">
        <w:rPr>
          <w:rFonts w:eastAsia="Times New Roman"/>
        </w:rPr>
        <w:t>C.</w:t>
      </w:r>
      <w:r w:rsidRPr="009D3372">
        <w:rPr>
          <w:rFonts w:eastAsia="Times New Roman"/>
          <w:spacing w:val="10"/>
        </w:rPr>
        <w:t xml:space="preserve"> </w:t>
      </w:r>
      <w:r w:rsidRPr="009D3372">
        <w:rPr>
          <w:rFonts w:eastAsia="Times New Roman"/>
        </w:rPr>
        <w:t>Gao,</w:t>
      </w:r>
      <w:r w:rsidRPr="009D3372">
        <w:rPr>
          <w:rFonts w:eastAsia="Times New Roman"/>
          <w:spacing w:val="10"/>
        </w:rPr>
        <w:t xml:space="preserve"> </w:t>
      </w:r>
      <w:r w:rsidRPr="009D3372">
        <w:rPr>
          <w:rFonts w:eastAsia="Times New Roman"/>
        </w:rPr>
        <w:t>J.</w:t>
      </w:r>
      <w:r w:rsidRPr="009D3372">
        <w:rPr>
          <w:rFonts w:eastAsia="Times New Roman"/>
          <w:spacing w:val="10"/>
        </w:rPr>
        <w:t xml:space="preserve"> </w:t>
      </w:r>
      <w:r w:rsidRPr="009D3372">
        <w:rPr>
          <w:rFonts w:eastAsia="Times New Roman"/>
        </w:rPr>
        <w:t>Liu,</w:t>
      </w:r>
      <w:r w:rsidRPr="009D3372">
        <w:rPr>
          <w:rFonts w:eastAsia="Times New Roman"/>
          <w:spacing w:val="10"/>
        </w:rPr>
        <w:t xml:space="preserve"> </w:t>
      </w:r>
      <w:r w:rsidRPr="009D3372">
        <w:rPr>
          <w:rFonts w:eastAsia="Times New Roman"/>
        </w:rPr>
        <w:t>H.</w:t>
      </w:r>
      <w:r w:rsidRPr="009D3372">
        <w:rPr>
          <w:rFonts w:eastAsia="Times New Roman"/>
          <w:spacing w:val="10"/>
        </w:rPr>
        <w:t xml:space="preserve"> </w:t>
      </w:r>
      <w:r w:rsidRPr="009D3372">
        <w:rPr>
          <w:rFonts w:eastAsia="Times New Roman"/>
        </w:rPr>
        <w:t>Zhong,</w:t>
      </w:r>
      <w:r w:rsidRPr="009D3372">
        <w:rPr>
          <w:rFonts w:eastAsia="Times New Roman"/>
          <w:spacing w:val="10"/>
        </w:rPr>
        <w:t xml:space="preserve"> </w:t>
      </w:r>
      <w:r w:rsidRPr="009D3372">
        <w:rPr>
          <w:rFonts w:eastAsia="Times New Roman"/>
        </w:rPr>
        <w:t>and</w:t>
      </w:r>
      <w:r w:rsidRPr="009D3372">
        <w:rPr>
          <w:rFonts w:eastAsia="Times New Roman"/>
          <w:spacing w:val="10"/>
        </w:rPr>
        <w:t xml:space="preserve"> </w:t>
      </w:r>
      <w:r w:rsidRPr="009D3372">
        <w:rPr>
          <w:rFonts w:eastAsia="Times New Roman"/>
        </w:rPr>
        <w:t>J.</w:t>
      </w:r>
      <w:r w:rsidRPr="009D3372">
        <w:rPr>
          <w:rFonts w:eastAsia="Times New Roman"/>
          <w:spacing w:val="11"/>
        </w:rPr>
        <w:t xml:space="preserve"> </w:t>
      </w:r>
      <w:r w:rsidRPr="009D3372">
        <w:rPr>
          <w:rFonts w:eastAsia="Times New Roman"/>
          <w:spacing w:val="-5"/>
        </w:rPr>
        <w:t>Wei,</w:t>
      </w:r>
      <w:r w:rsidRPr="009D3372">
        <w:rPr>
          <w:rFonts w:eastAsia="Times New Roman"/>
          <w:spacing w:val="10"/>
        </w:rPr>
        <w:t xml:space="preserve"> </w:t>
      </w:r>
      <w:r w:rsidRPr="009D3372">
        <w:rPr>
          <w:rFonts w:eastAsia="Times New Roman"/>
        </w:rPr>
        <w:t>“Experi-</w:t>
      </w:r>
      <w:r w:rsidRPr="009D3372">
        <w:rPr>
          <w:rFonts w:eastAsia="Times New Roman"/>
          <w:spacing w:val="26"/>
          <w:w w:val="99"/>
        </w:rPr>
        <w:t xml:space="preserve"> </w:t>
      </w:r>
      <w:r w:rsidRPr="009D3372">
        <w:rPr>
          <w:rFonts w:eastAsia="Times New Roman"/>
        </w:rPr>
        <w:t>ence</w:t>
      </w:r>
      <w:r w:rsidRPr="009D3372">
        <w:rPr>
          <w:rFonts w:eastAsia="Times New Roman"/>
          <w:spacing w:val="-6"/>
        </w:rPr>
        <w:t xml:space="preserve"> </w:t>
      </w:r>
      <w:r w:rsidRPr="009D3372">
        <w:rPr>
          <w:rFonts w:eastAsia="Times New Roman"/>
        </w:rPr>
        <w:t>report:</w:t>
      </w:r>
      <w:r w:rsidRPr="009D3372">
        <w:rPr>
          <w:rFonts w:eastAsia="Times New Roman"/>
          <w:spacing w:val="-5"/>
        </w:rPr>
        <w:t xml:space="preserve"> </w:t>
      </w:r>
      <w:r w:rsidRPr="009D3372">
        <w:rPr>
          <w:rFonts w:eastAsia="Times New Roman"/>
        </w:rPr>
        <w:t>A</w:t>
      </w:r>
      <w:r w:rsidRPr="009D3372">
        <w:rPr>
          <w:rFonts w:eastAsia="Times New Roman"/>
          <w:spacing w:val="-6"/>
        </w:rPr>
        <w:t xml:space="preserve"> </w:t>
      </w:r>
      <w:r w:rsidRPr="009D3372">
        <w:rPr>
          <w:rFonts w:eastAsia="Times New Roman"/>
          <w:spacing w:val="-1"/>
        </w:rPr>
        <w:t>characteristic</w:t>
      </w:r>
      <w:r w:rsidRPr="009D3372">
        <w:rPr>
          <w:rFonts w:eastAsia="Times New Roman"/>
          <w:spacing w:val="-5"/>
        </w:rPr>
        <w:t xml:space="preserve"> </w:t>
      </w:r>
      <w:r w:rsidRPr="009D3372">
        <w:rPr>
          <w:rFonts w:eastAsia="Times New Roman"/>
        </w:rPr>
        <w:t>study</w:t>
      </w:r>
      <w:r w:rsidRPr="009D3372">
        <w:rPr>
          <w:rFonts w:eastAsia="Times New Roman"/>
          <w:spacing w:val="-5"/>
        </w:rPr>
        <w:t xml:space="preserve"> </w:t>
      </w:r>
      <w:r w:rsidRPr="009D3372">
        <w:rPr>
          <w:rFonts w:eastAsia="Times New Roman"/>
        </w:rPr>
        <w:t>on</w:t>
      </w:r>
      <w:r w:rsidRPr="009D3372">
        <w:rPr>
          <w:rFonts w:eastAsia="Times New Roman"/>
          <w:spacing w:val="-6"/>
        </w:rPr>
        <w:t xml:space="preserve"> </w:t>
      </w:r>
      <w:r w:rsidRPr="009D3372">
        <w:rPr>
          <w:rFonts w:eastAsia="Times New Roman"/>
        </w:rPr>
        <w:t>out</w:t>
      </w:r>
      <w:r w:rsidRPr="009D3372">
        <w:rPr>
          <w:rFonts w:eastAsia="Times New Roman"/>
          <w:spacing w:val="-5"/>
        </w:rPr>
        <w:t xml:space="preserve"> </w:t>
      </w:r>
      <w:r w:rsidRPr="009D3372">
        <w:rPr>
          <w:rFonts w:eastAsia="Times New Roman"/>
        </w:rPr>
        <w:t>of</w:t>
      </w:r>
      <w:r w:rsidRPr="009D3372">
        <w:rPr>
          <w:rFonts w:eastAsia="Times New Roman"/>
          <w:spacing w:val="-6"/>
        </w:rPr>
        <w:t xml:space="preserve"> </w:t>
      </w:r>
      <w:r w:rsidRPr="009D3372">
        <w:rPr>
          <w:rFonts w:eastAsia="Times New Roman"/>
        </w:rPr>
        <w:t>memory</w:t>
      </w:r>
      <w:r w:rsidRPr="009D3372">
        <w:rPr>
          <w:rFonts w:eastAsia="Times New Roman"/>
          <w:spacing w:val="-5"/>
        </w:rPr>
        <w:t xml:space="preserve"> </w:t>
      </w:r>
      <w:r w:rsidRPr="009D3372">
        <w:rPr>
          <w:rFonts w:eastAsia="Times New Roman"/>
        </w:rPr>
        <w:t>errors</w:t>
      </w:r>
      <w:r w:rsidRPr="009D3372">
        <w:rPr>
          <w:rFonts w:eastAsia="Times New Roman"/>
          <w:spacing w:val="-5"/>
        </w:rPr>
        <w:t xml:space="preserve"> </w:t>
      </w:r>
      <w:r w:rsidRPr="009D3372">
        <w:rPr>
          <w:rFonts w:eastAsia="Times New Roman"/>
        </w:rPr>
        <w:t>in</w:t>
      </w:r>
      <w:r w:rsidRPr="009D3372">
        <w:rPr>
          <w:rFonts w:eastAsia="Times New Roman"/>
          <w:spacing w:val="-6"/>
        </w:rPr>
        <w:t xml:space="preserve"> </w:t>
      </w:r>
      <w:r w:rsidRPr="009D3372">
        <w:rPr>
          <w:rFonts w:eastAsia="Times New Roman"/>
          <w:spacing w:val="-1"/>
        </w:rPr>
        <w:t>distributed</w:t>
      </w:r>
      <w:r w:rsidRPr="009D3372">
        <w:rPr>
          <w:rFonts w:eastAsia="Times New Roman"/>
          <w:spacing w:val="41"/>
          <w:w w:val="99"/>
        </w:rPr>
        <w:t xml:space="preserve"> </w:t>
      </w:r>
      <w:r w:rsidRPr="009D3372">
        <w:rPr>
          <w:rFonts w:eastAsia="Times New Roman"/>
        </w:rPr>
        <w:t>data-parallel</w:t>
      </w:r>
      <w:r w:rsidRPr="009D3372">
        <w:rPr>
          <w:rFonts w:eastAsia="Times New Roman"/>
          <w:spacing w:val="26"/>
        </w:rPr>
        <w:t xml:space="preserve"> </w:t>
      </w:r>
      <w:r w:rsidRPr="009D3372">
        <w:rPr>
          <w:rFonts w:eastAsia="Times New Roman"/>
          <w:spacing w:val="-1"/>
        </w:rPr>
        <w:t>applications,”</w:t>
      </w:r>
      <w:r w:rsidRPr="009D3372">
        <w:rPr>
          <w:rFonts w:eastAsia="Times New Roman"/>
          <w:spacing w:val="26"/>
        </w:rPr>
        <w:t xml:space="preserve"> </w:t>
      </w:r>
      <w:r w:rsidRPr="009D3372">
        <w:rPr>
          <w:rFonts w:eastAsia="Times New Roman"/>
        </w:rPr>
        <w:t>in</w:t>
      </w:r>
      <w:r w:rsidRPr="009D3372">
        <w:rPr>
          <w:rFonts w:eastAsia="Times New Roman"/>
          <w:spacing w:val="27"/>
        </w:rPr>
        <w:t xml:space="preserve"> </w:t>
      </w:r>
      <w:r w:rsidRPr="009D3372">
        <w:rPr>
          <w:rFonts w:eastAsia="Times New Roman"/>
          <w:i/>
        </w:rPr>
        <w:t>26th</w:t>
      </w:r>
      <w:r w:rsidRPr="009D3372">
        <w:rPr>
          <w:rFonts w:eastAsia="Times New Roman"/>
          <w:i/>
          <w:spacing w:val="26"/>
        </w:rPr>
        <w:t xml:space="preserve"> </w:t>
      </w:r>
      <w:r w:rsidRPr="009D3372">
        <w:rPr>
          <w:rFonts w:eastAsia="Times New Roman"/>
          <w:i/>
        </w:rPr>
        <w:t>IEEE</w:t>
      </w:r>
      <w:r w:rsidRPr="009D3372">
        <w:rPr>
          <w:rFonts w:eastAsia="Times New Roman"/>
          <w:i/>
          <w:spacing w:val="27"/>
        </w:rPr>
        <w:t xml:space="preserve"> </w:t>
      </w:r>
      <w:r w:rsidRPr="009D3372">
        <w:rPr>
          <w:rFonts w:eastAsia="Times New Roman"/>
          <w:i/>
        </w:rPr>
        <w:t>International</w:t>
      </w:r>
      <w:r w:rsidRPr="009D3372">
        <w:rPr>
          <w:rFonts w:eastAsia="Times New Roman"/>
          <w:i/>
          <w:spacing w:val="26"/>
        </w:rPr>
        <w:t xml:space="preserve"> </w:t>
      </w:r>
      <w:r w:rsidRPr="009D3372">
        <w:rPr>
          <w:rFonts w:eastAsia="Times New Roman"/>
          <w:i/>
        </w:rPr>
        <w:t>Symposium</w:t>
      </w:r>
      <w:r w:rsidRPr="009D3372">
        <w:rPr>
          <w:rFonts w:eastAsia="Times New Roman"/>
          <w:i/>
          <w:spacing w:val="26"/>
        </w:rPr>
        <w:t xml:space="preserve"> </w:t>
      </w:r>
      <w:r w:rsidRPr="009D3372">
        <w:rPr>
          <w:rFonts w:eastAsia="Times New Roman"/>
          <w:i/>
        </w:rPr>
        <w:t>on</w:t>
      </w:r>
      <w:r w:rsidRPr="009D3372">
        <w:rPr>
          <w:rFonts w:eastAsia="Times New Roman"/>
          <w:i/>
          <w:spacing w:val="22"/>
          <w:w w:val="99"/>
        </w:rPr>
        <w:t xml:space="preserve"> </w:t>
      </w:r>
      <w:r w:rsidRPr="009D3372">
        <w:rPr>
          <w:rFonts w:eastAsia="Times New Roman"/>
          <w:i/>
          <w:spacing w:val="-1"/>
        </w:rPr>
        <w:t>Software</w:t>
      </w:r>
      <w:r w:rsidRPr="009D3372">
        <w:rPr>
          <w:rFonts w:eastAsia="Times New Roman"/>
          <w:i/>
          <w:spacing w:val="2"/>
        </w:rPr>
        <w:t xml:space="preserve"> </w:t>
      </w:r>
      <w:r w:rsidRPr="009D3372">
        <w:rPr>
          <w:rFonts w:eastAsia="Times New Roman"/>
          <w:i/>
        </w:rPr>
        <w:t>Reliability</w:t>
      </w:r>
      <w:r w:rsidRPr="009D3372">
        <w:rPr>
          <w:rFonts w:eastAsia="Times New Roman"/>
          <w:i/>
          <w:spacing w:val="3"/>
        </w:rPr>
        <w:t xml:space="preserve"> </w:t>
      </w:r>
      <w:r w:rsidRPr="009D3372">
        <w:rPr>
          <w:rFonts w:eastAsia="Times New Roman"/>
          <w:i/>
          <w:spacing w:val="-1"/>
        </w:rPr>
        <w:t>Engineering</w:t>
      </w:r>
      <w:r w:rsidRPr="009D3372">
        <w:rPr>
          <w:rFonts w:eastAsia="Times New Roman"/>
          <w:i/>
          <w:spacing w:val="3"/>
        </w:rPr>
        <w:t xml:space="preserve"> </w:t>
      </w:r>
      <w:r w:rsidRPr="009D3372">
        <w:rPr>
          <w:i/>
          <w:spacing w:val="3"/>
        </w:rPr>
        <w:t>(</w:t>
      </w:r>
      <w:r w:rsidRPr="009D3372">
        <w:rPr>
          <w:rFonts w:eastAsia="Times New Roman"/>
          <w:i/>
        </w:rPr>
        <w:t>ISSRE</w:t>
      </w:r>
      <w:r w:rsidRPr="009D3372">
        <w:rPr>
          <w:i/>
        </w:rPr>
        <w:t>)</w:t>
      </w:r>
      <w:r w:rsidRPr="009D3372">
        <w:t>,</w:t>
      </w:r>
      <w:r w:rsidRPr="009D3372">
        <w:rPr>
          <w:rFonts w:eastAsia="Times New Roman"/>
          <w:i/>
          <w:spacing w:val="2"/>
        </w:rPr>
        <w:t xml:space="preserve"> </w:t>
      </w:r>
      <w:r w:rsidRPr="009D3372">
        <w:rPr>
          <w:rFonts w:eastAsia="Times New Roman"/>
        </w:rPr>
        <w:t>2015,</w:t>
      </w:r>
      <w:r w:rsidRPr="009D3372">
        <w:rPr>
          <w:rFonts w:eastAsia="Times New Roman"/>
          <w:spacing w:val="10"/>
        </w:rPr>
        <w:t xml:space="preserve"> </w:t>
      </w:r>
      <w:r w:rsidRPr="009D3372">
        <w:rPr>
          <w:rFonts w:eastAsia="Times New Roman"/>
        </w:rPr>
        <w:t>pp.</w:t>
      </w:r>
      <w:r w:rsidRPr="009D3372">
        <w:rPr>
          <w:rFonts w:eastAsia="Times New Roman"/>
          <w:spacing w:val="10"/>
        </w:rPr>
        <w:t xml:space="preserve"> </w:t>
      </w:r>
      <w:r w:rsidRPr="009D3372">
        <w:rPr>
          <w:rFonts w:eastAsia="Times New Roman"/>
        </w:rPr>
        <w:t>518–529.</w:t>
      </w:r>
    </w:p>
  </w:comment>
  <w:comment w:id="42" w:author="william" w:date="2017-03-09T23:41:00Z" w:initials="w">
    <w:p w:rsidR="003455A0" w:rsidRDefault="003455A0">
      <w:pPr>
        <w:pStyle w:val="afe"/>
      </w:pPr>
      <w:r>
        <w:rPr>
          <w:rStyle w:val="afd"/>
        </w:rPr>
        <w:annotationRef/>
      </w:r>
      <w:r w:rsidRPr="009D3372">
        <w:rPr>
          <w:rFonts w:eastAsia="Times New Roman"/>
        </w:rPr>
        <w:t>S.</w:t>
      </w:r>
      <w:r w:rsidRPr="009D3372">
        <w:rPr>
          <w:rFonts w:eastAsia="Times New Roman"/>
          <w:spacing w:val="2"/>
        </w:rPr>
        <w:t xml:space="preserve"> </w:t>
      </w:r>
      <w:r w:rsidRPr="009D3372">
        <w:rPr>
          <w:rFonts w:eastAsia="Times New Roman"/>
        </w:rPr>
        <w:t>Li,</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Zhou,</w:t>
      </w:r>
      <w:r w:rsidRPr="009D3372">
        <w:rPr>
          <w:rFonts w:eastAsia="Times New Roman"/>
          <w:spacing w:val="3"/>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ao,</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9"/>
        </w:rPr>
        <w:t>W.</w:t>
      </w:r>
      <w:r w:rsidRPr="009D3372">
        <w:rPr>
          <w:rFonts w:eastAsia="Times New Roman"/>
          <w:spacing w:val="3"/>
        </w:rPr>
        <w:t xml:space="preserve"> </w:t>
      </w:r>
      <w:r w:rsidRPr="009D3372">
        <w:rPr>
          <w:rFonts w:eastAsia="Times New Roman"/>
        </w:rPr>
        <w:t>Lin,</w:t>
      </w:r>
      <w:r w:rsidRPr="009D3372">
        <w:rPr>
          <w:rFonts w:eastAsia="Times New Roman"/>
          <w:spacing w:val="2"/>
        </w:rPr>
        <w:t xml:space="preserve"> </w:t>
      </w:r>
      <w:r w:rsidRPr="009D3372">
        <w:rPr>
          <w:rFonts w:eastAsia="Times New Roman"/>
        </w:rPr>
        <w:t>and</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e,</w:t>
      </w:r>
      <w:r w:rsidRPr="009D3372">
        <w:rPr>
          <w:rFonts w:eastAsia="Times New Roman"/>
          <w:spacing w:val="2"/>
        </w:rPr>
        <w:t xml:space="preserve"> </w:t>
      </w:r>
      <w:r w:rsidRPr="009D3372">
        <w:rPr>
          <w:rFonts w:eastAsia="Times New Roman"/>
          <w:spacing w:val="-8"/>
        </w:rPr>
        <w:t>“A</w:t>
      </w:r>
      <w:r w:rsidRPr="009D3372">
        <w:rPr>
          <w:rFonts w:eastAsia="Times New Roman"/>
          <w:spacing w:val="23"/>
          <w:w w:val="99"/>
        </w:rPr>
        <w:t xml:space="preserve"> </w:t>
      </w:r>
      <w:r w:rsidRPr="009D3372">
        <w:rPr>
          <w:rFonts w:eastAsia="Times New Roman"/>
        </w:rPr>
        <w:t>characteristic</w:t>
      </w:r>
      <w:r w:rsidRPr="009D3372">
        <w:rPr>
          <w:rFonts w:eastAsia="Times New Roman"/>
          <w:spacing w:val="29"/>
        </w:rPr>
        <w:t xml:space="preserve"> </w:t>
      </w:r>
      <w:r w:rsidRPr="009D3372">
        <w:rPr>
          <w:rFonts w:eastAsia="Times New Roman"/>
        </w:rPr>
        <w:t>study</w:t>
      </w:r>
      <w:r w:rsidRPr="009D3372">
        <w:rPr>
          <w:rFonts w:eastAsia="Times New Roman"/>
          <w:spacing w:val="30"/>
        </w:rPr>
        <w:t xml:space="preserve"> </w:t>
      </w:r>
      <w:r w:rsidRPr="009D3372">
        <w:rPr>
          <w:rFonts w:eastAsia="Times New Roman"/>
        </w:rPr>
        <w:t>on</w:t>
      </w:r>
      <w:r w:rsidRPr="009D3372">
        <w:rPr>
          <w:rFonts w:eastAsia="Times New Roman"/>
          <w:spacing w:val="29"/>
        </w:rPr>
        <w:t xml:space="preserve"> </w:t>
      </w:r>
      <w:r w:rsidRPr="009D3372">
        <w:rPr>
          <w:rFonts w:eastAsia="Times New Roman"/>
          <w:spacing w:val="-1"/>
        </w:rPr>
        <w:t>failures</w:t>
      </w:r>
      <w:r w:rsidRPr="009D3372">
        <w:rPr>
          <w:rFonts w:eastAsia="Times New Roman"/>
          <w:spacing w:val="30"/>
        </w:rPr>
        <w:t xml:space="preserve"> </w:t>
      </w:r>
      <w:r w:rsidRPr="009D3372">
        <w:rPr>
          <w:rFonts w:eastAsia="Times New Roman"/>
        </w:rPr>
        <w:t>of</w:t>
      </w:r>
      <w:r w:rsidRPr="009D3372">
        <w:rPr>
          <w:rFonts w:eastAsia="Times New Roman"/>
          <w:spacing w:val="29"/>
        </w:rPr>
        <w:t xml:space="preserve"> </w:t>
      </w:r>
      <w:r w:rsidRPr="009D3372">
        <w:rPr>
          <w:rFonts w:eastAsia="Times New Roman"/>
        </w:rPr>
        <w:t>production</w:t>
      </w:r>
      <w:r w:rsidRPr="009D3372">
        <w:rPr>
          <w:rFonts w:eastAsia="Times New Roman"/>
          <w:spacing w:val="30"/>
        </w:rPr>
        <w:t xml:space="preserve"> </w:t>
      </w:r>
      <w:r w:rsidRPr="009D3372">
        <w:rPr>
          <w:rFonts w:eastAsia="Times New Roman"/>
          <w:spacing w:val="-1"/>
        </w:rPr>
        <w:t>distributed</w:t>
      </w:r>
      <w:r w:rsidRPr="009D3372">
        <w:rPr>
          <w:rFonts w:eastAsia="Times New Roman"/>
          <w:spacing w:val="29"/>
        </w:rPr>
        <w:t xml:space="preserve"> </w:t>
      </w:r>
      <w:r w:rsidRPr="009D3372">
        <w:rPr>
          <w:rFonts w:eastAsia="Times New Roman"/>
        </w:rPr>
        <w:t>data-parallel</w:t>
      </w:r>
      <w:r w:rsidRPr="009D3372">
        <w:rPr>
          <w:rFonts w:eastAsia="Times New Roman"/>
          <w:spacing w:val="27"/>
          <w:w w:val="99"/>
        </w:rPr>
        <w:t xml:space="preserve"> </w:t>
      </w:r>
      <w:r w:rsidRPr="009D3372">
        <w:rPr>
          <w:rFonts w:eastAsia="Times New Roman"/>
          <w:spacing w:val="-2"/>
        </w:rPr>
        <w:t>programs,”</w:t>
      </w:r>
      <w:r w:rsidRPr="009D3372">
        <w:rPr>
          <w:rFonts w:eastAsia="Times New Roman"/>
          <w:spacing w:val="20"/>
        </w:rPr>
        <w:t xml:space="preserve"> </w:t>
      </w:r>
      <w:r w:rsidRPr="009D3372">
        <w:rPr>
          <w:rFonts w:eastAsia="Times New Roman"/>
        </w:rPr>
        <w:t>in</w:t>
      </w:r>
      <w:r w:rsidRPr="009D3372">
        <w:rPr>
          <w:rFonts w:eastAsia="Times New Roman"/>
          <w:spacing w:val="21"/>
        </w:rPr>
        <w:t xml:space="preserve"> </w:t>
      </w:r>
      <w:r w:rsidRPr="009D3372">
        <w:rPr>
          <w:rFonts w:eastAsia="Times New Roman"/>
          <w:i/>
        </w:rPr>
        <w:t>35th</w:t>
      </w:r>
      <w:r w:rsidRPr="009D3372">
        <w:rPr>
          <w:rFonts w:eastAsia="Times New Roman"/>
          <w:i/>
          <w:spacing w:val="20"/>
        </w:rPr>
        <w:t xml:space="preserve"> </w:t>
      </w:r>
      <w:r w:rsidRPr="009D3372">
        <w:rPr>
          <w:rFonts w:eastAsia="Times New Roman"/>
          <w:i/>
        </w:rPr>
        <w:t>International</w:t>
      </w:r>
      <w:r w:rsidRPr="009D3372">
        <w:rPr>
          <w:rFonts w:eastAsia="Times New Roman"/>
          <w:i/>
          <w:spacing w:val="21"/>
        </w:rPr>
        <w:t xml:space="preserve"> </w:t>
      </w:r>
      <w:r w:rsidRPr="009D3372">
        <w:rPr>
          <w:rFonts w:eastAsia="Times New Roman"/>
          <w:i/>
          <w:spacing w:val="-1"/>
        </w:rPr>
        <w:t>Conference</w:t>
      </w:r>
      <w:r w:rsidRPr="009D3372">
        <w:rPr>
          <w:rFonts w:eastAsia="Times New Roman"/>
          <w:i/>
          <w:spacing w:val="20"/>
        </w:rPr>
        <w:t xml:space="preserve"> </w:t>
      </w:r>
      <w:r w:rsidRPr="009D3372">
        <w:rPr>
          <w:rFonts w:eastAsia="Times New Roman"/>
          <w:i/>
        </w:rPr>
        <w:t>on</w:t>
      </w:r>
      <w:r w:rsidRPr="009D3372">
        <w:rPr>
          <w:rFonts w:eastAsia="Times New Roman"/>
          <w:i/>
          <w:spacing w:val="21"/>
        </w:rPr>
        <w:t xml:space="preserve"> </w:t>
      </w:r>
      <w:r w:rsidRPr="009D3372">
        <w:rPr>
          <w:rFonts w:eastAsia="Times New Roman"/>
          <w:i/>
          <w:spacing w:val="-1"/>
        </w:rPr>
        <w:t>Software</w:t>
      </w:r>
      <w:r w:rsidRPr="009D3372">
        <w:rPr>
          <w:rFonts w:eastAsia="Times New Roman"/>
          <w:i/>
          <w:spacing w:val="20"/>
        </w:rPr>
        <w:t xml:space="preserve"> </w:t>
      </w:r>
      <w:r w:rsidRPr="009D3372">
        <w:rPr>
          <w:rFonts w:eastAsia="Times New Roman"/>
          <w:i/>
        </w:rPr>
        <w:t>Engineering</w:t>
      </w:r>
      <w:r w:rsidRPr="009D3372">
        <w:rPr>
          <w:rFonts w:eastAsia="Times New Roman"/>
          <w:i/>
          <w:spacing w:val="29"/>
          <w:w w:val="99"/>
        </w:rPr>
        <w:t xml:space="preserve"> </w:t>
      </w:r>
      <w:bookmarkStart w:id="43" w:name="_bookmark7"/>
      <w:bookmarkEnd w:id="43"/>
      <w:r w:rsidRPr="009D3372">
        <w:rPr>
          <w:rFonts w:eastAsia="Times New Roman"/>
          <w:i/>
        </w:rPr>
        <w:t>(ICSE)</w:t>
      </w:r>
      <w:r w:rsidRPr="009D3372">
        <w:rPr>
          <w:rFonts w:eastAsia="Times New Roman"/>
        </w:rPr>
        <w:t>,</w:t>
      </w:r>
      <w:r w:rsidRPr="009D3372">
        <w:rPr>
          <w:rFonts w:eastAsia="Times New Roman"/>
          <w:spacing w:val="9"/>
        </w:rPr>
        <w:t xml:space="preserve"> </w:t>
      </w:r>
      <w:r w:rsidRPr="009D3372">
        <w:rPr>
          <w:rFonts w:eastAsia="Times New Roman"/>
        </w:rPr>
        <w:t>2013,</w:t>
      </w:r>
      <w:r w:rsidRPr="009D3372">
        <w:rPr>
          <w:rFonts w:eastAsia="Times New Roman"/>
          <w:spacing w:val="10"/>
        </w:rPr>
        <w:t xml:space="preserve"> </w:t>
      </w:r>
      <w:r w:rsidRPr="009D3372">
        <w:rPr>
          <w:rFonts w:eastAsia="Times New Roman"/>
        </w:rPr>
        <w:t>pp.</w:t>
      </w:r>
      <w:r w:rsidRPr="009D3372">
        <w:rPr>
          <w:rFonts w:eastAsia="Times New Roman"/>
          <w:spacing w:val="9"/>
        </w:rPr>
        <w:t xml:space="preserve"> </w:t>
      </w:r>
      <w:r w:rsidRPr="009D3372">
        <w:rPr>
          <w:rFonts w:eastAsia="Times New Roman"/>
        </w:rPr>
        <w:t>963–972.</w:t>
      </w:r>
    </w:p>
  </w:comment>
  <w:comment w:id="44" w:author="william" w:date="2017-03-09T23:40:00Z" w:initials="w">
    <w:p w:rsidR="003455A0" w:rsidRDefault="003455A0">
      <w:pPr>
        <w:pStyle w:val="afe"/>
      </w:pPr>
      <w:r>
        <w:rPr>
          <w:rStyle w:val="afd"/>
        </w:rPr>
        <w:annotationRef/>
      </w:r>
      <w:r w:rsidRPr="009D3372">
        <w:rPr>
          <w:rFonts w:eastAsia="Times New Roman"/>
        </w:rPr>
        <w:t>S.</w:t>
      </w:r>
      <w:r w:rsidRPr="009D3372">
        <w:rPr>
          <w:rFonts w:eastAsia="Times New Roman"/>
          <w:spacing w:val="-1"/>
        </w:rPr>
        <w:t xml:space="preserve"> Kavulya, </w:t>
      </w:r>
      <w:r w:rsidRPr="009D3372">
        <w:rPr>
          <w:rFonts w:eastAsia="Times New Roman"/>
        </w:rPr>
        <w:t>J.</w:t>
      </w:r>
      <w:r w:rsidRPr="009D3372">
        <w:rPr>
          <w:rFonts w:eastAsia="Times New Roman"/>
          <w:spacing w:val="-2"/>
        </w:rPr>
        <w:t xml:space="preserve"> </w:t>
      </w:r>
      <w:r w:rsidRPr="009D3372">
        <w:rPr>
          <w:rFonts w:eastAsia="Times New Roman"/>
          <w:spacing w:val="-5"/>
        </w:rPr>
        <w:t>Tan,</w:t>
      </w:r>
      <w:r w:rsidRPr="009D3372">
        <w:rPr>
          <w:rFonts w:eastAsia="Times New Roman"/>
          <w:spacing w:val="-1"/>
        </w:rPr>
        <w:t xml:space="preserve"> </w:t>
      </w:r>
      <w:r w:rsidRPr="009D3372">
        <w:rPr>
          <w:rFonts w:eastAsia="Times New Roman"/>
        </w:rPr>
        <w:t>R.</w:t>
      </w:r>
      <w:r w:rsidRPr="009D3372">
        <w:rPr>
          <w:rFonts w:eastAsia="Times New Roman"/>
          <w:spacing w:val="-1"/>
        </w:rPr>
        <w:t xml:space="preserve"> </w:t>
      </w:r>
      <w:r w:rsidRPr="009D3372">
        <w:rPr>
          <w:rFonts w:eastAsia="Times New Roman"/>
        </w:rPr>
        <w:t>Gandhi,</w:t>
      </w:r>
      <w:r w:rsidRPr="009D3372">
        <w:rPr>
          <w:rFonts w:eastAsia="Times New Roman"/>
          <w:spacing w:val="-2"/>
        </w:rPr>
        <w:t xml:space="preserve"> </w:t>
      </w:r>
      <w:r w:rsidRPr="009D3372">
        <w:rPr>
          <w:rFonts w:eastAsia="Times New Roman"/>
        </w:rPr>
        <w:t>and</w:t>
      </w:r>
      <w:r w:rsidRPr="009D3372">
        <w:rPr>
          <w:rFonts w:eastAsia="Times New Roman"/>
          <w:spacing w:val="-1"/>
        </w:rPr>
        <w:t xml:space="preserve"> </w:t>
      </w:r>
      <w:r w:rsidRPr="009D3372">
        <w:rPr>
          <w:rFonts w:eastAsia="Times New Roman"/>
          <w:spacing w:val="-10"/>
        </w:rPr>
        <w:t>P.</w:t>
      </w:r>
      <w:r w:rsidRPr="009D3372">
        <w:rPr>
          <w:rFonts w:eastAsia="Times New Roman"/>
          <w:spacing w:val="-1"/>
        </w:rPr>
        <w:t xml:space="preserve"> </w:t>
      </w:r>
      <w:r w:rsidRPr="009D3372">
        <w:rPr>
          <w:rFonts w:eastAsia="Times New Roman"/>
        </w:rPr>
        <w:t>Narasimhan,</w:t>
      </w:r>
      <w:r w:rsidRPr="009D3372">
        <w:rPr>
          <w:rFonts w:eastAsia="Times New Roman"/>
          <w:spacing w:val="-1"/>
        </w:rPr>
        <w:t xml:space="preserve"> </w:t>
      </w:r>
      <w:r w:rsidRPr="009D3372">
        <w:rPr>
          <w:rFonts w:eastAsia="Times New Roman"/>
          <w:spacing w:val="-6"/>
        </w:rPr>
        <w:t>“An</w:t>
      </w:r>
      <w:r w:rsidRPr="009D3372">
        <w:rPr>
          <w:rFonts w:eastAsia="Times New Roman"/>
          <w:spacing w:val="-2"/>
        </w:rPr>
        <w:t xml:space="preserve"> </w:t>
      </w:r>
      <w:r w:rsidRPr="009D3372">
        <w:rPr>
          <w:rFonts w:eastAsia="Times New Roman"/>
        </w:rPr>
        <w:t>analysis</w:t>
      </w:r>
      <w:r w:rsidRPr="009D3372">
        <w:rPr>
          <w:rFonts w:eastAsia="Times New Roman"/>
          <w:spacing w:val="-1"/>
        </w:rPr>
        <w:t xml:space="preserve"> </w:t>
      </w:r>
      <w:r w:rsidRPr="009D3372">
        <w:rPr>
          <w:rFonts w:eastAsia="Times New Roman"/>
        </w:rPr>
        <w:t>of</w:t>
      </w:r>
      <w:r w:rsidRPr="009D3372">
        <w:rPr>
          <w:rFonts w:eastAsia="Times New Roman"/>
          <w:spacing w:val="-1"/>
        </w:rPr>
        <w:t xml:space="preserve"> </w:t>
      </w:r>
      <w:r w:rsidRPr="009D3372">
        <w:rPr>
          <w:rFonts w:eastAsia="Times New Roman"/>
        </w:rPr>
        <w:t>traces</w:t>
      </w:r>
      <w:r w:rsidRPr="009D3372">
        <w:rPr>
          <w:rFonts w:eastAsia="Times New Roman"/>
          <w:spacing w:val="30"/>
          <w:w w:val="99"/>
        </w:rPr>
        <w:t xml:space="preserve"> </w:t>
      </w:r>
      <w:r w:rsidRPr="009D3372">
        <w:rPr>
          <w:rFonts w:eastAsia="Times New Roman"/>
        </w:rPr>
        <w:t>from</w:t>
      </w:r>
      <w:r w:rsidRPr="009D3372">
        <w:rPr>
          <w:rFonts w:eastAsia="Times New Roman"/>
          <w:spacing w:val="4"/>
        </w:rPr>
        <w:t xml:space="preserve"> </w:t>
      </w:r>
      <w:r w:rsidRPr="009D3372">
        <w:rPr>
          <w:rFonts w:eastAsia="Times New Roman"/>
        </w:rPr>
        <w:t>a</w:t>
      </w:r>
      <w:r w:rsidRPr="009D3372">
        <w:rPr>
          <w:rFonts w:eastAsia="Times New Roman"/>
          <w:spacing w:val="4"/>
        </w:rPr>
        <w:t xml:space="preserve"> </w:t>
      </w:r>
      <w:r w:rsidRPr="009D3372">
        <w:rPr>
          <w:rFonts w:eastAsia="Times New Roman"/>
        </w:rPr>
        <w:t>production</w:t>
      </w:r>
      <w:r w:rsidRPr="009D3372">
        <w:rPr>
          <w:rFonts w:eastAsia="Times New Roman"/>
          <w:spacing w:val="4"/>
        </w:rPr>
        <w:t xml:space="preserve"> </w:t>
      </w:r>
      <w:r w:rsidRPr="009D3372">
        <w:rPr>
          <w:rFonts w:eastAsia="Times New Roman"/>
          <w:spacing w:val="-1"/>
        </w:rPr>
        <w:t>mapreduce</w:t>
      </w:r>
      <w:r w:rsidRPr="009D3372">
        <w:rPr>
          <w:rFonts w:eastAsia="Times New Roman"/>
          <w:spacing w:val="5"/>
        </w:rPr>
        <w:t xml:space="preserve"> </w:t>
      </w:r>
      <w:r w:rsidRPr="009D3372">
        <w:rPr>
          <w:rFonts w:eastAsia="Times New Roman"/>
          <w:spacing w:val="-3"/>
        </w:rPr>
        <w:t>cluster,”</w:t>
      </w:r>
      <w:r w:rsidRPr="009D3372">
        <w:rPr>
          <w:rFonts w:eastAsia="Times New Roman"/>
          <w:spacing w:val="4"/>
        </w:rPr>
        <w:t xml:space="preserve"> </w:t>
      </w:r>
      <w:r w:rsidRPr="009D3372">
        <w:rPr>
          <w:rFonts w:eastAsia="Times New Roman"/>
        </w:rPr>
        <w:t>in</w:t>
      </w:r>
      <w:r w:rsidRPr="009D3372">
        <w:rPr>
          <w:rFonts w:eastAsia="Times New Roman"/>
          <w:spacing w:val="4"/>
        </w:rPr>
        <w:t xml:space="preserve"> </w:t>
      </w:r>
      <w:r w:rsidRPr="009D3372">
        <w:rPr>
          <w:rFonts w:eastAsia="Times New Roman"/>
          <w:i/>
        </w:rPr>
        <w:t>10th</w:t>
      </w:r>
      <w:r w:rsidRPr="009D3372">
        <w:rPr>
          <w:rFonts w:eastAsia="Times New Roman"/>
          <w:i/>
          <w:spacing w:val="4"/>
        </w:rPr>
        <w:t xml:space="preserve"> </w:t>
      </w:r>
      <w:r w:rsidRPr="009D3372">
        <w:rPr>
          <w:rFonts w:eastAsia="Times New Roman"/>
          <w:i/>
          <w:spacing w:val="-1"/>
        </w:rPr>
        <w:t>IEEE/ACM</w:t>
      </w:r>
      <w:r w:rsidRPr="009D3372">
        <w:rPr>
          <w:rFonts w:eastAsia="Times New Roman"/>
          <w:i/>
          <w:spacing w:val="5"/>
        </w:rPr>
        <w:t xml:space="preserve"> </w:t>
      </w:r>
      <w:r w:rsidRPr="009D3372">
        <w:rPr>
          <w:rFonts w:eastAsia="Times New Roman"/>
          <w:i/>
        </w:rPr>
        <w:t>International</w:t>
      </w:r>
      <w:r w:rsidRPr="009D3372">
        <w:rPr>
          <w:rFonts w:eastAsia="Times New Roman"/>
          <w:i/>
          <w:spacing w:val="39"/>
          <w:w w:val="99"/>
        </w:rPr>
        <w:t xml:space="preserve"> </w:t>
      </w:r>
      <w:r w:rsidRPr="009D3372">
        <w:rPr>
          <w:rFonts w:eastAsia="Times New Roman"/>
          <w:i/>
          <w:spacing w:val="-1"/>
        </w:rPr>
        <w:t>Conference</w:t>
      </w:r>
      <w:r w:rsidRPr="009D3372">
        <w:rPr>
          <w:rFonts w:eastAsia="Times New Roman"/>
          <w:i/>
          <w:spacing w:val="1"/>
        </w:rPr>
        <w:t xml:space="preserve"> </w:t>
      </w:r>
      <w:r w:rsidRPr="009D3372">
        <w:rPr>
          <w:rFonts w:eastAsia="Times New Roman"/>
          <w:i/>
        </w:rPr>
        <w:t>on</w:t>
      </w:r>
      <w:r w:rsidRPr="009D3372">
        <w:rPr>
          <w:rFonts w:eastAsia="Times New Roman"/>
          <w:i/>
          <w:spacing w:val="2"/>
        </w:rPr>
        <w:t xml:space="preserve"> </w:t>
      </w:r>
      <w:r w:rsidRPr="009D3372">
        <w:rPr>
          <w:rFonts w:eastAsia="Times New Roman"/>
          <w:i/>
          <w:spacing w:val="-3"/>
        </w:rPr>
        <w:t>Cluster,</w:t>
      </w:r>
      <w:r w:rsidRPr="009D3372">
        <w:rPr>
          <w:rFonts w:eastAsia="Times New Roman"/>
          <w:i/>
          <w:spacing w:val="2"/>
        </w:rPr>
        <w:t xml:space="preserve"> </w:t>
      </w:r>
      <w:r w:rsidRPr="009D3372">
        <w:rPr>
          <w:rFonts w:eastAsia="Times New Roman"/>
          <w:i/>
        </w:rPr>
        <w:t>Cloud</w:t>
      </w:r>
      <w:r w:rsidRPr="009D3372">
        <w:rPr>
          <w:rFonts w:eastAsia="Times New Roman"/>
          <w:i/>
          <w:spacing w:val="2"/>
        </w:rPr>
        <w:t xml:space="preserve"> </w:t>
      </w:r>
      <w:r w:rsidRPr="009D3372">
        <w:rPr>
          <w:rFonts w:eastAsia="Times New Roman"/>
          <w:i/>
        </w:rPr>
        <w:t>and</w:t>
      </w:r>
      <w:r w:rsidRPr="009D3372">
        <w:rPr>
          <w:rFonts w:eastAsia="Times New Roman"/>
          <w:i/>
          <w:spacing w:val="1"/>
        </w:rPr>
        <w:t xml:space="preserve"> </w:t>
      </w:r>
      <w:r w:rsidRPr="009D3372">
        <w:rPr>
          <w:rFonts w:eastAsia="Times New Roman"/>
          <w:i/>
        </w:rPr>
        <w:t>Grid</w:t>
      </w:r>
      <w:r w:rsidRPr="009D3372">
        <w:rPr>
          <w:rFonts w:eastAsia="Times New Roman"/>
          <w:i/>
          <w:spacing w:val="2"/>
        </w:rPr>
        <w:t xml:space="preserve"> </w:t>
      </w:r>
      <w:r w:rsidRPr="009D3372">
        <w:rPr>
          <w:rFonts w:eastAsia="Times New Roman"/>
          <w:i/>
        </w:rPr>
        <w:t>Computing</w:t>
      </w:r>
      <w:r w:rsidRPr="009D3372">
        <w:rPr>
          <w:rFonts w:eastAsia="Times New Roman"/>
          <w:i/>
          <w:spacing w:val="2"/>
        </w:rPr>
        <w:t xml:space="preserve"> </w:t>
      </w:r>
      <w:r w:rsidRPr="009D3372">
        <w:rPr>
          <w:rFonts w:eastAsia="Times New Roman"/>
          <w:i/>
          <w:spacing w:val="-1"/>
        </w:rPr>
        <w:t>(CCGrid)</w:t>
      </w:r>
      <w:r w:rsidRPr="009D3372">
        <w:rPr>
          <w:rFonts w:eastAsia="Times New Roman"/>
          <w:spacing w:val="-1"/>
        </w:rPr>
        <w:t>,</w:t>
      </w:r>
      <w:r w:rsidRPr="009D3372">
        <w:rPr>
          <w:rFonts w:eastAsia="Times New Roman"/>
          <w:spacing w:val="2"/>
        </w:rPr>
        <w:t xml:space="preserve"> </w:t>
      </w:r>
      <w:r w:rsidRPr="009D3372">
        <w:rPr>
          <w:rFonts w:eastAsia="Times New Roman"/>
        </w:rPr>
        <w:t>2010,</w:t>
      </w:r>
      <w:r w:rsidRPr="009D3372">
        <w:rPr>
          <w:rFonts w:eastAsia="Times New Roman"/>
          <w:spacing w:val="2"/>
        </w:rPr>
        <w:t xml:space="preserve"> </w:t>
      </w:r>
      <w:r w:rsidRPr="009D3372">
        <w:rPr>
          <w:rFonts w:eastAsia="Times New Roman"/>
        </w:rPr>
        <w:t>pp.</w:t>
      </w:r>
      <w:r w:rsidRPr="009D3372">
        <w:rPr>
          <w:rFonts w:eastAsia="Times New Roman"/>
          <w:spacing w:val="37"/>
          <w:w w:val="99"/>
        </w:rPr>
        <w:t xml:space="preserve"> </w:t>
      </w:r>
      <w:bookmarkStart w:id="45" w:name="_bookmark5"/>
      <w:bookmarkEnd w:id="45"/>
      <w:r w:rsidRPr="009D3372">
        <w:rPr>
          <w:rFonts w:eastAsia="Times New Roman"/>
        </w:rPr>
        <w:t>94–103.</w:t>
      </w:r>
    </w:p>
  </w:comment>
  <w:comment w:id="46" w:author="william" w:date="2017-03-09T23:40:00Z" w:initials="w">
    <w:p w:rsidR="003455A0" w:rsidRDefault="003455A0" w:rsidP="00B46135">
      <w:pPr>
        <w:pStyle w:val="afe"/>
      </w:pPr>
      <w:r>
        <w:rPr>
          <w:rStyle w:val="afd"/>
        </w:rPr>
        <w:annotationRef/>
      </w:r>
      <w:r w:rsidRPr="009D3372">
        <w:rPr>
          <w:rFonts w:eastAsia="MS Mincho"/>
        </w:rPr>
        <w:t xml:space="preserve">H. Zhou, J.-G. Lou, H. Zhang, H. Lin, H. Lin, and T. Qin, “An empirical study on quality issues of production big data platform,” in </w:t>
      </w:r>
      <w:r w:rsidRPr="009D3372">
        <w:rPr>
          <w:rFonts w:eastAsia="MS Mincho"/>
          <w:i/>
        </w:rPr>
        <w:t>37th International Conference on Software Engineering (ICSE)</w:t>
      </w:r>
      <w:r w:rsidRPr="009D3372">
        <w:rPr>
          <w:rFonts w:eastAsia="MS Mincho"/>
        </w:rPr>
        <w:t>, 2015.</w:t>
      </w:r>
    </w:p>
  </w:comment>
  <w:comment w:id="47" w:author="william" w:date="2017-03-09T23:41:00Z" w:initials="w">
    <w:p w:rsidR="003455A0" w:rsidRDefault="003455A0">
      <w:pPr>
        <w:pStyle w:val="afe"/>
      </w:pPr>
      <w:r>
        <w:rPr>
          <w:rStyle w:val="afd"/>
        </w:rPr>
        <w:annotationRef/>
      </w:r>
      <w:r w:rsidRPr="009D3372">
        <w:rPr>
          <w:rFonts w:eastAsia="Times New Roman"/>
        </w:rPr>
        <w:t xml:space="preserve">H. S. Gunawi, M. Hao, T. Leesatapornwongsa, T. Patana-anake, T. Do, J. Adityatama, K. J. Eliazar, A. Laksono, J. F. Lukman, V. Martin, and A. D. Satria, “What bugs live in the cloud? A study of 3000+ issues in cloud systems,” in </w:t>
      </w:r>
      <w:r w:rsidRPr="009D3372">
        <w:rPr>
          <w:rFonts w:eastAsia="Times New Roman"/>
          <w:i/>
        </w:rPr>
        <w:t>Proceedings of the ACM Symposium on Cloud Computing</w:t>
      </w:r>
      <w:r w:rsidRPr="009D3372">
        <w:rPr>
          <w:i/>
        </w:rPr>
        <w:t xml:space="preserve"> (SoCC)</w:t>
      </w:r>
      <w:r w:rsidRPr="009D3372">
        <w:rPr>
          <w:rFonts w:eastAsia="Times New Roman"/>
        </w:rPr>
        <w:t xml:space="preserve">, 2014, pp. 7:1– </w:t>
      </w:r>
      <w:bookmarkStart w:id="48" w:name="_bookmark8"/>
      <w:bookmarkEnd w:id="48"/>
      <w:r w:rsidRPr="009D3372">
        <w:rPr>
          <w:rFonts w:eastAsia="Times New Roman"/>
        </w:rPr>
        <w:t>7:14.</w:t>
      </w:r>
    </w:p>
  </w:comment>
  <w:comment w:id="50" w:author="william" w:date="2017-03-11T11:27:00Z" w:initials="w">
    <w:p w:rsidR="003455A0" w:rsidRDefault="003455A0" w:rsidP="00EC44D2">
      <w:pPr>
        <w:pStyle w:val="afe"/>
        <w:rPr>
          <w:rFonts w:ascii="Arial" w:hAnsi="Arial" w:cs="Arial"/>
          <w:color w:val="222222"/>
          <w:sz w:val="20"/>
          <w:szCs w:val="20"/>
          <w:shd w:val="clear" w:color="auto" w:fill="FFFFFF"/>
        </w:rPr>
      </w:pPr>
      <w:r>
        <w:rPr>
          <w:rStyle w:val="afd"/>
        </w:rPr>
        <w:annotationRef/>
      </w:r>
    </w:p>
    <w:p w:rsidR="003455A0" w:rsidRDefault="003455A0" w:rsidP="00EC44D2">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BigBench:</w:t>
      </w:r>
    </w:p>
    <w:p w:rsidR="003455A0" w:rsidRDefault="003455A0" w:rsidP="00EC44D2">
      <w:pPr>
        <w:pStyle w:val="afe"/>
      </w:pPr>
      <w:r>
        <w:rPr>
          <w:rFonts w:ascii="Arial" w:hAnsi="Arial" w:cs="Arial"/>
          <w:color w:val="222222"/>
          <w:sz w:val="20"/>
          <w:szCs w:val="20"/>
          <w:shd w:val="clear" w:color="auto" w:fill="FFFFFF"/>
        </w:rPr>
        <w:t>Ghazal, Ahmad, et al. "BigBench: towards an industry standard benchmark for big data analytic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13 ACM SIGMOD international conference on Management of data</w:t>
      </w:r>
      <w:r>
        <w:rPr>
          <w:rFonts w:ascii="Arial" w:hAnsi="Arial" w:cs="Arial"/>
          <w:color w:val="222222"/>
          <w:sz w:val="20"/>
          <w:szCs w:val="20"/>
          <w:shd w:val="clear" w:color="auto" w:fill="FFFFFF"/>
        </w:rPr>
        <w:t>. ACM, 2013.</w:t>
      </w:r>
    </w:p>
  </w:comment>
  <w:comment w:id="51" w:author="william" w:date="2017-03-11T11:28:00Z" w:initials="w">
    <w:p w:rsidR="003455A0" w:rsidRDefault="003455A0" w:rsidP="0007278C">
      <w:pPr>
        <w:pStyle w:val="12"/>
        <w:rPr>
          <w:rFonts w:eastAsiaTheme="minorEastAsia"/>
        </w:rPr>
      </w:pPr>
      <w:r>
        <w:rPr>
          <w:rStyle w:val="afd"/>
        </w:rPr>
        <w:annotationRef/>
      </w:r>
    </w:p>
    <w:p w:rsidR="003455A0" w:rsidRDefault="003455A0" w:rsidP="0007278C">
      <w:pPr>
        <w:pStyle w:val="12"/>
        <w:rPr>
          <w:rFonts w:eastAsiaTheme="minorEastAsia"/>
        </w:rPr>
      </w:pPr>
      <w:r>
        <w:rPr>
          <w:rFonts w:eastAsiaTheme="minorEastAsia" w:hint="eastAsia"/>
        </w:rPr>
        <w:t>BigDataBench:</w:t>
      </w:r>
    </w:p>
    <w:p w:rsidR="003455A0" w:rsidRDefault="003455A0" w:rsidP="0007278C">
      <w:pPr>
        <w:pStyle w:val="12"/>
      </w:pPr>
      <w:r>
        <w:rPr>
          <w:rFonts w:eastAsia="MS Mincho"/>
        </w:rPr>
        <w:t xml:space="preserve">L. Wang, et al, “Bigdatabench: A big data benchmark suite from internet services,” in </w:t>
      </w:r>
      <w:r>
        <w:rPr>
          <w:rFonts w:eastAsia="MS Mincho"/>
          <w:i/>
          <w:iCs/>
        </w:rPr>
        <w:t>20th IEEE International Symposium on High Performance Computer Architecture (HPCA)</w:t>
      </w:r>
      <w:r>
        <w:rPr>
          <w:rFonts w:eastAsia="MS Mincho"/>
        </w:rPr>
        <w:t>, 2014.</w:t>
      </w:r>
    </w:p>
    <w:p w:rsidR="003455A0" w:rsidRPr="0007278C" w:rsidRDefault="003455A0">
      <w:pPr>
        <w:pStyle w:val="afe"/>
      </w:pPr>
    </w:p>
  </w:comment>
  <w:comment w:id="52" w:author="william" w:date="2017-03-11T11:29:00Z" w:initials="w">
    <w:p w:rsidR="003455A0" w:rsidRDefault="003455A0">
      <w:pPr>
        <w:pStyle w:val="afe"/>
      </w:pPr>
      <w:r>
        <w:rPr>
          <w:rStyle w:val="afd"/>
        </w:rPr>
        <w:annotationRef/>
      </w:r>
    </w:p>
  </w:comment>
  <w:comment w:id="53" w:author="william" w:date="2017-03-11T12:22:00Z" w:initials="w">
    <w:p w:rsidR="003455A0" w:rsidRDefault="003455A0" w:rsidP="000B5E11">
      <w:pPr>
        <w:pStyle w:val="afe"/>
        <w:rPr>
          <w:rFonts w:ascii="Arial" w:hAnsi="Arial" w:cs="Arial"/>
          <w:color w:val="222222"/>
          <w:sz w:val="20"/>
          <w:szCs w:val="20"/>
          <w:shd w:val="clear" w:color="auto" w:fill="FFFFFF"/>
        </w:rPr>
      </w:pPr>
      <w:r>
        <w:rPr>
          <w:rStyle w:val="afd"/>
        </w:rPr>
        <w:annotationRef/>
      </w:r>
    </w:p>
    <w:p w:rsidR="003455A0" w:rsidRDefault="003455A0" w:rsidP="000B5E11">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1] SparkBench:</w:t>
      </w:r>
    </w:p>
    <w:p w:rsidR="003455A0" w:rsidRDefault="003455A0" w:rsidP="000B5E11">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i, Min, et al. "Sparkbench: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p w:rsidR="003455A0" w:rsidRDefault="003455A0" w:rsidP="000B5E11">
      <w:pPr>
        <w:pStyle w:val="afe"/>
      </w:pPr>
      <w:r>
        <w:rPr>
          <w:rFonts w:ascii="Arial" w:hAnsi="Arial" w:cs="Arial" w:hint="eastAsia"/>
          <w:color w:val="222222"/>
          <w:sz w:val="20"/>
          <w:szCs w:val="20"/>
          <w:shd w:val="clear" w:color="auto" w:fill="FFFFFF"/>
        </w:rPr>
        <w:t>[2]</w:t>
      </w:r>
      <w:r>
        <w:rPr>
          <w:rFonts w:ascii="Arial" w:hAnsi="Arial" w:cs="Arial"/>
          <w:color w:val="222222"/>
          <w:sz w:val="20"/>
          <w:szCs w:val="20"/>
          <w:shd w:val="clear" w:color="auto" w:fill="FFFFFF"/>
        </w:rPr>
        <w:t>Agrawal D, Butt A, Doshi K, et al. Sparkbench–a spark performance testing suite[C]//Technology Conference on Performance Evaluation and Benchmarking. Springer International Publishing, 2015: 26-44.</w:t>
      </w:r>
    </w:p>
  </w:comment>
  <w:comment w:id="54" w:author="william" w:date="2017-03-11T22:22:00Z" w:initials="w">
    <w:p w:rsidR="003455A0" w:rsidRDefault="003455A0" w:rsidP="008E7338">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6" w:history="1">
        <w:r>
          <w:rPr>
            <w:rStyle w:val="ad"/>
            <w:spacing w:val="-1"/>
          </w:rPr>
          <w:t>https://amplab.cs.</w:t>
        </w:r>
      </w:hyperlink>
      <w:r>
        <w:rPr>
          <w:color w:val="0000FF"/>
        </w:rPr>
        <w:t xml:space="preserve">  </w:t>
      </w:r>
      <w:hyperlink r:id="rId7" w:history="1">
        <w:r>
          <w:rPr>
            <w:rStyle w:val="ad"/>
            <w:spacing w:val="-1"/>
          </w:rPr>
          <w:t>berkeley.edu/benchmark/</w:t>
        </w:r>
      </w:hyperlink>
      <w:r>
        <w:rPr>
          <w:color w:val="0000FF"/>
          <w:spacing w:val="-1"/>
        </w:rPr>
        <w:t>.</w:t>
      </w:r>
    </w:p>
    <w:p w:rsidR="003455A0" w:rsidRDefault="003455A0">
      <w:pPr>
        <w:pStyle w:val="afe"/>
      </w:pPr>
    </w:p>
  </w:comment>
  <w:comment w:id="55" w:author="william" w:date="2017-03-11T11:28:00Z" w:initials="w">
    <w:p w:rsidR="003455A0" w:rsidRDefault="003455A0" w:rsidP="009E4B59">
      <w:pPr>
        <w:pStyle w:val="afe"/>
        <w:rPr>
          <w:rFonts w:ascii="Arial" w:hAnsi="Arial" w:cs="Arial"/>
          <w:color w:val="222222"/>
          <w:sz w:val="20"/>
          <w:szCs w:val="20"/>
          <w:shd w:val="clear" w:color="auto" w:fill="FFFFFF"/>
        </w:rPr>
      </w:pPr>
      <w:r>
        <w:rPr>
          <w:rStyle w:val="afd"/>
        </w:rPr>
        <w:annotationRef/>
      </w:r>
    </w:p>
    <w:p w:rsidR="003455A0" w:rsidRDefault="003455A0" w:rsidP="009E4B59">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Graphalytics</w:t>
      </w:r>
      <w:r>
        <w:rPr>
          <w:rFonts w:ascii="Arial" w:hAnsi="Arial" w:cs="Arial" w:hint="eastAsia"/>
          <w:color w:val="222222"/>
          <w:sz w:val="20"/>
          <w:szCs w:val="20"/>
          <w:shd w:val="clear" w:color="auto" w:fill="FFFFFF"/>
        </w:rPr>
        <w:t>：</w:t>
      </w:r>
    </w:p>
    <w:p w:rsidR="003455A0" w:rsidRDefault="003455A0" w:rsidP="009E4B59">
      <w:pPr>
        <w:pStyle w:val="afe"/>
      </w:pPr>
      <w:r>
        <w:rPr>
          <w:rFonts w:ascii="Arial" w:hAnsi="Arial" w:cs="Arial"/>
          <w:color w:val="222222"/>
          <w:sz w:val="20"/>
          <w:szCs w:val="20"/>
          <w:shd w:val="clear" w:color="auto" w:fill="FFFFFF"/>
        </w:rPr>
        <w:t>Capotă, Mihai, et al. "Graphalytics: A big data benchmark for graph-processing platfor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GRADES'15</w:t>
      </w:r>
      <w:r>
        <w:rPr>
          <w:rFonts w:ascii="Arial" w:hAnsi="Arial" w:cs="Arial"/>
          <w:color w:val="222222"/>
          <w:sz w:val="20"/>
          <w:szCs w:val="20"/>
          <w:shd w:val="clear" w:color="auto" w:fill="FFFFFF"/>
        </w:rPr>
        <w:t>. ACM, 2015.</w:t>
      </w:r>
    </w:p>
  </w:comment>
  <w:comment w:id="56" w:author="william" w:date="2017-03-11T11:28:00Z" w:initials="w">
    <w:p w:rsidR="003455A0" w:rsidRDefault="003455A0" w:rsidP="0034029D">
      <w:pPr>
        <w:pStyle w:val="afe"/>
        <w:rPr>
          <w:rFonts w:ascii="Arial" w:hAnsi="Arial" w:cs="Arial"/>
          <w:color w:val="222222"/>
          <w:sz w:val="20"/>
          <w:szCs w:val="20"/>
          <w:shd w:val="clear" w:color="auto" w:fill="FFFFFF"/>
        </w:rPr>
      </w:pPr>
      <w:r>
        <w:rPr>
          <w:rStyle w:val="afd"/>
        </w:rPr>
        <w:annotationRef/>
      </w:r>
    </w:p>
    <w:p w:rsidR="003455A0" w:rsidRDefault="003455A0" w:rsidP="0034029D">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StreamBench</w:t>
      </w:r>
      <w:r>
        <w:rPr>
          <w:rFonts w:ascii="Arial" w:hAnsi="Arial" w:cs="Arial" w:hint="eastAsia"/>
          <w:color w:val="222222"/>
          <w:sz w:val="20"/>
          <w:szCs w:val="20"/>
          <w:shd w:val="clear" w:color="auto" w:fill="FFFFFF"/>
        </w:rPr>
        <w:t>：</w:t>
      </w:r>
    </w:p>
    <w:p w:rsidR="003455A0" w:rsidRDefault="003455A0"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u, Ruirui, et al. "Stream bench: Towards benchmarking modern distributed stream computing frame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Utility and Cloud Computing (UCC), 2014 IEEE/ACM 7th International Conference on</w:t>
      </w:r>
      <w:r>
        <w:rPr>
          <w:rFonts w:ascii="Arial" w:hAnsi="Arial" w:cs="Arial"/>
          <w:color w:val="222222"/>
          <w:sz w:val="20"/>
          <w:szCs w:val="20"/>
          <w:shd w:val="clear" w:color="auto" w:fill="FFFFFF"/>
        </w:rPr>
        <w:t>. IEEE, 2014.</w:t>
      </w:r>
    </w:p>
    <w:p w:rsidR="003455A0" w:rsidRDefault="003455A0" w:rsidP="0034029D">
      <w:pPr>
        <w:pStyle w:val="afe"/>
        <w:rPr>
          <w:rFonts w:ascii="Arial" w:hAnsi="Arial" w:cs="Arial"/>
          <w:color w:val="222222"/>
          <w:sz w:val="20"/>
          <w:szCs w:val="20"/>
          <w:shd w:val="clear" w:color="auto" w:fill="FFFFFF"/>
        </w:rPr>
      </w:pPr>
    </w:p>
    <w:p w:rsidR="003455A0" w:rsidRDefault="003455A0"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Wang, Yangjun. "Stream Processing Systems Benchmark: StreamBench." (2016).</w:t>
      </w:r>
    </w:p>
    <w:p w:rsidR="003455A0" w:rsidRDefault="003455A0" w:rsidP="0034029D">
      <w:pPr>
        <w:pStyle w:val="afe"/>
        <w:rPr>
          <w:rFonts w:ascii="Arial" w:hAnsi="Arial" w:cs="Arial"/>
          <w:color w:val="222222"/>
          <w:sz w:val="20"/>
          <w:szCs w:val="20"/>
          <w:shd w:val="clear" w:color="auto" w:fill="FFFFFF"/>
        </w:rPr>
      </w:pPr>
    </w:p>
    <w:p w:rsidR="003455A0" w:rsidRDefault="003455A0" w:rsidP="0034029D">
      <w:pPr>
        <w:pStyle w:val="afe"/>
      </w:pPr>
      <w:r w:rsidRPr="00D24B25">
        <w:rPr>
          <w:rFonts w:ascii="Arial" w:hAnsi="Arial" w:cs="Arial"/>
          <w:color w:val="222222"/>
          <w:sz w:val="20"/>
          <w:szCs w:val="20"/>
          <w:shd w:val="clear" w:color="auto" w:fill="FFFFFF"/>
        </w:rPr>
        <w:t>https://yahooeng.tumblr.com/post/135321837876/benchmarking-streaming</w:t>
      </w:r>
      <w:r w:rsidRPr="00D40292">
        <w:t>-computation-engines-at</w:t>
      </w:r>
    </w:p>
  </w:comment>
  <w:comment w:id="57" w:author="william" w:date="2017-03-11T22:21:00Z" w:initials="w">
    <w:p w:rsidR="003455A0" w:rsidRDefault="003455A0" w:rsidP="001C039A">
      <w:pPr>
        <w:pStyle w:val="12"/>
      </w:pPr>
      <w:r>
        <w:rPr>
          <w:rStyle w:val="afd"/>
        </w:rPr>
        <w:annotationRef/>
      </w:r>
      <w:r>
        <w:rPr>
          <w:rFonts w:eastAsia="MS Mincho"/>
        </w:rPr>
        <w:t xml:space="preserve">Pavlo, Andrew, et al. "A comparison of approaches to large-scale data analysis." </w:t>
      </w:r>
      <w:r>
        <w:t xml:space="preserve">in </w:t>
      </w:r>
      <w:r>
        <w:rPr>
          <w:rFonts w:eastAsia="MS Mincho"/>
          <w:i/>
          <w:iCs/>
        </w:rPr>
        <w:t xml:space="preserve">Proceedings of the 2009 ACM SIGMOD International Conference on Management of </w:t>
      </w:r>
      <w:r>
        <w:rPr>
          <w:i/>
          <w:iCs/>
        </w:rPr>
        <w:t>D</w:t>
      </w:r>
      <w:r>
        <w:rPr>
          <w:rFonts w:eastAsia="MS Mincho"/>
          <w:i/>
          <w:iCs/>
        </w:rPr>
        <w:t>ata</w:t>
      </w:r>
      <w:r>
        <w:rPr>
          <w:i/>
          <w:iCs/>
        </w:rPr>
        <w:t xml:space="preserve"> (SIGMOD)</w:t>
      </w:r>
      <w:r>
        <w:rPr>
          <w:rFonts w:eastAsia="MS Mincho"/>
        </w:rPr>
        <w:t>, 2009.</w:t>
      </w:r>
    </w:p>
    <w:p w:rsidR="003455A0" w:rsidRDefault="003455A0">
      <w:pPr>
        <w:pStyle w:val="afe"/>
      </w:pPr>
    </w:p>
  </w:comment>
  <w:comment w:id="58" w:author="william" w:date="2017-03-11T22:20:00Z" w:initials="w">
    <w:p w:rsidR="003455A0" w:rsidRDefault="003455A0" w:rsidP="00547FEB">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8" w:history="1">
        <w:r>
          <w:rPr>
            <w:rStyle w:val="ad"/>
            <w:spacing w:val="-1"/>
          </w:rPr>
          <w:t>https://amplab.cs.</w:t>
        </w:r>
      </w:hyperlink>
      <w:r>
        <w:rPr>
          <w:color w:val="0000FF"/>
        </w:rPr>
        <w:t xml:space="preserve">  </w:t>
      </w:r>
      <w:hyperlink r:id="rId9" w:history="1">
        <w:r>
          <w:rPr>
            <w:rStyle w:val="ad"/>
            <w:spacing w:val="-1"/>
          </w:rPr>
          <w:t>berkeley.edu/benchmark/</w:t>
        </w:r>
      </w:hyperlink>
      <w:r>
        <w:rPr>
          <w:color w:val="0000FF"/>
          <w:spacing w:val="-1"/>
        </w:rPr>
        <w:t>.</w:t>
      </w:r>
    </w:p>
    <w:p w:rsidR="003455A0" w:rsidRPr="007B1AA7" w:rsidRDefault="003455A0" w:rsidP="007B1AA7">
      <w:pPr>
        <w:pStyle w:val="afe"/>
        <w:ind w:firstLine="0"/>
      </w:pPr>
    </w:p>
  </w:comment>
  <w:comment w:id="60" w:author="william" w:date="2017-03-25T21:47:00Z" w:initials="w">
    <w:p w:rsidR="003455A0" w:rsidRDefault="003455A0" w:rsidP="008A4B88">
      <w:pPr>
        <w:pStyle w:val="afe"/>
      </w:pPr>
      <w:r>
        <w:rPr>
          <w:rStyle w:val="afd"/>
        </w:rPr>
        <w:annotationRef/>
      </w:r>
      <w:r>
        <w:rPr>
          <w:rFonts w:ascii="Arial" w:hAnsi="Arial" w:cs="Arial"/>
          <w:color w:val="222222"/>
          <w:sz w:val="20"/>
          <w:szCs w:val="20"/>
          <w:shd w:val="clear" w:color="auto" w:fill="FFFFFF"/>
        </w:rPr>
        <w:t>Huppler K. The art of building a good benchmark[C]//Technology Conference on Performance Evaluation and Benchmarking. Springer Berlin Heidelberg, 2009: 18-30.</w:t>
      </w:r>
    </w:p>
  </w:comment>
  <w:comment w:id="61" w:author="william" w:date="2017-03-25T21:47:00Z" w:initials="w">
    <w:p w:rsidR="003455A0" w:rsidRDefault="003455A0" w:rsidP="008A4B88">
      <w:pPr>
        <w:pStyle w:val="afe"/>
      </w:pPr>
      <w:r>
        <w:rPr>
          <w:rStyle w:val="afd"/>
        </w:rPr>
        <w:annotationRef/>
      </w:r>
      <w:r>
        <w:rPr>
          <w:rFonts w:hint="eastAsia"/>
        </w:rPr>
        <w:t>SparkBench</w:t>
      </w:r>
    </w:p>
  </w:comment>
  <w:comment w:id="65" w:author="william" w:date="2017-03-14T14:06:00Z" w:initials="w">
    <w:p w:rsidR="003455A0" w:rsidRDefault="003455A0">
      <w:pPr>
        <w:pStyle w:val="afe"/>
      </w:pPr>
      <w:r>
        <w:rPr>
          <w:rStyle w:val="afd"/>
        </w:rPr>
        <w:annotationRef/>
      </w:r>
    </w:p>
    <w:p w:rsidR="003455A0" w:rsidRDefault="003455A0" w:rsidP="006A238F">
      <w:pPr>
        <w:pStyle w:val="afe"/>
        <w:numPr>
          <w:ilvl w:val="0"/>
          <w:numId w:val="8"/>
        </w:numPr>
      </w:pPr>
      <w:r>
        <w:rPr>
          <w:rFonts w:hint="eastAsia"/>
        </w:rPr>
        <w:t>HiBench</w:t>
      </w:r>
    </w:p>
    <w:p w:rsidR="003455A0" w:rsidRPr="00E71CCE" w:rsidRDefault="003455A0" w:rsidP="006A238F">
      <w:pPr>
        <w:pStyle w:val="afe"/>
        <w:numPr>
          <w:ilvl w:val="0"/>
          <w:numId w:val="8"/>
        </w:numPr>
        <w:rPr>
          <w:rStyle w:val="ad"/>
          <w:color w:val="auto"/>
          <w:u w:val="none"/>
        </w:rPr>
      </w:pPr>
      <w:r>
        <w:rPr>
          <w:sz w:val="22"/>
        </w:rPr>
        <w:t xml:space="preserve">Yahoo streaming benchmark: </w:t>
      </w:r>
      <w:hyperlink r:id="rId10" w:history="1">
        <w:r w:rsidRPr="00412988">
          <w:rPr>
            <w:rStyle w:val="ad"/>
            <w:sz w:val="22"/>
          </w:rPr>
          <w:t>https://github.com/yahoo/streaming-benchmarks</w:t>
        </w:r>
      </w:hyperlink>
    </w:p>
    <w:p w:rsidR="003455A0" w:rsidRPr="007D27D3" w:rsidRDefault="003455A0" w:rsidP="006A238F">
      <w:pPr>
        <w:pStyle w:val="afe"/>
        <w:numPr>
          <w:ilvl w:val="0"/>
          <w:numId w:val="8"/>
        </w:numPr>
        <w:rPr>
          <w:rStyle w:val="ad"/>
          <w:color w:val="auto"/>
          <w:u w:val="none"/>
        </w:rPr>
      </w:pPr>
      <w:r>
        <w:rPr>
          <w:sz w:val="22"/>
        </w:rPr>
        <w:t xml:space="preserve">dataArtisans: </w:t>
      </w:r>
      <w:hyperlink r:id="rId11" w:history="1">
        <w:r w:rsidRPr="00412988">
          <w:rPr>
            <w:rStyle w:val="ad"/>
            <w:sz w:val="22"/>
          </w:rPr>
          <w:t>https://github.com/dataArtisans/performance</w:t>
        </w:r>
      </w:hyperlink>
    </w:p>
    <w:p w:rsidR="003455A0" w:rsidRPr="00455BEC" w:rsidRDefault="003455A0" w:rsidP="006A238F">
      <w:pPr>
        <w:pStyle w:val="afe"/>
        <w:numPr>
          <w:ilvl w:val="0"/>
          <w:numId w:val="8"/>
        </w:numPr>
        <w:rPr>
          <w:rStyle w:val="ad"/>
          <w:color w:val="auto"/>
          <w:u w:val="none"/>
        </w:rPr>
      </w:pPr>
      <w:r>
        <w:rPr>
          <w:sz w:val="22"/>
        </w:rPr>
        <w:t xml:space="preserve">AaltoStreamBench: </w:t>
      </w:r>
      <w:hyperlink r:id="rId12" w:history="1">
        <w:r w:rsidRPr="00412988">
          <w:rPr>
            <w:rStyle w:val="ad"/>
            <w:sz w:val="22"/>
          </w:rPr>
          <w:t>https://github.com/wangyangjun/StreamBench/tree/master/StreamBench</w:t>
        </w:r>
      </w:hyperlink>
    </w:p>
    <w:p w:rsidR="003455A0" w:rsidRPr="007E2539" w:rsidRDefault="003455A0" w:rsidP="006A238F">
      <w:pPr>
        <w:pStyle w:val="afe"/>
        <w:numPr>
          <w:ilvl w:val="0"/>
          <w:numId w:val="8"/>
        </w:numPr>
        <w:rPr>
          <w:rStyle w:val="ad"/>
          <w:color w:val="auto"/>
          <w:u w:val="none"/>
        </w:rPr>
      </w:pPr>
      <w:r>
        <w:rPr>
          <w:rFonts w:hint="eastAsia"/>
          <w:sz w:val="22"/>
        </w:rPr>
        <w:t xml:space="preserve">flink-perf: </w:t>
      </w:r>
      <w:hyperlink r:id="rId13" w:history="1">
        <w:r w:rsidRPr="00412988">
          <w:rPr>
            <w:rStyle w:val="ad"/>
            <w:sz w:val="22"/>
          </w:rPr>
          <w:t>https://github.com/project-flink/flink-perf</w:t>
        </w:r>
      </w:hyperlink>
    </w:p>
    <w:p w:rsidR="003455A0" w:rsidRPr="007E2539" w:rsidRDefault="003455A0" w:rsidP="006A238F">
      <w:pPr>
        <w:pStyle w:val="afe"/>
        <w:numPr>
          <w:ilvl w:val="0"/>
          <w:numId w:val="8"/>
        </w:numPr>
        <w:rPr>
          <w:rStyle w:val="ad"/>
          <w:color w:val="auto"/>
          <w:u w:val="none"/>
        </w:rPr>
      </w:pPr>
      <w:r>
        <w:rPr>
          <w:rStyle w:val="ad"/>
          <w:rFonts w:hint="eastAsia"/>
          <w:sz w:val="22"/>
        </w:rPr>
        <w:t>Flink</w:t>
      </w:r>
    </w:p>
    <w:p w:rsidR="003455A0" w:rsidRDefault="003455A0" w:rsidP="006A238F">
      <w:pPr>
        <w:pStyle w:val="afe"/>
        <w:numPr>
          <w:ilvl w:val="0"/>
          <w:numId w:val="8"/>
        </w:numPr>
      </w:pPr>
      <w:r>
        <w:rPr>
          <w:rStyle w:val="ad"/>
          <w:rFonts w:hint="eastAsia"/>
          <w:sz w:val="22"/>
        </w:rPr>
        <w:t>Spark</w:t>
      </w:r>
    </w:p>
  </w:comment>
  <w:comment w:id="67" w:author="william" w:date="2017-03-14T15:45:00Z" w:initials="w">
    <w:p w:rsidR="003455A0" w:rsidRDefault="003455A0" w:rsidP="0027096D">
      <w:pPr>
        <w:pStyle w:val="afe"/>
      </w:pPr>
      <w:r>
        <w:rPr>
          <w:rStyle w:val="afd"/>
        </w:rPr>
        <w:annotationRef/>
      </w:r>
    </w:p>
  </w:comment>
  <w:comment w:id="68" w:author="william" w:date="2017-03-14T15:45:00Z" w:initials="w">
    <w:p w:rsidR="003455A0" w:rsidRDefault="003455A0" w:rsidP="0027096D">
      <w:pPr>
        <w:pStyle w:val="afe"/>
      </w:pPr>
      <w:r>
        <w:rPr>
          <w:rStyle w:val="afd"/>
        </w:rPr>
        <w:annotationRef/>
      </w:r>
    </w:p>
  </w:comment>
  <w:comment w:id="69" w:author="william" w:date="2017-03-14T15:54:00Z" w:initials="w">
    <w:p w:rsidR="003455A0" w:rsidRDefault="003455A0" w:rsidP="00936B1D">
      <w:r>
        <w:rPr>
          <w:rStyle w:val="afd"/>
        </w:rPr>
        <w:annotationRef/>
      </w:r>
      <w:r>
        <w:rPr>
          <w:rFonts w:ascii="楷体_GB2312" w:eastAsia="楷体_GB2312" w:hint="eastAsia"/>
          <w:sz w:val="15"/>
          <w:szCs w:val="15"/>
        </w:rPr>
        <w:t>Pavlo, Andrew, et al. "A comparison of approaches to large-scale data analysis."</w:t>
      </w:r>
      <w:r>
        <w:rPr>
          <w:rFonts w:eastAsia="楷体_GB2312" w:hint="eastAsia"/>
          <w:sz w:val="15"/>
          <w:szCs w:val="15"/>
        </w:rPr>
        <w:t xml:space="preserve"> </w:t>
      </w:r>
      <w:r>
        <w:rPr>
          <w:rFonts w:ascii="楷体_GB2312" w:eastAsia="楷体_GB2312" w:hint="eastAsia"/>
          <w:sz w:val="15"/>
          <w:szCs w:val="15"/>
        </w:rPr>
        <w:t>Proceedings of the 2009 ACM SIGMOD International Conference on Management of data. ACM, 2009.</w:t>
      </w:r>
    </w:p>
    <w:p w:rsidR="003455A0" w:rsidRDefault="003455A0">
      <w:pPr>
        <w:pStyle w:val="afe"/>
      </w:pPr>
    </w:p>
  </w:comment>
  <w:comment w:id="73" w:author="william" w:date="2017-03-24T21:26:00Z" w:initials="w">
    <w:p w:rsidR="003455A0" w:rsidRDefault="003455A0">
      <w:pPr>
        <w:pStyle w:val="afe"/>
      </w:pPr>
      <w:r>
        <w:rPr>
          <w:rStyle w:val="afd"/>
        </w:rPr>
        <w:annotationRef/>
      </w:r>
      <w:r>
        <w:rPr>
          <w:rFonts w:ascii="Arial" w:hAnsi="Arial" w:cs="Arial"/>
          <w:color w:val="222222"/>
          <w:sz w:val="20"/>
          <w:szCs w:val="20"/>
          <w:shd w:val="clear" w:color="auto" w:fill="FFFFFF"/>
        </w:rPr>
        <w:t>Rosenberg, Linda, Ted Hammer, and Jack Shaw. "Software metrics and reliability."</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9th International Symposium on Software Reliability Engineering</w:t>
      </w:r>
      <w:r>
        <w:rPr>
          <w:rFonts w:ascii="Arial" w:hAnsi="Arial" w:cs="Arial"/>
          <w:color w:val="222222"/>
          <w:sz w:val="20"/>
          <w:szCs w:val="20"/>
          <w:shd w:val="clear" w:color="auto" w:fill="FFFFFF"/>
        </w:rPr>
        <w:t>. 1998.</w:t>
      </w:r>
    </w:p>
  </w:comment>
  <w:comment w:id="78" w:author="william" w:date="2017-03-24T11:26:00Z" w:initials="w">
    <w:p w:rsidR="003455A0" w:rsidRDefault="003455A0" w:rsidP="001E7B4E">
      <w:pPr>
        <w:pStyle w:val="afe"/>
        <w:ind w:firstLine="0"/>
      </w:pPr>
      <w:r>
        <w:rPr>
          <w:rStyle w:val="afd"/>
        </w:rPr>
        <w:annotationRef/>
      </w:r>
      <w:r>
        <w:rPr>
          <w:rFonts w:hint="eastAsia"/>
        </w:rPr>
        <w:t>正态分布的用途：</w:t>
      </w:r>
      <w:r w:rsidRPr="00935895">
        <w:t>http://yizhen-blog.com/11-the-uniform-distribution-exponential-distribution-and-normal-distribution/</w:t>
      </w:r>
    </w:p>
  </w:comment>
  <w:comment w:id="79" w:author="william" w:date="2017-03-24T11:26:00Z" w:initials="w">
    <w:p w:rsidR="003455A0" w:rsidRDefault="003455A0" w:rsidP="001E7B4E">
      <w:pPr>
        <w:pStyle w:val="afe"/>
      </w:pPr>
      <w:r>
        <w:rPr>
          <w:rStyle w:val="afd"/>
        </w:rPr>
        <w:annotationRef/>
      </w:r>
      <w:r>
        <w:rPr>
          <w:rFonts w:hint="eastAsia"/>
        </w:rPr>
        <w:t xml:space="preserve">Poisson Distribution: </w:t>
      </w:r>
      <w:r w:rsidRPr="00711376">
        <w:t>https://en.wikipedia.org/wiki/Poisson_distribution</w:t>
      </w:r>
    </w:p>
  </w:comment>
  <w:comment w:id="81" w:author="william" w:date="2017-03-24T11:26:00Z" w:initials="w">
    <w:p w:rsidR="003455A0" w:rsidRDefault="003455A0" w:rsidP="001E7B4E">
      <w:pPr>
        <w:pStyle w:val="afe"/>
      </w:pPr>
      <w:r>
        <w:rPr>
          <w:rStyle w:val="afd"/>
        </w:rPr>
        <w:annotationRef/>
      </w:r>
      <w:r w:rsidRPr="00143A82">
        <w:rPr>
          <w:sz w:val="21"/>
        </w:rPr>
        <w:t xml:space="preserve">Guo, Yong, et al. "How well do graph-processing platforms perform? </w:t>
      </w:r>
      <w:proofErr w:type="gramStart"/>
      <w:r w:rsidRPr="00143A82">
        <w:rPr>
          <w:sz w:val="21"/>
        </w:rPr>
        <w:t>an</w:t>
      </w:r>
      <w:proofErr w:type="gramEnd"/>
      <w:r w:rsidRPr="00143A82">
        <w:rPr>
          <w:sz w:val="21"/>
        </w:rPr>
        <w:t xml:space="preserve"> empirical performance evaluation and analysis." Parallel and Distributed Processing Symposium, 2014 IEEE 28th International. IEEE, 2014.</w:t>
      </w:r>
    </w:p>
  </w:comment>
  <w:comment w:id="82" w:author="william" w:date="2017-03-24T11:26:00Z" w:initials="w">
    <w:p w:rsidR="003455A0" w:rsidRDefault="003455A0" w:rsidP="001E7B4E">
      <w:pPr>
        <w:pStyle w:val="afe"/>
      </w:pPr>
      <w:r>
        <w:rPr>
          <w:rStyle w:val="afd"/>
        </w:rPr>
        <w:annotationRef/>
      </w:r>
      <w:r w:rsidRPr="00567B5E">
        <w:rPr>
          <w:rFonts w:cs="Arial"/>
          <w:color w:val="222222"/>
          <w:sz w:val="21"/>
          <w:shd w:val="clear" w:color="auto" w:fill="FFFFFF"/>
        </w:rPr>
        <w:t>Capotă, Mihai, et al. "Graphalytics: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83" w:author="william" w:date="2017-03-24T11:26:00Z" w:initials="w">
    <w:p w:rsidR="003455A0" w:rsidRDefault="003455A0" w:rsidP="001E7B4E">
      <w:pPr>
        <w:pStyle w:val="afe"/>
      </w:pPr>
      <w:r>
        <w:rPr>
          <w:rStyle w:val="afd"/>
        </w:rPr>
        <w:annotationRef/>
      </w:r>
      <w:r>
        <w:t>可以展开来讲</w:t>
      </w:r>
      <w:r>
        <w:rPr>
          <w:rFonts w:hint="eastAsia"/>
        </w:rPr>
        <w:t>【各个真实数据集的情况】</w:t>
      </w:r>
    </w:p>
  </w:comment>
  <w:comment w:id="87" w:author="william" w:date="2017-03-24T11:28:00Z" w:initials="w">
    <w:p w:rsidR="003455A0" w:rsidRDefault="003455A0" w:rsidP="00945C76">
      <w:pPr>
        <w:pStyle w:val="afe"/>
      </w:pPr>
      <w:r>
        <w:rPr>
          <w:rStyle w:val="afd"/>
        </w:rPr>
        <w:annotationRef/>
      </w:r>
      <w:r>
        <w:rPr>
          <w:rFonts w:ascii="Arial" w:hAnsi="Arial" w:cs="Arial"/>
          <w:color w:val="222222"/>
          <w:sz w:val="20"/>
          <w:szCs w:val="20"/>
          <w:shd w:val="clear" w:color="auto" w:fill="FFFFFF"/>
        </w:rPr>
        <w:t>Nie, Changhai, and Hareton Leung. "A survey of combinatorial test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M Computing Surveys (CSUR)</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3.2 (2011): 11.</w:t>
      </w:r>
    </w:p>
  </w:comment>
  <w:comment w:id="88" w:author="william" w:date="2017-03-24T11:28:00Z" w:initials="w">
    <w:p w:rsidR="003455A0" w:rsidRDefault="003455A0" w:rsidP="00945C76">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9" w:author="william" w:date="2017-03-24T11:28:00Z" w:initials="w">
    <w:p w:rsidR="003455A0" w:rsidRDefault="003455A0" w:rsidP="00945C76">
      <w:pPr>
        <w:pStyle w:val="afe"/>
      </w:pPr>
      <w:r>
        <w:rPr>
          <w:rStyle w:val="afd"/>
        </w:rPr>
        <w:annotationRef/>
      </w:r>
      <w:r>
        <w:rPr>
          <w:rFonts w:ascii="Arial" w:hAnsi="Arial" w:cs="Arial"/>
          <w:color w:val="222222"/>
          <w:sz w:val="20"/>
          <w:szCs w:val="20"/>
          <w:shd w:val="clear" w:color="auto" w:fill="FFFFFF"/>
        </w:rPr>
        <w:t>Cohen, Myra B., Matthew B. Dwyer, and Jiangfan Shi. "Exploiting constraint solving history to construct interaction test suit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Testing: Academic and Industrial Conference Practice and Research Techniques-MUTATION, 2007. TAICPART-MUTATION 2007</w:t>
      </w:r>
      <w:r>
        <w:rPr>
          <w:rFonts w:ascii="Arial" w:hAnsi="Arial" w:cs="Arial"/>
          <w:color w:val="222222"/>
          <w:sz w:val="20"/>
          <w:szCs w:val="20"/>
          <w:shd w:val="clear" w:color="auto" w:fill="FFFFFF"/>
        </w:rPr>
        <w:t>. IEEE, 2007.</w:t>
      </w:r>
    </w:p>
  </w:comment>
  <w:comment w:id="90" w:author="william" w:date="2017-03-24T11:28:00Z" w:initials="w">
    <w:p w:rsidR="003455A0" w:rsidRDefault="003455A0" w:rsidP="00945C76">
      <w:pPr>
        <w:pStyle w:val="Default"/>
      </w:pPr>
      <w:r>
        <w:rPr>
          <w:rStyle w:val="afd"/>
        </w:rPr>
        <w:annotationRef/>
      </w:r>
    </w:p>
    <w:p w:rsidR="003455A0" w:rsidRDefault="003455A0" w:rsidP="00945C76">
      <w:pPr>
        <w:pStyle w:val="TextofReference1"/>
        <w:ind w:left="417" w:hanging="22"/>
        <w:jc w:val="both"/>
        <w:rPr>
          <w:color w:val="000000"/>
          <w:sz w:val="15"/>
          <w:szCs w:val="15"/>
        </w:rPr>
      </w:pPr>
      <w:r>
        <w:rPr>
          <w:color w:val="000000"/>
          <w:sz w:val="15"/>
          <w:szCs w:val="15"/>
        </w:rPr>
        <w:t xml:space="preserve">Kuhn DR, Reilly MJ. An investigation of the applicability of design of experiments to software testing. In: Caulfield M, ed. Proc. of the Annual NASA/IEEE Software Engineering Workshop (SEW). Los Alamitos: IEEE Press, 2002. 91−95. </w:t>
      </w:r>
    </w:p>
    <w:p w:rsidR="003455A0" w:rsidRDefault="003455A0" w:rsidP="00945C76">
      <w:pPr>
        <w:pStyle w:val="afe"/>
        <w:ind w:firstLine="0"/>
      </w:pPr>
    </w:p>
  </w:comment>
  <w:comment w:id="91" w:author="william" w:date="2017-03-24T11:28:00Z" w:initials="w">
    <w:p w:rsidR="003455A0" w:rsidRDefault="003455A0" w:rsidP="00945C76">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92" w:author="william" w:date="2017-03-24T11:28:00Z" w:initials="w">
    <w:p w:rsidR="003455A0" w:rsidRDefault="003455A0" w:rsidP="00945C76">
      <w:pPr>
        <w:pStyle w:val="afe"/>
      </w:pPr>
      <w:r>
        <w:rPr>
          <w:rStyle w:val="afd"/>
        </w:rPr>
        <w:annotationRef/>
      </w:r>
      <w:r>
        <w:t>迭代计算</w:t>
      </w:r>
      <w:proofErr w:type="gramStart"/>
      <w:r>
        <w:t>模型图重画</w:t>
      </w:r>
      <w:proofErr w:type="gramEnd"/>
    </w:p>
  </w:comment>
  <w:comment w:id="93" w:author="william" w:date="2017-03-24T11:28:00Z" w:initials="w">
    <w:p w:rsidR="003455A0" w:rsidRDefault="003455A0" w:rsidP="00945C76">
      <w:pPr>
        <w:pStyle w:val="afe"/>
      </w:pPr>
      <w:r>
        <w:rPr>
          <w:rStyle w:val="afd"/>
        </w:rPr>
        <w:annotationRef/>
      </w:r>
      <w:r>
        <w:t>加个图</w:t>
      </w:r>
    </w:p>
  </w:comment>
  <w:comment w:id="100" w:author="william" w:date="2017-03-20T09:54:00Z" w:initials="w">
    <w:p w:rsidR="003455A0" w:rsidRDefault="003455A0">
      <w:pPr>
        <w:pStyle w:val="afe"/>
      </w:pPr>
      <w:r>
        <w:rPr>
          <w:rStyle w:val="afd"/>
        </w:rPr>
        <w:annotationRef/>
      </w:r>
      <w:r>
        <w:rPr>
          <w:rStyle w:val="reference-text"/>
          <w:rFonts w:ascii="Arial" w:hAnsi="Arial" w:cs="Arial"/>
          <w:color w:val="252525"/>
          <w:sz w:val="20"/>
          <w:szCs w:val="20"/>
        </w:rPr>
        <w:t>Luc Devroye,</w:t>
      </w:r>
      <w:r>
        <w:rPr>
          <w:rStyle w:val="apple-converted-space"/>
          <w:rFonts w:ascii="Arial" w:hAnsi="Arial" w:cs="Arial"/>
          <w:color w:val="252525"/>
          <w:sz w:val="20"/>
          <w:szCs w:val="20"/>
        </w:rPr>
        <w:t> </w:t>
      </w:r>
      <w:r>
        <w:rPr>
          <w:rStyle w:val="reference-text"/>
          <w:rFonts w:ascii="Arial" w:hAnsi="Arial" w:cs="Arial"/>
          <w:i/>
          <w:iCs/>
          <w:color w:val="252525"/>
          <w:sz w:val="20"/>
          <w:szCs w:val="20"/>
        </w:rPr>
        <w:t>Non-Uniform Random Variate Generation</w:t>
      </w:r>
      <w:r>
        <w:rPr>
          <w:rStyle w:val="reference-text"/>
          <w:rFonts w:ascii="Arial" w:hAnsi="Arial" w:cs="Arial"/>
          <w:color w:val="252525"/>
          <w:sz w:val="20"/>
          <w:szCs w:val="20"/>
        </w:rPr>
        <w:t>（</w:t>
      </w:r>
      <w:r>
        <w:rPr>
          <w:rStyle w:val="reference-text"/>
          <w:rFonts w:ascii="Arial" w:hAnsi="Arial" w:cs="Arial"/>
          <w:color w:val="252525"/>
          <w:sz w:val="20"/>
          <w:szCs w:val="20"/>
        </w:rPr>
        <w:t>Springer-Verlag, New York, 1986</w:t>
      </w:r>
      <w:r>
        <w:rPr>
          <w:rStyle w:val="reference-text"/>
          <w:rFonts w:ascii="Arial" w:hAnsi="Arial" w:cs="Arial"/>
          <w:color w:val="252525"/>
          <w:sz w:val="20"/>
          <w:szCs w:val="20"/>
        </w:rPr>
        <w:t>）</w:t>
      </w:r>
      <w:r>
        <w:rPr>
          <w:rStyle w:val="reference-text"/>
          <w:rFonts w:ascii="Arial" w:hAnsi="Arial" w:cs="Arial"/>
          <w:color w:val="252525"/>
          <w:sz w:val="20"/>
          <w:szCs w:val="20"/>
        </w:rPr>
        <w:t>, chapter 10, page 505</w:t>
      </w:r>
      <w:r>
        <w:rPr>
          <w:rStyle w:val="apple-converted-space"/>
          <w:rFonts w:ascii="Arial" w:hAnsi="Arial" w:cs="Arial"/>
          <w:color w:val="252525"/>
          <w:sz w:val="20"/>
          <w:szCs w:val="20"/>
        </w:rPr>
        <w:t> </w:t>
      </w:r>
      <w:hyperlink r:id="rId14" w:history="1">
        <w:r>
          <w:rPr>
            <w:rStyle w:val="ad"/>
            <w:rFonts w:ascii="Arial" w:hAnsi="Arial" w:cs="Arial"/>
            <w:color w:val="663366"/>
            <w:sz w:val="20"/>
            <w:szCs w:val="20"/>
          </w:rPr>
          <w:t>http://luc.devroye.org/rnbookindex.html</w:t>
        </w:r>
      </w:hyperlink>
    </w:p>
  </w:comment>
  <w:comment w:id="101" w:author="william" w:date="2017-03-20T16:19:00Z" w:initials="w">
    <w:p w:rsidR="003455A0" w:rsidRDefault="003455A0" w:rsidP="00D75638">
      <w:pPr>
        <w:pStyle w:val="afe"/>
      </w:pPr>
      <w:r>
        <w:rPr>
          <w:rStyle w:val="afd"/>
        </w:rPr>
        <w:annotationRef/>
      </w:r>
      <w:r>
        <w:rPr>
          <w:rFonts w:ascii="Arial" w:hAnsi="Arial" w:cs="Arial"/>
          <w:color w:val="222222"/>
          <w:sz w:val="20"/>
          <w:szCs w:val="20"/>
          <w:shd w:val="clear" w:color="auto" w:fill="FFFFFF"/>
        </w:rPr>
        <w:t>胡海波王</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林</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律分布研究简史</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物理</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4.12 (2005): 0-0.</w:t>
      </w:r>
    </w:p>
  </w:comment>
  <w:comment w:id="102" w:author="william" w:date="2017-03-20T16:53:00Z" w:initials="w">
    <w:p w:rsidR="003455A0" w:rsidRDefault="003455A0">
      <w:pPr>
        <w:pStyle w:val="afe"/>
      </w:pPr>
      <w:r>
        <w:rPr>
          <w:rStyle w:val="afd"/>
        </w:rPr>
        <w:annotationRef/>
      </w:r>
      <w:r>
        <w:rPr>
          <w:rFonts w:ascii="Arial" w:hAnsi="Arial" w:cs="Arial"/>
          <w:color w:val="222222"/>
          <w:sz w:val="20"/>
          <w:szCs w:val="20"/>
          <w:shd w:val="clear" w:color="auto" w:fill="FFFFFF"/>
        </w:rPr>
        <w:t>罗由平</w:t>
      </w:r>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基于</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率分布的社交网络规律分析</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工程</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1.7 (2015): 299-304.</w:t>
      </w:r>
    </w:p>
  </w:comment>
  <w:comment w:id="108" w:author="william" w:date="2017-03-24T16:22:00Z" w:initials="w">
    <w:p w:rsidR="003455A0" w:rsidRDefault="003455A0">
      <w:pPr>
        <w:pStyle w:val="afe"/>
      </w:pPr>
      <w:r>
        <w:rPr>
          <w:rStyle w:val="afd"/>
        </w:rPr>
        <w:annotationRef/>
      </w:r>
      <w:r>
        <w:t>有待考证</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3609" w:rsidRDefault="001A3609" w:rsidP="00C22401">
      <w:r>
        <w:separator/>
      </w:r>
    </w:p>
    <w:p w:rsidR="001A3609" w:rsidRDefault="001A3609"/>
  </w:endnote>
  <w:endnote w:type="continuationSeparator" w:id="0">
    <w:p w:rsidR="001A3609" w:rsidRDefault="001A3609" w:rsidP="00C22401">
      <w:r>
        <w:continuationSeparator/>
      </w:r>
    </w:p>
    <w:p w:rsidR="001A3609" w:rsidRDefault="001A36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Content>
      <w:p w:rsidR="003455A0" w:rsidRDefault="003455A0">
        <w:pPr>
          <w:pStyle w:val="a7"/>
          <w:jc w:val="center"/>
        </w:pPr>
        <w:r>
          <w:fldChar w:fldCharType="begin"/>
        </w:r>
        <w:r>
          <w:instrText xml:space="preserve"> PAGE   \* MERGEFORMAT </w:instrText>
        </w:r>
        <w:r>
          <w:fldChar w:fldCharType="separate"/>
        </w:r>
        <w:r w:rsidR="00813C9C" w:rsidRPr="00813C9C">
          <w:rPr>
            <w:noProof/>
            <w:lang w:val="zh-CN"/>
          </w:rPr>
          <w:t>62</w:t>
        </w:r>
        <w:r>
          <w:rPr>
            <w:noProof/>
            <w:lang w:val="zh-CN"/>
          </w:rPr>
          <w:fldChar w:fldCharType="end"/>
        </w:r>
      </w:p>
    </w:sdtContent>
  </w:sdt>
  <w:p w:rsidR="003455A0" w:rsidRDefault="003455A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Content>
      <w:p w:rsidR="003455A0" w:rsidRDefault="003455A0" w:rsidP="000716B0">
        <w:pPr>
          <w:pStyle w:val="a7"/>
          <w:jc w:val="center"/>
        </w:pPr>
        <w:r>
          <w:fldChar w:fldCharType="begin"/>
        </w:r>
        <w:r>
          <w:instrText xml:space="preserve"> PAGE   \* MERGEFORMAT </w:instrText>
        </w:r>
        <w:r>
          <w:fldChar w:fldCharType="separate"/>
        </w:r>
        <w:r w:rsidR="00813C9C" w:rsidRPr="00813C9C">
          <w:rPr>
            <w:noProof/>
            <w:lang w:val="zh-CN"/>
          </w:rPr>
          <w:t>61</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Content>
      <w:p w:rsidR="003455A0" w:rsidRDefault="003455A0">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3455A0" w:rsidRDefault="003455A0">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Content>
      <w:p w:rsidR="003455A0" w:rsidRDefault="003455A0" w:rsidP="00206842">
        <w:pPr>
          <w:pStyle w:val="a7"/>
          <w:jc w:val="center"/>
        </w:pPr>
        <w:r>
          <w:fldChar w:fldCharType="begin"/>
        </w:r>
        <w:r>
          <w:instrText xml:space="preserve"> PAGE   \* MERGEFORMAT </w:instrText>
        </w:r>
        <w:r>
          <w:fldChar w:fldCharType="separate"/>
        </w:r>
        <w:r w:rsidR="009516C1" w:rsidRPr="009516C1">
          <w:rPr>
            <w:noProof/>
            <w:lang w:val="zh-CN"/>
          </w:rPr>
          <w:t>64</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Content>
      <w:p w:rsidR="003455A0" w:rsidRDefault="003455A0" w:rsidP="00621BB8">
        <w:pPr>
          <w:pStyle w:val="a7"/>
          <w:jc w:val="center"/>
        </w:pPr>
        <w:r>
          <w:fldChar w:fldCharType="begin"/>
        </w:r>
        <w:r>
          <w:instrText xml:space="preserve"> PAGE   \* MERGEFORMAT </w:instrText>
        </w:r>
        <w:r>
          <w:fldChar w:fldCharType="separate"/>
        </w:r>
        <w:r w:rsidR="00813C9C" w:rsidRPr="00813C9C">
          <w:rPr>
            <w:noProof/>
            <w:lang w:val="zh-CN"/>
          </w:rPr>
          <w:t>63</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Content>
      <w:p w:rsidR="003455A0" w:rsidRDefault="003455A0">
        <w:pPr>
          <w:pStyle w:val="a7"/>
          <w:jc w:val="center"/>
        </w:pPr>
        <w:r>
          <w:fldChar w:fldCharType="begin"/>
        </w:r>
        <w:r>
          <w:instrText xml:space="preserve"> PAGE   \* MERGEFORMAT </w:instrText>
        </w:r>
        <w:r>
          <w:fldChar w:fldCharType="separate"/>
        </w:r>
        <w:r w:rsidR="00813C9C" w:rsidRPr="00813C9C">
          <w:rPr>
            <w:noProof/>
            <w:lang w:val="zh-CN"/>
          </w:rPr>
          <w:t>66</w:t>
        </w:r>
        <w:r>
          <w:rPr>
            <w:noProof/>
            <w:lang w:val="zh-CN"/>
          </w:rPr>
          <w:fldChar w:fldCharType="end"/>
        </w:r>
      </w:p>
    </w:sdtContent>
  </w:sdt>
  <w:p w:rsidR="003455A0" w:rsidRDefault="003455A0">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Content>
      <w:p w:rsidR="003455A0" w:rsidRDefault="003455A0">
        <w:pPr>
          <w:pStyle w:val="a7"/>
          <w:jc w:val="center"/>
        </w:pPr>
        <w:r>
          <w:fldChar w:fldCharType="begin"/>
        </w:r>
        <w:r>
          <w:instrText xml:space="preserve"> PAGE   \* MERGEFORMAT </w:instrText>
        </w:r>
        <w:r>
          <w:fldChar w:fldCharType="separate"/>
        </w:r>
        <w:r w:rsidR="00813C9C" w:rsidRPr="00813C9C">
          <w:rPr>
            <w:noProof/>
            <w:lang w:val="zh-CN"/>
          </w:rPr>
          <w:t>67</w:t>
        </w:r>
        <w:r>
          <w:rPr>
            <w:noProof/>
            <w:lang w:val="zh-CN"/>
          </w:rPr>
          <w:fldChar w:fldCharType="end"/>
        </w:r>
      </w:p>
    </w:sdtContent>
  </w:sdt>
  <w:p w:rsidR="003455A0" w:rsidRDefault="003455A0"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Content>
      <w:p w:rsidR="003455A0" w:rsidRDefault="003455A0">
        <w:pPr>
          <w:pStyle w:val="a7"/>
          <w:jc w:val="center"/>
        </w:pPr>
        <w:r>
          <w:fldChar w:fldCharType="begin"/>
        </w:r>
        <w:r>
          <w:instrText xml:space="preserve"> PAGE   \* MERGEFORMAT </w:instrText>
        </w:r>
        <w:r>
          <w:fldChar w:fldCharType="separate"/>
        </w:r>
        <w:r w:rsidR="00813C9C" w:rsidRPr="00813C9C">
          <w:rPr>
            <w:noProof/>
            <w:lang w:val="zh-CN"/>
          </w:rPr>
          <w:t>70</w:t>
        </w:r>
        <w:r>
          <w:rPr>
            <w:noProof/>
            <w:lang w:val="zh-CN"/>
          </w:rPr>
          <w:fldChar w:fldCharType="end"/>
        </w:r>
      </w:p>
    </w:sdtContent>
  </w:sdt>
  <w:p w:rsidR="003455A0" w:rsidRDefault="003455A0">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Content>
      <w:p w:rsidR="003455A0" w:rsidRDefault="003455A0">
        <w:pPr>
          <w:pStyle w:val="a7"/>
          <w:jc w:val="center"/>
        </w:pPr>
        <w:r>
          <w:fldChar w:fldCharType="begin"/>
        </w:r>
        <w:r>
          <w:instrText xml:space="preserve"> PAGE   \* MERGEFORMAT </w:instrText>
        </w:r>
        <w:r>
          <w:fldChar w:fldCharType="separate"/>
        </w:r>
        <w:r w:rsidR="00813C9C" w:rsidRPr="00813C9C">
          <w:rPr>
            <w:noProof/>
            <w:lang w:val="zh-CN"/>
          </w:rPr>
          <w:t>69</w:t>
        </w:r>
        <w:r>
          <w:rPr>
            <w:noProof/>
            <w:lang w:val="zh-CN"/>
          </w:rPr>
          <w:fldChar w:fldCharType="end"/>
        </w:r>
      </w:p>
    </w:sdtContent>
  </w:sdt>
  <w:p w:rsidR="003455A0" w:rsidRDefault="003455A0"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3609" w:rsidRDefault="001A3609" w:rsidP="00C22401">
      <w:r>
        <w:separator/>
      </w:r>
    </w:p>
    <w:p w:rsidR="001A3609" w:rsidRDefault="001A3609"/>
  </w:footnote>
  <w:footnote w:type="continuationSeparator" w:id="0">
    <w:p w:rsidR="001A3609" w:rsidRDefault="001A3609" w:rsidP="00C22401">
      <w:r>
        <w:continuationSeparator/>
      </w:r>
    </w:p>
    <w:p w:rsidR="001A3609" w:rsidRDefault="001A360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6566C9" w:rsidRDefault="003455A0"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C26374" w:rsidRDefault="003455A0"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B72FDC" w:rsidRDefault="003455A0" w:rsidP="00E93E50">
    <w:pPr>
      <w:pStyle w:val="a6"/>
      <w:spacing w:after="120"/>
    </w:pPr>
    <w:r>
      <w:rPr>
        <w:rFonts w:hint="eastAsia"/>
      </w:rPr>
      <w:t>基于</w:t>
    </w:r>
    <w:r>
      <w:rPr>
        <w:rFonts w:hint="eastAsia"/>
      </w:rPr>
      <w:t>adoop</w:t>
    </w:r>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6566C9" w:rsidRDefault="003455A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C26374" w:rsidRDefault="003455A0"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B72FDC" w:rsidRDefault="003455A0"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6566C9" w:rsidRDefault="003455A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B72FDC" w:rsidRDefault="003455A0"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6566C9" w:rsidRDefault="003455A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C26374" w:rsidRDefault="003455A0"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B72FDC" w:rsidRDefault="003455A0"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55A0" w:rsidRPr="006566C9" w:rsidRDefault="003455A0"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4">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0">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00C5D7B"/>
    <w:multiLevelType w:val="hybridMultilevel"/>
    <w:tmpl w:val="739EF86A"/>
    <w:lvl w:ilvl="0" w:tplc="103299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7"/>
  </w:num>
  <w:num w:numId="2">
    <w:abstractNumId w:val="30"/>
  </w:num>
  <w:num w:numId="3">
    <w:abstractNumId w:val="27"/>
  </w:num>
  <w:num w:numId="4">
    <w:abstractNumId w:val="1"/>
  </w:num>
  <w:num w:numId="5">
    <w:abstractNumId w:val="8"/>
  </w:num>
  <w:num w:numId="6">
    <w:abstractNumId w:val="20"/>
  </w:num>
  <w:num w:numId="7">
    <w:abstractNumId w:val="5"/>
  </w:num>
  <w:num w:numId="8">
    <w:abstractNumId w:val="14"/>
  </w:num>
  <w:num w:numId="9">
    <w:abstractNumId w:val="0"/>
  </w:num>
  <w:num w:numId="10">
    <w:abstractNumId w:val="6"/>
  </w:num>
  <w:num w:numId="11">
    <w:abstractNumId w:val="15"/>
  </w:num>
  <w:num w:numId="12">
    <w:abstractNumId w:val="28"/>
  </w:num>
  <w:num w:numId="13">
    <w:abstractNumId w:val="23"/>
  </w:num>
  <w:num w:numId="14">
    <w:abstractNumId w:val="7"/>
  </w:num>
  <w:num w:numId="15">
    <w:abstractNumId w:val="12"/>
  </w:num>
  <w:num w:numId="16">
    <w:abstractNumId w:val="13"/>
  </w:num>
  <w:num w:numId="17">
    <w:abstractNumId w:val="10"/>
  </w:num>
  <w:num w:numId="18">
    <w:abstractNumId w:val="25"/>
  </w:num>
  <w:num w:numId="19">
    <w:abstractNumId w:val="24"/>
  </w:num>
  <w:num w:numId="20">
    <w:abstractNumId w:val="2"/>
  </w:num>
  <w:num w:numId="21">
    <w:abstractNumId w:val="21"/>
  </w:num>
  <w:num w:numId="22">
    <w:abstractNumId w:val="18"/>
  </w:num>
  <w:num w:numId="23">
    <w:abstractNumId w:val="32"/>
  </w:num>
  <w:num w:numId="24">
    <w:abstractNumId w:val="9"/>
  </w:num>
  <w:num w:numId="25">
    <w:abstractNumId w:val="26"/>
  </w:num>
  <w:num w:numId="26">
    <w:abstractNumId w:val="16"/>
  </w:num>
  <w:num w:numId="27">
    <w:abstractNumId w:val="29"/>
  </w:num>
  <w:num w:numId="28">
    <w:abstractNumId w:val="4"/>
  </w:num>
  <w:num w:numId="29">
    <w:abstractNumId w:val="11"/>
  </w:num>
  <w:num w:numId="30">
    <w:abstractNumId w:val="19"/>
  </w:num>
  <w:num w:numId="31">
    <w:abstractNumId w:val="31"/>
  </w:num>
  <w:num w:numId="32">
    <w:abstractNumId w:val="3"/>
  </w:num>
  <w:num w:numId="33">
    <w:abstractNumId w:val="2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2F9"/>
    <w:rsid w:val="00000A54"/>
    <w:rsid w:val="00000A9F"/>
    <w:rsid w:val="00000BC7"/>
    <w:rsid w:val="00000E10"/>
    <w:rsid w:val="00000E62"/>
    <w:rsid w:val="000014AB"/>
    <w:rsid w:val="000017F5"/>
    <w:rsid w:val="00001A73"/>
    <w:rsid w:val="00001A81"/>
    <w:rsid w:val="000021F2"/>
    <w:rsid w:val="00002244"/>
    <w:rsid w:val="0000268C"/>
    <w:rsid w:val="00002AED"/>
    <w:rsid w:val="00002AEF"/>
    <w:rsid w:val="00002F87"/>
    <w:rsid w:val="000032EB"/>
    <w:rsid w:val="000037D5"/>
    <w:rsid w:val="0000382E"/>
    <w:rsid w:val="0000399E"/>
    <w:rsid w:val="00003ACA"/>
    <w:rsid w:val="00003EC2"/>
    <w:rsid w:val="00003F1F"/>
    <w:rsid w:val="000040E0"/>
    <w:rsid w:val="00004522"/>
    <w:rsid w:val="00004808"/>
    <w:rsid w:val="000048B7"/>
    <w:rsid w:val="00004CD6"/>
    <w:rsid w:val="00004F67"/>
    <w:rsid w:val="00005019"/>
    <w:rsid w:val="0000558B"/>
    <w:rsid w:val="000055C9"/>
    <w:rsid w:val="00005791"/>
    <w:rsid w:val="00005CFB"/>
    <w:rsid w:val="00005F72"/>
    <w:rsid w:val="00005FF9"/>
    <w:rsid w:val="00006074"/>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7BF"/>
    <w:rsid w:val="000077F3"/>
    <w:rsid w:val="00007800"/>
    <w:rsid w:val="00007BF8"/>
    <w:rsid w:val="00010418"/>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962"/>
    <w:rsid w:val="00012745"/>
    <w:rsid w:val="0001290A"/>
    <w:rsid w:val="00012A2F"/>
    <w:rsid w:val="00012A7C"/>
    <w:rsid w:val="00012BF0"/>
    <w:rsid w:val="00012C59"/>
    <w:rsid w:val="00012DD2"/>
    <w:rsid w:val="00012E1F"/>
    <w:rsid w:val="00013615"/>
    <w:rsid w:val="000137CB"/>
    <w:rsid w:val="00013AAF"/>
    <w:rsid w:val="00013C64"/>
    <w:rsid w:val="00013E1E"/>
    <w:rsid w:val="00014138"/>
    <w:rsid w:val="00014171"/>
    <w:rsid w:val="000145CE"/>
    <w:rsid w:val="000149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8A"/>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000"/>
    <w:rsid w:val="00021284"/>
    <w:rsid w:val="000215F5"/>
    <w:rsid w:val="0002170D"/>
    <w:rsid w:val="00021E8F"/>
    <w:rsid w:val="0002205E"/>
    <w:rsid w:val="000224FE"/>
    <w:rsid w:val="0002277D"/>
    <w:rsid w:val="000229AB"/>
    <w:rsid w:val="00023441"/>
    <w:rsid w:val="000234FF"/>
    <w:rsid w:val="00023562"/>
    <w:rsid w:val="0002372A"/>
    <w:rsid w:val="00023938"/>
    <w:rsid w:val="000239BA"/>
    <w:rsid w:val="00023BE2"/>
    <w:rsid w:val="00023E88"/>
    <w:rsid w:val="00023EF2"/>
    <w:rsid w:val="000245C5"/>
    <w:rsid w:val="00024C0B"/>
    <w:rsid w:val="00024CCC"/>
    <w:rsid w:val="00024F28"/>
    <w:rsid w:val="000250CB"/>
    <w:rsid w:val="00025218"/>
    <w:rsid w:val="000255D4"/>
    <w:rsid w:val="00025741"/>
    <w:rsid w:val="00025959"/>
    <w:rsid w:val="00025A94"/>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A11"/>
    <w:rsid w:val="00030F74"/>
    <w:rsid w:val="000310DF"/>
    <w:rsid w:val="000312B8"/>
    <w:rsid w:val="000319EC"/>
    <w:rsid w:val="00032481"/>
    <w:rsid w:val="000332BA"/>
    <w:rsid w:val="00033346"/>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379"/>
    <w:rsid w:val="000363F5"/>
    <w:rsid w:val="00036604"/>
    <w:rsid w:val="0003665C"/>
    <w:rsid w:val="000366BB"/>
    <w:rsid w:val="000369DC"/>
    <w:rsid w:val="00036B0F"/>
    <w:rsid w:val="00036E74"/>
    <w:rsid w:val="00037077"/>
    <w:rsid w:val="00037A01"/>
    <w:rsid w:val="00037DF2"/>
    <w:rsid w:val="00040196"/>
    <w:rsid w:val="0004025D"/>
    <w:rsid w:val="000404A8"/>
    <w:rsid w:val="000405AA"/>
    <w:rsid w:val="000414ED"/>
    <w:rsid w:val="0004165B"/>
    <w:rsid w:val="000417E1"/>
    <w:rsid w:val="000419CF"/>
    <w:rsid w:val="00041D43"/>
    <w:rsid w:val="00041E5A"/>
    <w:rsid w:val="0004203F"/>
    <w:rsid w:val="0004224E"/>
    <w:rsid w:val="0004248B"/>
    <w:rsid w:val="00042BBE"/>
    <w:rsid w:val="00042E82"/>
    <w:rsid w:val="00042EFA"/>
    <w:rsid w:val="00043023"/>
    <w:rsid w:val="000432ED"/>
    <w:rsid w:val="0004331C"/>
    <w:rsid w:val="0004334F"/>
    <w:rsid w:val="000433BD"/>
    <w:rsid w:val="00043E14"/>
    <w:rsid w:val="00044127"/>
    <w:rsid w:val="0004421A"/>
    <w:rsid w:val="00044395"/>
    <w:rsid w:val="00044464"/>
    <w:rsid w:val="000447AF"/>
    <w:rsid w:val="00044823"/>
    <w:rsid w:val="00044C01"/>
    <w:rsid w:val="00044CD7"/>
    <w:rsid w:val="00044F08"/>
    <w:rsid w:val="0004511C"/>
    <w:rsid w:val="0004524A"/>
    <w:rsid w:val="000453C1"/>
    <w:rsid w:val="000454FB"/>
    <w:rsid w:val="00045613"/>
    <w:rsid w:val="0004561A"/>
    <w:rsid w:val="000456DC"/>
    <w:rsid w:val="00045DCE"/>
    <w:rsid w:val="000460D1"/>
    <w:rsid w:val="00046723"/>
    <w:rsid w:val="00046A1C"/>
    <w:rsid w:val="00046BBD"/>
    <w:rsid w:val="00046C19"/>
    <w:rsid w:val="00047327"/>
    <w:rsid w:val="0004769A"/>
    <w:rsid w:val="00047722"/>
    <w:rsid w:val="00047BD1"/>
    <w:rsid w:val="00047D0B"/>
    <w:rsid w:val="00047F2D"/>
    <w:rsid w:val="00050116"/>
    <w:rsid w:val="00050251"/>
    <w:rsid w:val="0005051E"/>
    <w:rsid w:val="00050856"/>
    <w:rsid w:val="00050994"/>
    <w:rsid w:val="00050BA8"/>
    <w:rsid w:val="00050FE1"/>
    <w:rsid w:val="00051211"/>
    <w:rsid w:val="00051307"/>
    <w:rsid w:val="00051458"/>
    <w:rsid w:val="00051827"/>
    <w:rsid w:val="0005229A"/>
    <w:rsid w:val="0005253B"/>
    <w:rsid w:val="0005253E"/>
    <w:rsid w:val="0005299C"/>
    <w:rsid w:val="00052D7C"/>
    <w:rsid w:val="00053037"/>
    <w:rsid w:val="000531FB"/>
    <w:rsid w:val="000532DE"/>
    <w:rsid w:val="0005340A"/>
    <w:rsid w:val="00053605"/>
    <w:rsid w:val="000536D8"/>
    <w:rsid w:val="00053869"/>
    <w:rsid w:val="000539D8"/>
    <w:rsid w:val="00053BFB"/>
    <w:rsid w:val="00053D60"/>
    <w:rsid w:val="00053E58"/>
    <w:rsid w:val="00053FB7"/>
    <w:rsid w:val="000541A2"/>
    <w:rsid w:val="000545B0"/>
    <w:rsid w:val="000547AD"/>
    <w:rsid w:val="0005487B"/>
    <w:rsid w:val="0005499E"/>
    <w:rsid w:val="00054BEE"/>
    <w:rsid w:val="00055055"/>
    <w:rsid w:val="0005544D"/>
    <w:rsid w:val="00055568"/>
    <w:rsid w:val="00055775"/>
    <w:rsid w:val="00055E32"/>
    <w:rsid w:val="00055F36"/>
    <w:rsid w:val="0005646D"/>
    <w:rsid w:val="00056491"/>
    <w:rsid w:val="000565BD"/>
    <w:rsid w:val="000566D9"/>
    <w:rsid w:val="000567AC"/>
    <w:rsid w:val="00056922"/>
    <w:rsid w:val="00056CC4"/>
    <w:rsid w:val="00056E2C"/>
    <w:rsid w:val="0005776E"/>
    <w:rsid w:val="00057811"/>
    <w:rsid w:val="00057949"/>
    <w:rsid w:val="00057B3F"/>
    <w:rsid w:val="00057C7D"/>
    <w:rsid w:val="00057D89"/>
    <w:rsid w:val="00057EC4"/>
    <w:rsid w:val="00060217"/>
    <w:rsid w:val="00060227"/>
    <w:rsid w:val="00060629"/>
    <w:rsid w:val="00060E3C"/>
    <w:rsid w:val="000610A4"/>
    <w:rsid w:val="0006114C"/>
    <w:rsid w:val="00061B03"/>
    <w:rsid w:val="00061F69"/>
    <w:rsid w:val="000624D2"/>
    <w:rsid w:val="00062CEA"/>
    <w:rsid w:val="00062FFF"/>
    <w:rsid w:val="000630F3"/>
    <w:rsid w:val="00063314"/>
    <w:rsid w:val="00063315"/>
    <w:rsid w:val="00063393"/>
    <w:rsid w:val="00063585"/>
    <w:rsid w:val="0006369C"/>
    <w:rsid w:val="00063964"/>
    <w:rsid w:val="00063965"/>
    <w:rsid w:val="000639DA"/>
    <w:rsid w:val="00063BE4"/>
    <w:rsid w:val="00063C03"/>
    <w:rsid w:val="00063C70"/>
    <w:rsid w:val="000643E4"/>
    <w:rsid w:val="0006463F"/>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9CA"/>
    <w:rsid w:val="00070B1A"/>
    <w:rsid w:val="000711A5"/>
    <w:rsid w:val="000712A4"/>
    <w:rsid w:val="0007134F"/>
    <w:rsid w:val="00071518"/>
    <w:rsid w:val="00071696"/>
    <w:rsid w:val="000716AA"/>
    <w:rsid w:val="000716B0"/>
    <w:rsid w:val="00071783"/>
    <w:rsid w:val="000719FC"/>
    <w:rsid w:val="00071AFA"/>
    <w:rsid w:val="0007204C"/>
    <w:rsid w:val="0007238C"/>
    <w:rsid w:val="00072743"/>
    <w:rsid w:val="0007278C"/>
    <w:rsid w:val="0007290D"/>
    <w:rsid w:val="00072BB9"/>
    <w:rsid w:val="00072D49"/>
    <w:rsid w:val="00072DB9"/>
    <w:rsid w:val="00072F2F"/>
    <w:rsid w:val="00072F40"/>
    <w:rsid w:val="000730C3"/>
    <w:rsid w:val="00073186"/>
    <w:rsid w:val="000731DF"/>
    <w:rsid w:val="000732E4"/>
    <w:rsid w:val="00073302"/>
    <w:rsid w:val="00073348"/>
    <w:rsid w:val="00073506"/>
    <w:rsid w:val="00073813"/>
    <w:rsid w:val="00073A2A"/>
    <w:rsid w:val="00073DA2"/>
    <w:rsid w:val="00073E9A"/>
    <w:rsid w:val="000741A9"/>
    <w:rsid w:val="00074313"/>
    <w:rsid w:val="0007443C"/>
    <w:rsid w:val="0007499D"/>
    <w:rsid w:val="00074CDE"/>
    <w:rsid w:val="00074D89"/>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1AD"/>
    <w:rsid w:val="00082231"/>
    <w:rsid w:val="000826B9"/>
    <w:rsid w:val="00083643"/>
    <w:rsid w:val="00083831"/>
    <w:rsid w:val="00083948"/>
    <w:rsid w:val="00083B22"/>
    <w:rsid w:val="00083EC8"/>
    <w:rsid w:val="0008454C"/>
    <w:rsid w:val="00084927"/>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6ECB"/>
    <w:rsid w:val="00087877"/>
    <w:rsid w:val="000878C5"/>
    <w:rsid w:val="00087A38"/>
    <w:rsid w:val="00087B7E"/>
    <w:rsid w:val="00087FFE"/>
    <w:rsid w:val="0009005E"/>
    <w:rsid w:val="000900C0"/>
    <w:rsid w:val="00090868"/>
    <w:rsid w:val="00090BE8"/>
    <w:rsid w:val="00090E7E"/>
    <w:rsid w:val="000910EB"/>
    <w:rsid w:val="00091644"/>
    <w:rsid w:val="000918B8"/>
    <w:rsid w:val="00092336"/>
    <w:rsid w:val="00092613"/>
    <w:rsid w:val="000927DB"/>
    <w:rsid w:val="00092A64"/>
    <w:rsid w:val="00092C17"/>
    <w:rsid w:val="00093018"/>
    <w:rsid w:val="000931D6"/>
    <w:rsid w:val="000933D5"/>
    <w:rsid w:val="000933F5"/>
    <w:rsid w:val="000934A2"/>
    <w:rsid w:val="000937F9"/>
    <w:rsid w:val="0009382E"/>
    <w:rsid w:val="000938BD"/>
    <w:rsid w:val="00093960"/>
    <w:rsid w:val="00093E2E"/>
    <w:rsid w:val="00093E32"/>
    <w:rsid w:val="00093EDD"/>
    <w:rsid w:val="0009459A"/>
    <w:rsid w:val="00094731"/>
    <w:rsid w:val="00094C5E"/>
    <w:rsid w:val="00094CBC"/>
    <w:rsid w:val="00094D33"/>
    <w:rsid w:val="00094D95"/>
    <w:rsid w:val="00095372"/>
    <w:rsid w:val="0009548A"/>
    <w:rsid w:val="000954C0"/>
    <w:rsid w:val="00095772"/>
    <w:rsid w:val="000958F7"/>
    <w:rsid w:val="00095996"/>
    <w:rsid w:val="00095B07"/>
    <w:rsid w:val="00096479"/>
    <w:rsid w:val="00096A90"/>
    <w:rsid w:val="00096EC3"/>
    <w:rsid w:val="00096F0F"/>
    <w:rsid w:val="00097817"/>
    <w:rsid w:val="0009794E"/>
    <w:rsid w:val="00097E26"/>
    <w:rsid w:val="000A0177"/>
    <w:rsid w:val="000A06C8"/>
    <w:rsid w:val="000A0AEB"/>
    <w:rsid w:val="000A0E0C"/>
    <w:rsid w:val="000A171B"/>
    <w:rsid w:val="000A17F0"/>
    <w:rsid w:val="000A1C15"/>
    <w:rsid w:val="000A1E4E"/>
    <w:rsid w:val="000A1EF8"/>
    <w:rsid w:val="000A2266"/>
    <w:rsid w:val="000A23DF"/>
    <w:rsid w:val="000A25D0"/>
    <w:rsid w:val="000A2C41"/>
    <w:rsid w:val="000A31FF"/>
    <w:rsid w:val="000A3266"/>
    <w:rsid w:val="000A3C4E"/>
    <w:rsid w:val="000A41C3"/>
    <w:rsid w:val="000A4200"/>
    <w:rsid w:val="000A42FF"/>
    <w:rsid w:val="000A4488"/>
    <w:rsid w:val="000A45CD"/>
    <w:rsid w:val="000A484F"/>
    <w:rsid w:val="000A48A5"/>
    <w:rsid w:val="000A4E30"/>
    <w:rsid w:val="000A52B1"/>
    <w:rsid w:val="000A566E"/>
    <w:rsid w:val="000A5715"/>
    <w:rsid w:val="000A59F3"/>
    <w:rsid w:val="000A5A97"/>
    <w:rsid w:val="000A5C3B"/>
    <w:rsid w:val="000A5D87"/>
    <w:rsid w:val="000A5E19"/>
    <w:rsid w:val="000A6605"/>
    <w:rsid w:val="000A66D9"/>
    <w:rsid w:val="000A67EC"/>
    <w:rsid w:val="000A699A"/>
    <w:rsid w:val="000A6AF1"/>
    <w:rsid w:val="000A6B0C"/>
    <w:rsid w:val="000A711A"/>
    <w:rsid w:val="000A752E"/>
    <w:rsid w:val="000A7930"/>
    <w:rsid w:val="000A7AFC"/>
    <w:rsid w:val="000A7E3A"/>
    <w:rsid w:val="000B03B7"/>
    <w:rsid w:val="000B0DA5"/>
    <w:rsid w:val="000B1481"/>
    <w:rsid w:val="000B1738"/>
    <w:rsid w:val="000B1FF5"/>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1C4"/>
    <w:rsid w:val="000B564C"/>
    <w:rsid w:val="000B5838"/>
    <w:rsid w:val="000B596A"/>
    <w:rsid w:val="000B5A98"/>
    <w:rsid w:val="000B5E11"/>
    <w:rsid w:val="000B5FFB"/>
    <w:rsid w:val="000B622E"/>
    <w:rsid w:val="000B6E29"/>
    <w:rsid w:val="000B7021"/>
    <w:rsid w:val="000B7145"/>
    <w:rsid w:val="000B76C1"/>
    <w:rsid w:val="000C000C"/>
    <w:rsid w:val="000C017B"/>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692"/>
    <w:rsid w:val="000C36D7"/>
    <w:rsid w:val="000C387A"/>
    <w:rsid w:val="000C3A30"/>
    <w:rsid w:val="000C4836"/>
    <w:rsid w:val="000C4954"/>
    <w:rsid w:val="000C4CD2"/>
    <w:rsid w:val="000C52C1"/>
    <w:rsid w:val="000C5342"/>
    <w:rsid w:val="000C5526"/>
    <w:rsid w:val="000C5650"/>
    <w:rsid w:val="000C5807"/>
    <w:rsid w:val="000C5A76"/>
    <w:rsid w:val="000C5B0A"/>
    <w:rsid w:val="000C5E3F"/>
    <w:rsid w:val="000C621E"/>
    <w:rsid w:val="000C637A"/>
    <w:rsid w:val="000C6A6A"/>
    <w:rsid w:val="000C6BE9"/>
    <w:rsid w:val="000C6D0E"/>
    <w:rsid w:val="000C6EEB"/>
    <w:rsid w:val="000C6F2A"/>
    <w:rsid w:val="000C70AC"/>
    <w:rsid w:val="000C73B7"/>
    <w:rsid w:val="000C78B0"/>
    <w:rsid w:val="000C7920"/>
    <w:rsid w:val="000C7971"/>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2196"/>
    <w:rsid w:val="000D220C"/>
    <w:rsid w:val="000D2709"/>
    <w:rsid w:val="000D2843"/>
    <w:rsid w:val="000D2D5E"/>
    <w:rsid w:val="000D2DE3"/>
    <w:rsid w:val="000D2E3A"/>
    <w:rsid w:val="000D35C1"/>
    <w:rsid w:val="000D3996"/>
    <w:rsid w:val="000D3ACB"/>
    <w:rsid w:val="000D3AFF"/>
    <w:rsid w:val="000D3C22"/>
    <w:rsid w:val="000D3DFC"/>
    <w:rsid w:val="000D3E84"/>
    <w:rsid w:val="000D42E5"/>
    <w:rsid w:val="000D4777"/>
    <w:rsid w:val="000D47B1"/>
    <w:rsid w:val="000D4B11"/>
    <w:rsid w:val="000D4B3F"/>
    <w:rsid w:val="000D4CB0"/>
    <w:rsid w:val="000D512B"/>
    <w:rsid w:val="000D515A"/>
    <w:rsid w:val="000D51A7"/>
    <w:rsid w:val="000D5824"/>
    <w:rsid w:val="000D582A"/>
    <w:rsid w:val="000D5919"/>
    <w:rsid w:val="000D5A3C"/>
    <w:rsid w:val="000D5EAE"/>
    <w:rsid w:val="000D6008"/>
    <w:rsid w:val="000D619B"/>
    <w:rsid w:val="000D646C"/>
    <w:rsid w:val="000D664F"/>
    <w:rsid w:val="000D6DCE"/>
    <w:rsid w:val="000D6DEF"/>
    <w:rsid w:val="000D7046"/>
    <w:rsid w:val="000D72C5"/>
    <w:rsid w:val="000D7453"/>
    <w:rsid w:val="000D76A5"/>
    <w:rsid w:val="000D77AB"/>
    <w:rsid w:val="000D78B7"/>
    <w:rsid w:val="000D78CF"/>
    <w:rsid w:val="000D78D5"/>
    <w:rsid w:val="000E04CB"/>
    <w:rsid w:val="000E05FF"/>
    <w:rsid w:val="000E0843"/>
    <w:rsid w:val="000E0BFF"/>
    <w:rsid w:val="000E0CB9"/>
    <w:rsid w:val="000E0D11"/>
    <w:rsid w:val="000E0D40"/>
    <w:rsid w:val="000E105D"/>
    <w:rsid w:val="000E1159"/>
    <w:rsid w:val="000E1180"/>
    <w:rsid w:val="000E1374"/>
    <w:rsid w:val="000E13D7"/>
    <w:rsid w:val="000E172F"/>
    <w:rsid w:val="000E1844"/>
    <w:rsid w:val="000E1897"/>
    <w:rsid w:val="000E1D84"/>
    <w:rsid w:val="000E1F66"/>
    <w:rsid w:val="000E23EC"/>
    <w:rsid w:val="000E25F1"/>
    <w:rsid w:val="000E2921"/>
    <w:rsid w:val="000E2B7D"/>
    <w:rsid w:val="000E2C14"/>
    <w:rsid w:val="000E2F00"/>
    <w:rsid w:val="000E30FE"/>
    <w:rsid w:val="000E3235"/>
    <w:rsid w:val="000E3AF5"/>
    <w:rsid w:val="000E3DB0"/>
    <w:rsid w:val="000E3FA6"/>
    <w:rsid w:val="000E4714"/>
    <w:rsid w:val="000E473A"/>
    <w:rsid w:val="000E4ABA"/>
    <w:rsid w:val="000E4C1B"/>
    <w:rsid w:val="000E4D67"/>
    <w:rsid w:val="000E50FB"/>
    <w:rsid w:val="000E54A8"/>
    <w:rsid w:val="000E54C2"/>
    <w:rsid w:val="000E5924"/>
    <w:rsid w:val="000E5B17"/>
    <w:rsid w:val="000E5B9A"/>
    <w:rsid w:val="000E5C53"/>
    <w:rsid w:val="000E5D9F"/>
    <w:rsid w:val="000E5EDD"/>
    <w:rsid w:val="000E5FB4"/>
    <w:rsid w:val="000E5FE3"/>
    <w:rsid w:val="000E6083"/>
    <w:rsid w:val="000E6699"/>
    <w:rsid w:val="000E69EA"/>
    <w:rsid w:val="000E6AAD"/>
    <w:rsid w:val="000E6C1D"/>
    <w:rsid w:val="000E767F"/>
    <w:rsid w:val="000E76C3"/>
    <w:rsid w:val="000F004C"/>
    <w:rsid w:val="000F0677"/>
    <w:rsid w:val="000F08BF"/>
    <w:rsid w:val="000F099B"/>
    <w:rsid w:val="000F0D9C"/>
    <w:rsid w:val="000F1101"/>
    <w:rsid w:val="000F11E3"/>
    <w:rsid w:val="000F124E"/>
    <w:rsid w:val="000F1569"/>
    <w:rsid w:val="000F1776"/>
    <w:rsid w:val="000F1A97"/>
    <w:rsid w:val="000F1C62"/>
    <w:rsid w:val="000F1D7E"/>
    <w:rsid w:val="000F217D"/>
    <w:rsid w:val="000F23AE"/>
    <w:rsid w:val="000F23D4"/>
    <w:rsid w:val="000F2480"/>
    <w:rsid w:val="000F2A49"/>
    <w:rsid w:val="000F2D61"/>
    <w:rsid w:val="000F2E37"/>
    <w:rsid w:val="000F2FBA"/>
    <w:rsid w:val="000F305C"/>
    <w:rsid w:val="000F313D"/>
    <w:rsid w:val="000F3274"/>
    <w:rsid w:val="000F347E"/>
    <w:rsid w:val="000F3642"/>
    <w:rsid w:val="000F3644"/>
    <w:rsid w:val="000F385D"/>
    <w:rsid w:val="000F39C2"/>
    <w:rsid w:val="000F3DDC"/>
    <w:rsid w:val="000F3F28"/>
    <w:rsid w:val="000F3F58"/>
    <w:rsid w:val="000F4143"/>
    <w:rsid w:val="000F4161"/>
    <w:rsid w:val="000F4185"/>
    <w:rsid w:val="000F4304"/>
    <w:rsid w:val="000F4A60"/>
    <w:rsid w:val="000F4A84"/>
    <w:rsid w:val="000F4BB6"/>
    <w:rsid w:val="000F4E4F"/>
    <w:rsid w:val="000F5262"/>
    <w:rsid w:val="000F5281"/>
    <w:rsid w:val="000F5322"/>
    <w:rsid w:val="000F567F"/>
    <w:rsid w:val="000F5D89"/>
    <w:rsid w:val="000F62CD"/>
    <w:rsid w:val="000F66E3"/>
    <w:rsid w:val="000F66ED"/>
    <w:rsid w:val="000F66F7"/>
    <w:rsid w:val="000F6D39"/>
    <w:rsid w:val="000F6DD4"/>
    <w:rsid w:val="000F7558"/>
    <w:rsid w:val="000F760C"/>
    <w:rsid w:val="000F7EDE"/>
    <w:rsid w:val="001000FE"/>
    <w:rsid w:val="0010021D"/>
    <w:rsid w:val="0010038C"/>
    <w:rsid w:val="001005CC"/>
    <w:rsid w:val="00100F7C"/>
    <w:rsid w:val="001010D0"/>
    <w:rsid w:val="00101107"/>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D"/>
    <w:rsid w:val="00103035"/>
    <w:rsid w:val="0010336B"/>
    <w:rsid w:val="0010341B"/>
    <w:rsid w:val="00103423"/>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8AE"/>
    <w:rsid w:val="00105C38"/>
    <w:rsid w:val="00105C8A"/>
    <w:rsid w:val="00105D61"/>
    <w:rsid w:val="00106425"/>
    <w:rsid w:val="001064B0"/>
    <w:rsid w:val="001064C6"/>
    <w:rsid w:val="00106DAC"/>
    <w:rsid w:val="00106DD8"/>
    <w:rsid w:val="00106FE2"/>
    <w:rsid w:val="00107094"/>
    <w:rsid w:val="001073A2"/>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5025"/>
    <w:rsid w:val="0011530F"/>
    <w:rsid w:val="0011563A"/>
    <w:rsid w:val="00115855"/>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CAD"/>
    <w:rsid w:val="00120CB1"/>
    <w:rsid w:val="00120F27"/>
    <w:rsid w:val="00120FD1"/>
    <w:rsid w:val="001212F6"/>
    <w:rsid w:val="00121389"/>
    <w:rsid w:val="001215FF"/>
    <w:rsid w:val="0012169F"/>
    <w:rsid w:val="001216C6"/>
    <w:rsid w:val="001216F9"/>
    <w:rsid w:val="001219C5"/>
    <w:rsid w:val="001219E8"/>
    <w:rsid w:val="00121C2A"/>
    <w:rsid w:val="00121E9B"/>
    <w:rsid w:val="00122136"/>
    <w:rsid w:val="00122186"/>
    <w:rsid w:val="00122260"/>
    <w:rsid w:val="00122375"/>
    <w:rsid w:val="001223B6"/>
    <w:rsid w:val="001226CA"/>
    <w:rsid w:val="001226DE"/>
    <w:rsid w:val="0012271F"/>
    <w:rsid w:val="001229C3"/>
    <w:rsid w:val="001229CF"/>
    <w:rsid w:val="00122B0C"/>
    <w:rsid w:val="00122D03"/>
    <w:rsid w:val="0012301F"/>
    <w:rsid w:val="00123078"/>
    <w:rsid w:val="00123953"/>
    <w:rsid w:val="00123B25"/>
    <w:rsid w:val="00123C36"/>
    <w:rsid w:val="00123DF3"/>
    <w:rsid w:val="00123F13"/>
    <w:rsid w:val="00124020"/>
    <w:rsid w:val="0012407F"/>
    <w:rsid w:val="00124126"/>
    <w:rsid w:val="0012417F"/>
    <w:rsid w:val="00124272"/>
    <w:rsid w:val="001242F8"/>
    <w:rsid w:val="00124301"/>
    <w:rsid w:val="001243E8"/>
    <w:rsid w:val="00124680"/>
    <w:rsid w:val="00124879"/>
    <w:rsid w:val="00124ADA"/>
    <w:rsid w:val="00124D26"/>
    <w:rsid w:val="00124F7E"/>
    <w:rsid w:val="00125036"/>
    <w:rsid w:val="00125077"/>
    <w:rsid w:val="001250EE"/>
    <w:rsid w:val="001251CA"/>
    <w:rsid w:val="00125875"/>
    <w:rsid w:val="001261DD"/>
    <w:rsid w:val="001268AE"/>
    <w:rsid w:val="00126BB1"/>
    <w:rsid w:val="00126D1D"/>
    <w:rsid w:val="00126D36"/>
    <w:rsid w:val="0012709C"/>
    <w:rsid w:val="001273A1"/>
    <w:rsid w:val="001273B7"/>
    <w:rsid w:val="001275B1"/>
    <w:rsid w:val="001276AB"/>
    <w:rsid w:val="00127A10"/>
    <w:rsid w:val="00127DAF"/>
    <w:rsid w:val="00127E41"/>
    <w:rsid w:val="00127ECF"/>
    <w:rsid w:val="00127F60"/>
    <w:rsid w:val="0013026E"/>
    <w:rsid w:val="001302AB"/>
    <w:rsid w:val="0013080E"/>
    <w:rsid w:val="00130990"/>
    <w:rsid w:val="001311C6"/>
    <w:rsid w:val="0013166A"/>
    <w:rsid w:val="001317E8"/>
    <w:rsid w:val="001318B5"/>
    <w:rsid w:val="00131923"/>
    <w:rsid w:val="00131992"/>
    <w:rsid w:val="001319E4"/>
    <w:rsid w:val="00131D0A"/>
    <w:rsid w:val="00131E32"/>
    <w:rsid w:val="00132B27"/>
    <w:rsid w:val="00132F76"/>
    <w:rsid w:val="00133099"/>
    <w:rsid w:val="00133F84"/>
    <w:rsid w:val="00133FB1"/>
    <w:rsid w:val="00133FF7"/>
    <w:rsid w:val="00134367"/>
    <w:rsid w:val="00134C48"/>
    <w:rsid w:val="00135097"/>
    <w:rsid w:val="001351F5"/>
    <w:rsid w:val="0013543D"/>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209"/>
    <w:rsid w:val="001405C6"/>
    <w:rsid w:val="0014095B"/>
    <w:rsid w:val="00140986"/>
    <w:rsid w:val="00140B6B"/>
    <w:rsid w:val="00140B74"/>
    <w:rsid w:val="00140F46"/>
    <w:rsid w:val="00141315"/>
    <w:rsid w:val="0014148B"/>
    <w:rsid w:val="0014168A"/>
    <w:rsid w:val="00141745"/>
    <w:rsid w:val="00141782"/>
    <w:rsid w:val="00142939"/>
    <w:rsid w:val="00142A14"/>
    <w:rsid w:val="001433D5"/>
    <w:rsid w:val="00143407"/>
    <w:rsid w:val="001434C1"/>
    <w:rsid w:val="00143CA0"/>
    <w:rsid w:val="00143D34"/>
    <w:rsid w:val="00143DC3"/>
    <w:rsid w:val="00143E57"/>
    <w:rsid w:val="00144494"/>
    <w:rsid w:val="00144A95"/>
    <w:rsid w:val="00144C88"/>
    <w:rsid w:val="001451B4"/>
    <w:rsid w:val="00145398"/>
    <w:rsid w:val="00145F16"/>
    <w:rsid w:val="00145F7F"/>
    <w:rsid w:val="00145FAC"/>
    <w:rsid w:val="001460C9"/>
    <w:rsid w:val="001463BE"/>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84A"/>
    <w:rsid w:val="00152DBB"/>
    <w:rsid w:val="00152F9D"/>
    <w:rsid w:val="00153287"/>
    <w:rsid w:val="001534AD"/>
    <w:rsid w:val="00153727"/>
    <w:rsid w:val="00153784"/>
    <w:rsid w:val="00153B24"/>
    <w:rsid w:val="001541CD"/>
    <w:rsid w:val="00154272"/>
    <w:rsid w:val="0015471F"/>
    <w:rsid w:val="001547B7"/>
    <w:rsid w:val="0015496A"/>
    <w:rsid w:val="00154F45"/>
    <w:rsid w:val="00154FE1"/>
    <w:rsid w:val="001555A7"/>
    <w:rsid w:val="00155636"/>
    <w:rsid w:val="001556A4"/>
    <w:rsid w:val="00155716"/>
    <w:rsid w:val="00155738"/>
    <w:rsid w:val="00155BA1"/>
    <w:rsid w:val="0015601A"/>
    <w:rsid w:val="00156179"/>
    <w:rsid w:val="001566DC"/>
    <w:rsid w:val="00156712"/>
    <w:rsid w:val="001569F5"/>
    <w:rsid w:val="00156A2B"/>
    <w:rsid w:val="00156C45"/>
    <w:rsid w:val="00156F90"/>
    <w:rsid w:val="0015700A"/>
    <w:rsid w:val="00157065"/>
    <w:rsid w:val="00157259"/>
    <w:rsid w:val="001575CE"/>
    <w:rsid w:val="001579A7"/>
    <w:rsid w:val="001605BF"/>
    <w:rsid w:val="00160645"/>
    <w:rsid w:val="00160B12"/>
    <w:rsid w:val="001612AB"/>
    <w:rsid w:val="001614DF"/>
    <w:rsid w:val="001616EF"/>
    <w:rsid w:val="0016182F"/>
    <w:rsid w:val="00161AA4"/>
    <w:rsid w:val="00161B8C"/>
    <w:rsid w:val="00161C65"/>
    <w:rsid w:val="00161C72"/>
    <w:rsid w:val="0016215A"/>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CB"/>
    <w:rsid w:val="001655E5"/>
    <w:rsid w:val="001656E2"/>
    <w:rsid w:val="0016571E"/>
    <w:rsid w:val="001659EF"/>
    <w:rsid w:val="00165ACD"/>
    <w:rsid w:val="00165D37"/>
    <w:rsid w:val="00166173"/>
    <w:rsid w:val="00166177"/>
    <w:rsid w:val="001668FC"/>
    <w:rsid w:val="0016712F"/>
    <w:rsid w:val="00167385"/>
    <w:rsid w:val="001673BD"/>
    <w:rsid w:val="001676AA"/>
    <w:rsid w:val="00167A1D"/>
    <w:rsid w:val="00167A38"/>
    <w:rsid w:val="00167BEA"/>
    <w:rsid w:val="00167D9D"/>
    <w:rsid w:val="00170141"/>
    <w:rsid w:val="001702DA"/>
    <w:rsid w:val="001702EC"/>
    <w:rsid w:val="00170903"/>
    <w:rsid w:val="00170C8D"/>
    <w:rsid w:val="001714F4"/>
    <w:rsid w:val="00171938"/>
    <w:rsid w:val="00171CD6"/>
    <w:rsid w:val="00171F1D"/>
    <w:rsid w:val="0017201D"/>
    <w:rsid w:val="00172656"/>
    <w:rsid w:val="001729A7"/>
    <w:rsid w:val="00172B0D"/>
    <w:rsid w:val="00172D58"/>
    <w:rsid w:val="00172FFD"/>
    <w:rsid w:val="00173AA0"/>
    <w:rsid w:val="00173D7B"/>
    <w:rsid w:val="00173D7E"/>
    <w:rsid w:val="00173DE0"/>
    <w:rsid w:val="00173FDD"/>
    <w:rsid w:val="001741EE"/>
    <w:rsid w:val="0017441A"/>
    <w:rsid w:val="00174784"/>
    <w:rsid w:val="00174A2F"/>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7F3"/>
    <w:rsid w:val="0017799A"/>
    <w:rsid w:val="001779AB"/>
    <w:rsid w:val="00177B19"/>
    <w:rsid w:val="00177CF5"/>
    <w:rsid w:val="00177D56"/>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685"/>
    <w:rsid w:val="00185712"/>
    <w:rsid w:val="00185994"/>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EDE"/>
    <w:rsid w:val="00190F4F"/>
    <w:rsid w:val="00190F6B"/>
    <w:rsid w:val="001914C8"/>
    <w:rsid w:val="0019162D"/>
    <w:rsid w:val="0019187A"/>
    <w:rsid w:val="001919E9"/>
    <w:rsid w:val="00191A13"/>
    <w:rsid w:val="00191D39"/>
    <w:rsid w:val="00191DDB"/>
    <w:rsid w:val="00192363"/>
    <w:rsid w:val="001924B6"/>
    <w:rsid w:val="001926F7"/>
    <w:rsid w:val="00192D1F"/>
    <w:rsid w:val="00192E9A"/>
    <w:rsid w:val="0019330F"/>
    <w:rsid w:val="00193ADC"/>
    <w:rsid w:val="00193E58"/>
    <w:rsid w:val="00193EBA"/>
    <w:rsid w:val="00193F31"/>
    <w:rsid w:val="001942C0"/>
    <w:rsid w:val="001942C7"/>
    <w:rsid w:val="001946BC"/>
    <w:rsid w:val="00194831"/>
    <w:rsid w:val="001949BA"/>
    <w:rsid w:val="00194B18"/>
    <w:rsid w:val="00194C1D"/>
    <w:rsid w:val="00194CB5"/>
    <w:rsid w:val="00194E43"/>
    <w:rsid w:val="00195049"/>
    <w:rsid w:val="00195A0E"/>
    <w:rsid w:val="00195ACF"/>
    <w:rsid w:val="00195C45"/>
    <w:rsid w:val="00195C63"/>
    <w:rsid w:val="00195F36"/>
    <w:rsid w:val="001961C7"/>
    <w:rsid w:val="00196525"/>
    <w:rsid w:val="0019696C"/>
    <w:rsid w:val="00196ACD"/>
    <w:rsid w:val="00196CF7"/>
    <w:rsid w:val="00196D56"/>
    <w:rsid w:val="001970C9"/>
    <w:rsid w:val="001971A4"/>
    <w:rsid w:val="001971AB"/>
    <w:rsid w:val="0019735D"/>
    <w:rsid w:val="001976C0"/>
    <w:rsid w:val="00197978"/>
    <w:rsid w:val="00197B60"/>
    <w:rsid w:val="00197F2C"/>
    <w:rsid w:val="001A036E"/>
    <w:rsid w:val="001A03CE"/>
    <w:rsid w:val="001A05C8"/>
    <w:rsid w:val="001A05ED"/>
    <w:rsid w:val="001A098B"/>
    <w:rsid w:val="001A0B13"/>
    <w:rsid w:val="001A0CEF"/>
    <w:rsid w:val="001A0D9A"/>
    <w:rsid w:val="001A1116"/>
    <w:rsid w:val="001A1299"/>
    <w:rsid w:val="001A1515"/>
    <w:rsid w:val="001A1D32"/>
    <w:rsid w:val="001A1DAA"/>
    <w:rsid w:val="001A2435"/>
    <w:rsid w:val="001A265C"/>
    <w:rsid w:val="001A2E0F"/>
    <w:rsid w:val="001A3609"/>
    <w:rsid w:val="001A389C"/>
    <w:rsid w:val="001A3A87"/>
    <w:rsid w:val="001A3CB8"/>
    <w:rsid w:val="001A4244"/>
    <w:rsid w:val="001A431B"/>
    <w:rsid w:val="001A435A"/>
    <w:rsid w:val="001A4520"/>
    <w:rsid w:val="001A4AE5"/>
    <w:rsid w:val="001A4C89"/>
    <w:rsid w:val="001A4D83"/>
    <w:rsid w:val="001A4EE4"/>
    <w:rsid w:val="001A5251"/>
    <w:rsid w:val="001A5826"/>
    <w:rsid w:val="001A5BB2"/>
    <w:rsid w:val="001A66AB"/>
    <w:rsid w:val="001A68C2"/>
    <w:rsid w:val="001A6A04"/>
    <w:rsid w:val="001A6B89"/>
    <w:rsid w:val="001A7092"/>
    <w:rsid w:val="001A7395"/>
    <w:rsid w:val="001A744F"/>
    <w:rsid w:val="001A7778"/>
    <w:rsid w:val="001A78AD"/>
    <w:rsid w:val="001A7B12"/>
    <w:rsid w:val="001A7E57"/>
    <w:rsid w:val="001A7ED7"/>
    <w:rsid w:val="001B018D"/>
    <w:rsid w:val="001B0273"/>
    <w:rsid w:val="001B0973"/>
    <w:rsid w:val="001B09E7"/>
    <w:rsid w:val="001B0A20"/>
    <w:rsid w:val="001B0AE9"/>
    <w:rsid w:val="001B0C41"/>
    <w:rsid w:val="001B0F6E"/>
    <w:rsid w:val="001B1040"/>
    <w:rsid w:val="001B11EC"/>
    <w:rsid w:val="001B14EA"/>
    <w:rsid w:val="001B185C"/>
    <w:rsid w:val="001B18D1"/>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D35"/>
    <w:rsid w:val="001B3D46"/>
    <w:rsid w:val="001B41FF"/>
    <w:rsid w:val="001B4496"/>
    <w:rsid w:val="001B4606"/>
    <w:rsid w:val="001B48E9"/>
    <w:rsid w:val="001B4A4A"/>
    <w:rsid w:val="001B4EA3"/>
    <w:rsid w:val="001B4EB4"/>
    <w:rsid w:val="001B4EC1"/>
    <w:rsid w:val="001B4F89"/>
    <w:rsid w:val="001B5053"/>
    <w:rsid w:val="001B571B"/>
    <w:rsid w:val="001B57CD"/>
    <w:rsid w:val="001B5A5E"/>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FB7"/>
    <w:rsid w:val="001C112C"/>
    <w:rsid w:val="001C132E"/>
    <w:rsid w:val="001C1826"/>
    <w:rsid w:val="001C1C23"/>
    <w:rsid w:val="001C1E17"/>
    <w:rsid w:val="001C20DD"/>
    <w:rsid w:val="001C218E"/>
    <w:rsid w:val="001C26F5"/>
    <w:rsid w:val="001C29E2"/>
    <w:rsid w:val="001C2D48"/>
    <w:rsid w:val="001C2EB7"/>
    <w:rsid w:val="001C3037"/>
    <w:rsid w:val="001C395C"/>
    <w:rsid w:val="001C39CC"/>
    <w:rsid w:val="001C39F8"/>
    <w:rsid w:val="001C3DC5"/>
    <w:rsid w:val="001C3EA0"/>
    <w:rsid w:val="001C3F53"/>
    <w:rsid w:val="001C3FF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DC"/>
    <w:rsid w:val="001C7519"/>
    <w:rsid w:val="001C75DF"/>
    <w:rsid w:val="001C7785"/>
    <w:rsid w:val="001C7B3F"/>
    <w:rsid w:val="001C7CA1"/>
    <w:rsid w:val="001C7D84"/>
    <w:rsid w:val="001C7E13"/>
    <w:rsid w:val="001D05C9"/>
    <w:rsid w:val="001D073D"/>
    <w:rsid w:val="001D0987"/>
    <w:rsid w:val="001D0B2F"/>
    <w:rsid w:val="001D0CA9"/>
    <w:rsid w:val="001D0CCF"/>
    <w:rsid w:val="001D0E13"/>
    <w:rsid w:val="001D13EF"/>
    <w:rsid w:val="001D15E4"/>
    <w:rsid w:val="001D1624"/>
    <w:rsid w:val="001D19EC"/>
    <w:rsid w:val="001D1D10"/>
    <w:rsid w:val="001D22CB"/>
    <w:rsid w:val="001D2318"/>
    <w:rsid w:val="001D23E0"/>
    <w:rsid w:val="001D2519"/>
    <w:rsid w:val="001D2614"/>
    <w:rsid w:val="001D284E"/>
    <w:rsid w:val="001D2A07"/>
    <w:rsid w:val="001D2C34"/>
    <w:rsid w:val="001D2D1A"/>
    <w:rsid w:val="001D2FD4"/>
    <w:rsid w:val="001D2FF8"/>
    <w:rsid w:val="001D3129"/>
    <w:rsid w:val="001D32FE"/>
    <w:rsid w:val="001D3343"/>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79"/>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D5"/>
    <w:rsid w:val="001E1E37"/>
    <w:rsid w:val="001E2042"/>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F5"/>
    <w:rsid w:val="001E3E35"/>
    <w:rsid w:val="001E3F3C"/>
    <w:rsid w:val="001E4566"/>
    <w:rsid w:val="001E47BF"/>
    <w:rsid w:val="001E4A5A"/>
    <w:rsid w:val="001E4A7A"/>
    <w:rsid w:val="001E4B96"/>
    <w:rsid w:val="001E4C73"/>
    <w:rsid w:val="001E4CB8"/>
    <w:rsid w:val="001E5324"/>
    <w:rsid w:val="001E54B0"/>
    <w:rsid w:val="001E5752"/>
    <w:rsid w:val="001E588B"/>
    <w:rsid w:val="001E5935"/>
    <w:rsid w:val="001E5B70"/>
    <w:rsid w:val="001E5F52"/>
    <w:rsid w:val="001E6477"/>
    <w:rsid w:val="001E6733"/>
    <w:rsid w:val="001E67AA"/>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EA"/>
    <w:rsid w:val="001F0FF4"/>
    <w:rsid w:val="001F1246"/>
    <w:rsid w:val="001F12CB"/>
    <w:rsid w:val="001F1A67"/>
    <w:rsid w:val="001F1A69"/>
    <w:rsid w:val="001F1D65"/>
    <w:rsid w:val="001F1D80"/>
    <w:rsid w:val="001F1FAA"/>
    <w:rsid w:val="001F266A"/>
    <w:rsid w:val="001F2A26"/>
    <w:rsid w:val="001F2D8E"/>
    <w:rsid w:val="001F2E07"/>
    <w:rsid w:val="001F2E61"/>
    <w:rsid w:val="001F3055"/>
    <w:rsid w:val="001F3283"/>
    <w:rsid w:val="001F33B0"/>
    <w:rsid w:val="001F34ED"/>
    <w:rsid w:val="001F3735"/>
    <w:rsid w:val="001F382D"/>
    <w:rsid w:val="001F3838"/>
    <w:rsid w:val="001F3DBE"/>
    <w:rsid w:val="001F446A"/>
    <w:rsid w:val="001F4655"/>
    <w:rsid w:val="001F47AD"/>
    <w:rsid w:val="001F4936"/>
    <w:rsid w:val="001F4C97"/>
    <w:rsid w:val="001F509F"/>
    <w:rsid w:val="001F515D"/>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D14"/>
    <w:rsid w:val="002011C8"/>
    <w:rsid w:val="00201433"/>
    <w:rsid w:val="00201879"/>
    <w:rsid w:val="0020197A"/>
    <w:rsid w:val="00201E7B"/>
    <w:rsid w:val="0020201C"/>
    <w:rsid w:val="0020253C"/>
    <w:rsid w:val="00202708"/>
    <w:rsid w:val="00202D0A"/>
    <w:rsid w:val="00203016"/>
    <w:rsid w:val="002030E7"/>
    <w:rsid w:val="002032C3"/>
    <w:rsid w:val="0020331A"/>
    <w:rsid w:val="0020340B"/>
    <w:rsid w:val="002034AF"/>
    <w:rsid w:val="0020370C"/>
    <w:rsid w:val="002039D7"/>
    <w:rsid w:val="00203A85"/>
    <w:rsid w:val="00203B32"/>
    <w:rsid w:val="00203E98"/>
    <w:rsid w:val="00204054"/>
    <w:rsid w:val="002040C0"/>
    <w:rsid w:val="0020431F"/>
    <w:rsid w:val="00204417"/>
    <w:rsid w:val="00204541"/>
    <w:rsid w:val="00204CF8"/>
    <w:rsid w:val="00204F2B"/>
    <w:rsid w:val="00204F4F"/>
    <w:rsid w:val="00205005"/>
    <w:rsid w:val="002052D2"/>
    <w:rsid w:val="00205458"/>
    <w:rsid w:val="00205504"/>
    <w:rsid w:val="00205561"/>
    <w:rsid w:val="002055A2"/>
    <w:rsid w:val="002057C1"/>
    <w:rsid w:val="002058E9"/>
    <w:rsid w:val="00205BBA"/>
    <w:rsid w:val="00205F44"/>
    <w:rsid w:val="00206216"/>
    <w:rsid w:val="002062A2"/>
    <w:rsid w:val="00206657"/>
    <w:rsid w:val="00206842"/>
    <w:rsid w:val="00206A8B"/>
    <w:rsid w:val="00206B5B"/>
    <w:rsid w:val="00206CDE"/>
    <w:rsid w:val="00206F50"/>
    <w:rsid w:val="00207121"/>
    <w:rsid w:val="00207314"/>
    <w:rsid w:val="002073AE"/>
    <w:rsid w:val="00207B81"/>
    <w:rsid w:val="0021028F"/>
    <w:rsid w:val="00210615"/>
    <w:rsid w:val="00210773"/>
    <w:rsid w:val="002107EB"/>
    <w:rsid w:val="002107F3"/>
    <w:rsid w:val="002107F8"/>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B8"/>
    <w:rsid w:val="0021307D"/>
    <w:rsid w:val="002136CC"/>
    <w:rsid w:val="0021381D"/>
    <w:rsid w:val="00213B1D"/>
    <w:rsid w:val="00213C98"/>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C2F"/>
    <w:rsid w:val="00216C84"/>
    <w:rsid w:val="00216E1E"/>
    <w:rsid w:val="00217024"/>
    <w:rsid w:val="0021781C"/>
    <w:rsid w:val="00217853"/>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DBB"/>
    <w:rsid w:val="002211E6"/>
    <w:rsid w:val="002214F0"/>
    <w:rsid w:val="00221832"/>
    <w:rsid w:val="00221AAC"/>
    <w:rsid w:val="00221C31"/>
    <w:rsid w:val="0022204F"/>
    <w:rsid w:val="00222186"/>
    <w:rsid w:val="002222E7"/>
    <w:rsid w:val="0022245A"/>
    <w:rsid w:val="002225B2"/>
    <w:rsid w:val="00222797"/>
    <w:rsid w:val="00222C6A"/>
    <w:rsid w:val="0022314D"/>
    <w:rsid w:val="00223232"/>
    <w:rsid w:val="00223362"/>
    <w:rsid w:val="00223480"/>
    <w:rsid w:val="002234B7"/>
    <w:rsid w:val="0022352D"/>
    <w:rsid w:val="0022398A"/>
    <w:rsid w:val="00223A12"/>
    <w:rsid w:val="00223A5F"/>
    <w:rsid w:val="00224B28"/>
    <w:rsid w:val="00225AB3"/>
    <w:rsid w:val="00225B97"/>
    <w:rsid w:val="00225D4B"/>
    <w:rsid w:val="00225F02"/>
    <w:rsid w:val="002267C1"/>
    <w:rsid w:val="00226966"/>
    <w:rsid w:val="00226A6E"/>
    <w:rsid w:val="00226FD7"/>
    <w:rsid w:val="002275AD"/>
    <w:rsid w:val="0022765D"/>
    <w:rsid w:val="00227AE5"/>
    <w:rsid w:val="00227E2C"/>
    <w:rsid w:val="00227EBE"/>
    <w:rsid w:val="0023005A"/>
    <w:rsid w:val="002300C9"/>
    <w:rsid w:val="002300E7"/>
    <w:rsid w:val="002303E1"/>
    <w:rsid w:val="00230739"/>
    <w:rsid w:val="00230791"/>
    <w:rsid w:val="00230848"/>
    <w:rsid w:val="0023097A"/>
    <w:rsid w:val="00230C46"/>
    <w:rsid w:val="00230EB2"/>
    <w:rsid w:val="0023109F"/>
    <w:rsid w:val="002310F5"/>
    <w:rsid w:val="0023123C"/>
    <w:rsid w:val="00231399"/>
    <w:rsid w:val="0023177E"/>
    <w:rsid w:val="00231A34"/>
    <w:rsid w:val="00231E43"/>
    <w:rsid w:val="00231F76"/>
    <w:rsid w:val="002325A3"/>
    <w:rsid w:val="0023278A"/>
    <w:rsid w:val="00232A5F"/>
    <w:rsid w:val="00232C1A"/>
    <w:rsid w:val="0023301E"/>
    <w:rsid w:val="002331D1"/>
    <w:rsid w:val="00233273"/>
    <w:rsid w:val="00233415"/>
    <w:rsid w:val="0023365C"/>
    <w:rsid w:val="00233741"/>
    <w:rsid w:val="00233981"/>
    <w:rsid w:val="00233C8F"/>
    <w:rsid w:val="00233EDE"/>
    <w:rsid w:val="0023408F"/>
    <w:rsid w:val="0023458D"/>
    <w:rsid w:val="0023468B"/>
    <w:rsid w:val="00234848"/>
    <w:rsid w:val="00234D33"/>
    <w:rsid w:val="002350B7"/>
    <w:rsid w:val="00235520"/>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831"/>
    <w:rsid w:val="00240BA0"/>
    <w:rsid w:val="00240E3D"/>
    <w:rsid w:val="002412F5"/>
    <w:rsid w:val="00241528"/>
    <w:rsid w:val="00241B8B"/>
    <w:rsid w:val="00241C7B"/>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EA5"/>
    <w:rsid w:val="00243F4A"/>
    <w:rsid w:val="00243FE2"/>
    <w:rsid w:val="002444EC"/>
    <w:rsid w:val="00244560"/>
    <w:rsid w:val="002446B3"/>
    <w:rsid w:val="002447A4"/>
    <w:rsid w:val="00244A18"/>
    <w:rsid w:val="00244A2D"/>
    <w:rsid w:val="00244DE1"/>
    <w:rsid w:val="002455D6"/>
    <w:rsid w:val="002455D8"/>
    <w:rsid w:val="00245619"/>
    <w:rsid w:val="0024586E"/>
    <w:rsid w:val="002458F5"/>
    <w:rsid w:val="00245A95"/>
    <w:rsid w:val="0024663B"/>
    <w:rsid w:val="00246648"/>
    <w:rsid w:val="002466C2"/>
    <w:rsid w:val="00246A1E"/>
    <w:rsid w:val="00246BF2"/>
    <w:rsid w:val="00246C7A"/>
    <w:rsid w:val="00247126"/>
    <w:rsid w:val="00247195"/>
    <w:rsid w:val="0024731A"/>
    <w:rsid w:val="0024767C"/>
    <w:rsid w:val="00247957"/>
    <w:rsid w:val="00247968"/>
    <w:rsid w:val="002479C1"/>
    <w:rsid w:val="00247BA8"/>
    <w:rsid w:val="00247C4C"/>
    <w:rsid w:val="00247CEC"/>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BDF"/>
    <w:rsid w:val="00252C3F"/>
    <w:rsid w:val="00252D7B"/>
    <w:rsid w:val="002531B1"/>
    <w:rsid w:val="00253607"/>
    <w:rsid w:val="00253784"/>
    <w:rsid w:val="00253A9F"/>
    <w:rsid w:val="00253B05"/>
    <w:rsid w:val="00253B9F"/>
    <w:rsid w:val="00253DA5"/>
    <w:rsid w:val="00253EB2"/>
    <w:rsid w:val="00253F2C"/>
    <w:rsid w:val="0025421F"/>
    <w:rsid w:val="00254468"/>
    <w:rsid w:val="00254471"/>
    <w:rsid w:val="002545D8"/>
    <w:rsid w:val="00254619"/>
    <w:rsid w:val="00254782"/>
    <w:rsid w:val="00254B04"/>
    <w:rsid w:val="00254FD3"/>
    <w:rsid w:val="0025524A"/>
    <w:rsid w:val="002558A1"/>
    <w:rsid w:val="00255A73"/>
    <w:rsid w:val="00255D28"/>
    <w:rsid w:val="00255E29"/>
    <w:rsid w:val="00256185"/>
    <w:rsid w:val="002562ED"/>
    <w:rsid w:val="00256B0F"/>
    <w:rsid w:val="00256B57"/>
    <w:rsid w:val="00256F14"/>
    <w:rsid w:val="0025719F"/>
    <w:rsid w:val="0025738D"/>
    <w:rsid w:val="00257561"/>
    <w:rsid w:val="00257961"/>
    <w:rsid w:val="00257B86"/>
    <w:rsid w:val="00257B8C"/>
    <w:rsid w:val="00257C03"/>
    <w:rsid w:val="00257EB3"/>
    <w:rsid w:val="002601C4"/>
    <w:rsid w:val="00260381"/>
    <w:rsid w:val="00260442"/>
    <w:rsid w:val="00260448"/>
    <w:rsid w:val="00260553"/>
    <w:rsid w:val="00260650"/>
    <w:rsid w:val="00260651"/>
    <w:rsid w:val="00260879"/>
    <w:rsid w:val="002608A3"/>
    <w:rsid w:val="00260B52"/>
    <w:rsid w:val="00260FD4"/>
    <w:rsid w:val="00261127"/>
    <w:rsid w:val="0026148D"/>
    <w:rsid w:val="00261720"/>
    <w:rsid w:val="002617BC"/>
    <w:rsid w:val="00261D9B"/>
    <w:rsid w:val="00262152"/>
    <w:rsid w:val="00262492"/>
    <w:rsid w:val="00262595"/>
    <w:rsid w:val="002625ED"/>
    <w:rsid w:val="0026269C"/>
    <w:rsid w:val="00262B64"/>
    <w:rsid w:val="00262EDA"/>
    <w:rsid w:val="002631A3"/>
    <w:rsid w:val="0026327B"/>
    <w:rsid w:val="002632C8"/>
    <w:rsid w:val="00263455"/>
    <w:rsid w:val="00263782"/>
    <w:rsid w:val="002644AD"/>
    <w:rsid w:val="00264710"/>
    <w:rsid w:val="00265115"/>
    <w:rsid w:val="00265189"/>
    <w:rsid w:val="00265222"/>
    <w:rsid w:val="00265947"/>
    <w:rsid w:val="00265955"/>
    <w:rsid w:val="002659B8"/>
    <w:rsid w:val="00266058"/>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DD"/>
    <w:rsid w:val="00270338"/>
    <w:rsid w:val="002703CB"/>
    <w:rsid w:val="00270444"/>
    <w:rsid w:val="0027072A"/>
    <w:rsid w:val="0027072B"/>
    <w:rsid w:val="0027096D"/>
    <w:rsid w:val="00270AEF"/>
    <w:rsid w:val="00270F32"/>
    <w:rsid w:val="00271224"/>
    <w:rsid w:val="002712A3"/>
    <w:rsid w:val="0027187D"/>
    <w:rsid w:val="002718AB"/>
    <w:rsid w:val="00271A23"/>
    <w:rsid w:val="00271A9B"/>
    <w:rsid w:val="00271BD0"/>
    <w:rsid w:val="00271D70"/>
    <w:rsid w:val="00271E98"/>
    <w:rsid w:val="0027206D"/>
    <w:rsid w:val="002720DC"/>
    <w:rsid w:val="002720F7"/>
    <w:rsid w:val="002721DC"/>
    <w:rsid w:val="00272442"/>
    <w:rsid w:val="0027360E"/>
    <w:rsid w:val="00273C50"/>
    <w:rsid w:val="00273DAA"/>
    <w:rsid w:val="00274089"/>
    <w:rsid w:val="0027417F"/>
    <w:rsid w:val="0027418F"/>
    <w:rsid w:val="00274295"/>
    <w:rsid w:val="0027441D"/>
    <w:rsid w:val="00274512"/>
    <w:rsid w:val="00274985"/>
    <w:rsid w:val="00274B14"/>
    <w:rsid w:val="00275001"/>
    <w:rsid w:val="002753FE"/>
    <w:rsid w:val="00275495"/>
    <w:rsid w:val="002756E3"/>
    <w:rsid w:val="002757FA"/>
    <w:rsid w:val="00275A7D"/>
    <w:rsid w:val="00275B3D"/>
    <w:rsid w:val="002760D0"/>
    <w:rsid w:val="00276118"/>
    <w:rsid w:val="0027611B"/>
    <w:rsid w:val="00276407"/>
    <w:rsid w:val="00276485"/>
    <w:rsid w:val="00276B7B"/>
    <w:rsid w:val="00276BB5"/>
    <w:rsid w:val="00276DD8"/>
    <w:rsid w:val="00276EB2"/>
    <w:rsid w:val="0027734F"/>
    <w:rsid w:val="0027755E"/>
    <w:rsid w:val="0027791F"/>
    <w:rsid w:val="002779D9"/>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1655"/>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C52"/>
    <w:rsid w:val="00285D80"/>
    <w:rsid w:val="00285F42"/>
    <w:rsid w:val="00286011"/>
    <w:rsid w:val="002862F5"/>
    <w:rsid w:val="0028653A"/>
    <w:rsid w:val="00286731"/>
    <w:rsid w:val="00286A5C"/>
    <w:rsid w:val="00286E15"/>
    <w:rsid w:val="00286F23"/>
    <w:rsid w:val="00287475"/>
    <w:rsid w:val="00287598"/>
    <w:rsid w:val="002875EE"/>
    <w:rsid w:val="00287B3C"/>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444"/>
    <w:rsid w:val="00291524"/>
    <w:rsid w:val="00291810"/>
    <w:rsid w:val="00291D44"/>
    <w:rsid w:val="002921FE"/>
    <w:rsid w:val="0029235B"/>
    <w:rsid w:val="00292519"/>
    <w:rsid w:val="002930DD"/>
    <w:rsid w:val="00293351"/>
    <w:rsid w:val="002936CD"/>
    <w:rsid w:val="00293A7D"/>
    <w:rsid w:val="00293AE2"/>
    <w:rsid w:val="00293C7C"/>
    <w:rsid w:val="00293F41"/>
    <w:rsid w:val="00293FD3"/>
    <w:rsid w:val="00294563"/>
    <w:rsid w:val="00294678"/>
    <w:rsid w:val="00294891"/>
    <w:rsid w:val="00294BE3"/>
    <w:rsid w:val="002950CF"/>
    <w:rsid w:val="00295192"/>
    <w:rsid w:val="00295C42"/>
    <w:rsid w:val="00295C63"/>
    <w:rsid w:val="00295EA4"/>
    <w:rsid w:val="002961CB"/>
    <w:rsid w:val="00296221"/>
    <w:rsid w:val="0029622D"/>
    <w:rsid w:val="0029636E"/>
    <w:rsid w:val="0029685E"/>
    <w:rsid w:val="002968BE"/>
    <w:rsid w:val="00296A72"/>
    <w:rsid w:val="00296E4B"/>
    <w:rsid w:val="00296EC3"/>
    <w:rsid w:val="002970F8"/>
    <w:rsid w:val="002971A5"/>
    <w:rsid w:val="002972DC"/>
    <w:rsid w:val="002976E4"/>
    <w:rsid w:val="002977C0"/>
    <w:rsid w:val="0029782C"/>
    <w:rsid w:val="002979C9"/>
    <w:rsid w:val="00297AFA"/>
    <w:rsid w:val="002A034D"/>
    <w:rsid w:val="002A0543"/>
    <w:rsid w:val="002A0AEB"/>
    <w:rsid w:val="002A0C80"/>
    <w:rsid w:val="002A1296"/>
    <w:rsid w:val="002A149A"/>
    <w:rsid w:val="002A16CD"/>
    <w:rsid w:val="002A1759"/>
    <w:rsid w:val="002A1C66"/>
    <w:rsid w:val="002A200F"/>
    <w:rsid w:val="002A244E"/>
    <w:rsid w:val="002A2785"/>
    <w:rsid w:val="002A2BBF"/>
    <w:rsid w:val="002A2C51"/>
    <w:rsid w:val="002A2CF1"/>
    <w:rsid w:val="002A2E98"/>
    <w:rsid w:val="002A2FA4"/>
    <w:rsid w:val="002A31D2"/>
    <w:rsid w:val="002A33A7"/>
    <w:rsid w:val="002A36B5"/>
    <w:rsid w:val="002A388A"/>
    <w:rsid w:val="002A3920"/>
    <w:rsid w:val="002A395C"/>
    <w:rsid w:val="002A3B01"/>
    <w:rsid w:val="002A3B9D"/>
    <w:rsid w:val="002A3E1E"/>
    <w:rsid w:val="002A4109"/>
    <w:rsid w:val="002A430B"/>
    <w:rsid w:val="002A440B"/>
    <w:rsid w:val="002A4706"/>
    <w:rsid w:val="002A477C"/>
    <w:rsid w:val="002A49C1"/>
    <w:rsid w:val="002A4CFE"/>
    <w:rsid w:val="002A50C2"/>
    <w:rsid w:val="002A514E"/>
    <w:rsid w:val="002A52D1"/>
    <w:rsid w:val="002A5797"/>
    <w:rsid w:val="002A5823"/>
    <w:rsid w:val="002A5840"/>
    <w:rsid w:val="002A5CE3"/>
    <w:rsid w:val="002A632B"/>
    <w:rsid w:val="002A644B"/>
    <w:rsid w:val="002A69C1"/>
    <w:rsid w:val="002A69E4"/>
    <w:rsid w:val="002A6EEE"/>
    <w:rsid w:val="002A788E"/>
    <w:rsid w:val="002A7945"/>
    <w:rsid w:val="002A7A08"/>
    <w:rsid w:val="002A7E70"/>
    <w:rsid w:val="002B00EF"/>
    <w:rsid w:val="002B060F"/>
    <w:rsid w:val="002B098D"/>
    <w:rsid w:val="002B0B6E"/>
    <w:rsid w:val="002B0C4B"/>
    <w:rsid w:val="002B0C8E"/>
    <w:rsid w:val="002B0E7A"/>
    <w:rsid w:val="002B0FF7"/>
    <w:rsid w:val="002B11ED"/>
    <w:rsid w:val="002B15E1"/>
    <w:rsid w:val="002B188F"/>
    <w:rsid w:val="002B1C03"/>
    <w:rsid w:val="002B1E2E"/>
    <w:rsid w:val="002B20E5"/>
    <w:rsid w:val="002B2468"/>
    <w:rsid w:val="002B292C"/>
    <w:rsid w:val="002B2C26"/>
    <w:rsid w:val="002B2C86"/>
    <w:rsid w:val="002B2E90"/>
    <w:rsid w:val="002B3202"/>
    <w:rsid w:val="002B367E"/>
    <w:rsid w:val="002B3C11"/>
    <w:rsid w:val="002B44DE"/>
    <w:rsid w:val="002B4929"/>
    <w:rsid w:val="002B49A5"/>
    <w:rsid w:val="002B4B04"/>
    <w:rsid w:val="002B4BB7"/>
    <w:rsid w:val="002B4C56"/>
    <w:rsid w:val="002B52CA"/>
    <w:rsid w:val="002B539B"/>
    <w:rsid w:val="002B53CF"/>
    <w:rsid w:val="002B5AFF"/>
    <w:rsid w:val="002B5B0E"/>
    <w:rsid w:val="002B5E51"/>
    <w:rsid w:val="002B5E60"/>
    <w:rsid w:val="002B6684"/>
    <w:rsid w:val="002B6827"/>
    <w:rsid w:val="002B68F4"/>
    <w:rsid w:val="002B6A4F"/>
    <w:rsid w:val="002B6BE0"/>
    <w:rsid w:val="002B6DFD"/>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374"/>
    <w:rsid w:val="002C6489"/>
    <w:rsid w:val="002C65E1"/>
    <w:rsid w:val="002C6946"/>
    <w:rsid w:val="002C6D26"/>
    <w:rsid w:val="002C6F90"/>
    <w:rsid w:val="002C6FE4"/>
    <w:rsid w:val="002C70C5"/>
    <w:rsid w:val="002C72C6"/>
    <w:rsid w:val="002C79BC"/>
    <w:rsid w:val="002C7B52"/>
    <w:rsid w:val="002C7BD8"/>
    <w:rsid w:val="002C7F69"/>
    <w:rsid w:val="002D0075"/>
    <w:rsid w:val="002D00D2"/>
    <w:rsid w:val="002D038A"/>
    <w:rsid w:val="002D03A9"/>
    <w:rsid w:val="002D0531"/>
    <w:rsid w:val="002D0836"/>
    <w:rsid w:val="002D0CBA"/>
    <w:rsid w:val="002D0D7F"/>
    <w:rsid w:val="002D107D"/>
    <w:rsid w:val="002D17B9"/>
    <w:rsid w:val="002D1C75"/>
    <w:rsid w:val="002D1C82"/>
    <w:rsid w:val="002D269F"/>
    <w:rsid w:val="002D2EC8"/>
    <w:rsid w:val="002D2EF6"/>
    <w:rsid w:val="002D2FEC"/>
    <w:rsid w:val="002D333F"/>
    <w:rsid w:val="002D338E"/>
    <w:rsid w:val="002D33E2"/>
    <w:rsid w:val="002D39C8"/>
    <w:rsid w:val="002D4066"/>
    <w:rsid w:val="002D4275"/>
    <w:rsid w:val="002D427A"/>
    <w:rsid w:val="002D4316"/>
    <w:rsid w:val="002D4C24"/>
    <w:rsid w:val="002D4DC6"/>
    <w:rsid w:val="002D4DFA"/>
    <w:rsid w:val="002D4E78"/>
    <w:rsid w:val="002D5096"/>
    <w:rsid w:val="002D52F0"/>
    <w:rsid w:val="002D535B"/>
    <w:rsid w:val="002D54A1"/>
    <w:rsid w:val="002D55E1"/>
    <w:rsid w:val="002D564D"/>
    <w:rsid w:val="002D5B20"/>
    <w:rsid w:val="002D5BDB"/>
    <w:rsid w:val="002D5E73"/>
    <w:rsid w:val="002D5F01"/>
    <w:rsid w:val="002D5F5F"/>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DFD"/>
    <w:rsid w:val="002D7F89"/>
    <w:rsid w:val="002E031C"/>
    <w:rsid w:val="002E062A"/>
    <w:rsid w:val="002E06C5"/>
    <w:rsid w:val="002E0815"/>
    <w:rsid w:val="002E0898"/>
    <w:rsid w:val="002E0BD9"/>
    <w:rsid w:val="002E0F02"/>
    <w:rsid w:val="002E115C"/>
    <w:rsid w:val="002E11A5"/>
    <w:rsid w:val="002E135D"/>
    <w:rsid w:val="002E1457"/>
    <w:rsid w:val="002E1563"/>
    <w:rsid w:val="002E17E2"/>
    <w:rsid w:val="002E1A8B"/>
    <w:rsid w:val="002E1E8E"/>
    <w:rsid w:val="002E23C8"/>
    <w:rsid w:val="002E272C"/>
    <w:rsid w:val="002E2801"/>
    <w:rsid w:val="002E28E4"/>
    <w:rsid w:val="002E2963"/>
    <w:rsid w:val="002E2B34"/>
    <w:rsid w:val="002E2B8D"/>
    <w:rsid w:val="002E2C72"/>
    <w:rsid w:val="002E2D04"/>
    <w:rsid w:val="002E30C1"/>
    <w:rsid w:val="002E34B8"/>
    <w:rsid w:val="002E3636"/>
    <w:rsid w:val="002E3856"/>
    <w:rsid w:val="002E3B6A"/>
    <w:rsid w:val="002E3EC1"/>
    <w:rsid w:val="002E4007"/>
    <w:rsid w:val="002E444A"/>
    <w:rsid w:val="002E4C4C"/>
    <w:rsid w:val="002E4F2E"/>
    <w:rsid w:val="002E5518"/>
    <w:rsid w:val="002E5521"/>
    <w:rsid w:val="002E586E"/>
    <w:rsid w:val="002E59EB"/>
    <w:rsid w:val="002E5A52"/>
    <w:rsid w:val="002E5D43"/>
    <w:rsid w:val="002E5E06"/>
    <w:rsid w:val="002E5EA7"/>
    <w:rsid w:val="002E60F2"/>
    <w:rsid w:val="002E6305"/>
    <w:rsid w:val="002E6710"/>
    <w:rsid w:val="002E6ACE"/>
    <w:rsid w:val="002E6C09"/>
    <w:rsid w:val="002E6C6C"/>
    <w:rsid w:val="002E6DA7"/>
    <w:rsid w:val="002E72CB"/>
    <w:rsid w:val="002E783B"/>
    <w:rsid w:val="002E7DC8"/>
    <w:rsid w:val="002E7E69"/>
    <w:rsid w:val="002E7EC1"/>
    <w:rsid w:val="002F0127"/>
    <w:rsid w:val="002F0702"/>
    <w:rsid w:val="002F085B"/>
    <w:rsid w:val="002F0DB5"/>
    <w:rsid w:val="002F1277"/>
    <w:rsid w:val="002F130C"/>
    <w:rsid w:val="002F13CD"/>
    <w:rsid w:val="002F146B"/>
    <w:rsid w:val="002F149E"/>
    <w:rsid w:val="002F1523"/>
    <w:rsid w:val="002F152C"/>
    <w:rsid w:val="002F17E5"/>
    <w:rsid w:val="002F180D"/>
    <w:rsid w:val="002F1AB8"/>
    <w:rsid w:val="002F20F6"/>
    <w:rsid w:val="002F2139"/>
    <w:rsid w:val="002F2C90"/>
    <w:rsid w:val="002F2E38"/>
    <w:rsid w:val="002F30D2"/>
    <w:rsid w:val="002F380A"/>
    <w:rsid w:val="002F3D18"/>
    <w:rsid w:val="002F41C0"/>
    <w:rsid w:val="002F4579"/>
    <w:rsid w:val="002F4803"/>
    <w:rsid w:val="002F48EC"/>
    <w:rsid w:val="002F4904"/>
    <w:rsid w:val="002F4E89"/>
    <w:rsid w:val="002F4F50"/>
    <w:rsid w:val="002F58A8"/>
    <w:rsid w:val="002F5A6B"/>
    <w:rsid w:val="002F5AE4"/>
    <w:rsid w:val="002F5AF0"/>
    <w:rsid w:val="002F5C5E"/>
    <w:rsid w:val="002F5F71"/>
    <w:rsid w:val="002F607B"/>
    <w:rsid w:val="002F6155"/>
    <w:rsid w:val="002F6336"/>
    <w:rsid w:val="002F6418"/>
    <w:rsid w:val="002F6634"/>
    <w:rsid w:val="002F6E23"/>
    <w:rsid w:val="002F6EC5"/>
    <w:rsid w:val="002F70F8"/>
    <w:rsid w:val="002F753E"/>
    <w:rsid w:val="002F7910"/>
    <w:rsid w:val="002F7951"/>
    <w:rsid w:val="002F7F75"/>
    <w:rsid w:val="002F7FF1"/>
    <w:rsid w:val="0030006C"/>
    <w:rsid w:val="003001EB"/>
    <w:rsid w:val="00300278"/>
    <w:rsid w:val="00300511"/>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501"/>
    <w:rsid w:val="0030266B"/>
    <w:rsid w:val="00302744"/>
    <w:rsid w:val="00302751"/>
    <w:rsid w:val="00302EC1"/>
    <w:rsid w:val="00303536"/>
    <w:rsid w:val="00303624"/>
    <w:rsid w:val="00303639"/>
    <w:rsid w:val="003037FC"/>
    <w:rsid w:val="00303835"/>
    <w:rsid w:val="00303909"/>
    <w:rsid w:val="0030394A"/>
    <w:rsid w:val="00303BE5"/>
    <w:rsid w:val="00303D04"/>
    <w:rsid w:val="00303F75"/>
    <w:rsid w:val="003044A6"/>
    <w:rsid w:val="003048C0"/>
    <w:rsid w:val="003048F9"/>
    <w:rsid w:val="00304BB3"/>
    <w:rsid w:val="00304BF9"/>
    <w:rsid w:val="003053E7"/>
    <w:rsid w:val="0030552E"/>
    <w:rsid w:val="00305532"/>
    <w:rsid w:val="00305861"/>
    <w:rsid w:val="00305AE2"/>
    <w:rsid w:val="00305DED"/>
    <w:rsid w:val="00305E46"/>
    <w:rsid w:val="00305F96"/>
    <w:rsid w:val="00306671"/>
    <w:rsid w:val="003066DC"/>
    <w:rsid w:val="00306979"/>
    <w:rsid w:val="00306E50"/>
    <w:rsid w:val="00306F56"/>
    <w:rsid w:val="0030711B"/>
    <w:rsid w:val="0030716E"/>
    <w:rsid w:val="003072C4"/>
    <w:rsid w:val="0030782A"/>
    <w:rsid w:val="00307A18"/>
    <w:rsid w:val="00307A93"/>
    <w:rsid w:val="00307B79"/>
    <w:rsid w:val="00307CE0"/>
    <w:rsid w:val="00307F32"/>
    <w:rsid w:val="0031019E"/>
    <w:rsid w:val="003103F7"/>
    <w:rsid w:val="00310404"/>
    <w:rsid w:val="00310459"/>
    <w:rsid w:val="0031059D"/>
    <w:rsid w:val="0031063D"/>
    <w:rsid w:val="0031069B"/>
    <w:rsid w:val="00310D17"/>
    <w:rsid w:val="0031116D"/>
    <w:rsid w:val="003115E1"/>
    <w:rsid w:val="00311610"/>
    <w:rsid w:val="0031163E"/>
    <w:rsid w:val="00312136"/>
    <w:rsid w:val="0031226B"/>
    <w:rsid w:val="0031246E"/>
    <w:rsid w:val="00312AAD"/>
    <w:rsid w:val="003133DD"/>
    <w:rsid w:val="00313CD2"/>
    <w:rsid w:val="00313F68"/>
    <w:rsid w:val="003141EA"/>
    <w:rsid w:val="00314201"/>
    <w:rsid w:val="0031486F"/>
    <w:rsid w:val="00314D37"/>
    <w:rsid w:val="003152B9"/>
    <w:rsid w:val="003152BC"/>
    <w:rsid w:val="0031561D"/>
    <w:rsid w:val="003159CE"/>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F61"/>
    <w:rsid w:val="00321269"/>
    <w:rsid w:val="003212C3"/>
    <w:rsid w:val="00321331"/>
    <w:rsid w:val="00321BB2"/>
    <w:rsid w:val="00321C2D"/>
    <w:rsid w:val="00321F60"/>
    <w:rsid w:val="0032205C"/>
    <w:rsid w:val="0032213C"/>
    <w:rsid w:val="003221E4"/>
    <w:rsid w:val="003223AF"/>
    <w:rsid w:val="003224BE"/>
    <w:rsid w:val="00322554"/>
    <w:rsid w:val="003225BF"/>
    <w:rsid w:val="00322D64"/>
    <w:rsid w:val="00322FE3"/>
    <w:rsid w:val="003231C4"/>
    <w:rsid w:val="003231DD"/>
    <w:rsid w:val="0032322D"/>
    <w:rsid w:val="003232D6"/>
    <w:rsid w:val="00323437"/>
    <w:rsid w:val="003236CD"/>
    <w:rsid w:val="00323CAE"/>
    <w:rsid w:val="00323E21"/>
    <w:rsid w:val="00323F93"/>
    <w:rsid w:val="0032446F"/>
    <w:rsid w:val="003245D5"/>
    <w:rsid w:val="003249A0"/>
    <w:rsid w:val="00324CD1"/>
    <w:rsid w:val="00324E55"/>
    <w:rsid w:val="0032522E"/>
    <w:rsid w:val="003252FC"/>
    <w:rsid w:val="003256B3"/>
    <w:rsid w:val="00325768"/>
    <w:rsid w:val="00325C6A"/>
    <w:rsid w:val="00325FD2"/>
    <w:rsid w:val="003260FB"/>
    <w:rsid w:val="00326306"/>
    <w:rsid w:val="00326A78"/>
    <w:rsid w:val="00326B8B"/>
    <w:rsid w:val="003271A8"/>
    <w:rsid w:val="00327711"/>
    <w:rsid w:val="003278C4"/>
    <w:rsid w:val="00327912"/>
    <w:rsid w:val="003279D1"/>
    <w:rsid w:val="00327DB6"/>
    <w:rsid w:val="0033021A"/>
    <w:rsid w:val="00330487"/>
    <w:rsid w:val="00330671"/>
    <w:rsid w:val="0033067A"/>
    <w:rsid w:val="00330691"/>
    <w:rsid w:val="00330F00"/>
    <w:rsid w:val="00331068"/>
    <w:rsid w:val="003317A4"/>
    <w:rsid w:val="003317AE"/>
    <w:rsid w:val="00331C5B"/>
    <w:rsid w:val="00331C84"/>
    <w:rsid w:val="00331DEB"/>
    <w:rsid w:val="00331F73"/>
    <w:rsid w:val="00332030"/>
    <w:rsid w:val="00332184"/>
    <w:rsid w:val="0033237D"/>
    <w:rsid w:val="00332A8C"/>
    <w:rsid w:val="00332B37"/>
    <w:rsid w:val="00332FC4"/>
    <w:rsid w:val="003330E7"/>
    <w:rsid w:val="00333116"/>
    <w:rsid w:val="00333352"/>
    <w:rsid w:val="003333AD"/>
    <w:rsid w:val="00333879"/>
    <w:rsid w:val="0033389E"/>
    <w:rsid w:val="00333B36"/>
    <w:rsid w:val="00333CB7"/>
    <w:rsid w:val="00333F8E"/>
    <w:rsid w:val="00333FA5"/>
    <w:rsid w:val="00333FFE"/>
    <w:rsid w:val="0033401A"/>
    <w:rsid w:val="003340A8"/>
    <w:rsid w:val="003345B3"/>
    <w:rsid w:val="00334886"/>
    <w:rsid w:val="00334AF9"/>
    <w:rsid w:val="00334BCB"/>
    <w:rsid w:val="00334C35"/>
    <w:rsid w:val="003350BB"/>
    <w:rsid w:val="003352E3"/>
    <w:rsid w:val="0033532B"/>
    <w:rsid w:val="00335573"/>
    <w:rsid w:val="00335FD5"/>
    <w:rsid w:val="003363DA"/>
    <w:rsid w:val="0033646D"/>
    <w:rsid w:val="00336505"/>
    <w:rsid w:val="0033651C"/>
    <w:rsid w:val="003366E3"/>
    <w:rsid w:val="00336B25"/>
    <w:rsid w:val="00336D18"/>
    <w:rsid w:val="00337172"/>
    <w:rsid w:val="00337195"/>
    <w:rsid w:val="003371D9"/>
    <w:rsid w:val="00337371"/>
    <w:rsid w:val="0033757C"/>
    <w:rsid w:val="003375EA"/>
    <w:rsid w:val="0033790C"/>
    <w:rsid w:val="00337E23"/>
    <w:rsid w:val="00337E79"/>
    <w:rsid w:val="00340069"/>
    <w:rsid w:val="0034029D"/>
    <w:rsid w:val="00340369"/>
    <w:rsid w:val="003408CC"/>
    <w:rsid w:val="00340DFB"/>
    <w:rsid w:val="0034110A"/>
    <w:rsid w:val="00341401"/>
    <w:rsid w:val="00341498"/>
    <w:rsid w:val="0034170C"/>
    <w:rsid w:val="003417CC"/>
    <w:rsid w:val="00341AC2"/>
    <w:rsid w:val="00341B48"/>
    <w:rsid w:val="0034232A"/>
    <w:rsid w:val="0034238C"/>
    <w:rsid w:val="003423E5"/>
    <w:rsid w:val="003425C7"/>
    <w:rsid w:val="0034285A"/>
    <w:rsid w:val="00342CE9"/>
    <w:rsid w:val="003435A0"/>
    <w:rsid w:val="00343A1D"/>
    <w:rsid w:val="00343D2E"/>
    <w:rsid w:val="003440A7"/>
    <w:rsid w:val="00344145"/>
    <w:rsid w:val="00344315"/>
    <w:rsid w:val="003447FB"/>
    <w:rsid w:val="003448BD"/>
    <w:rsid w:val="0034491B"/>
    <w:rsid w:val="00344BBB"/>
    <w:rsid w:val="00344F4B"/>
    <w:rsid w:val="00344FE6"/>
    <w:rsid w:val="003451EF"/>
    <w:rsid w:val="00345422"/>
    <w:rsid w:val="003455A0"/>
    <w:rsid w:val="0034596F"/>
    <w:rsid w:val="00345BF1"/>
    <w:rsid w:val="00345C49"/>
    <w:rsid w:val="003460D6"/>
    <w:rsid w:val="0034628B"/>
    <w:rsid w:val="00346722"/>
    <w:rsid w:val="00346CDE"/>
    <w:rsid w:val="00346DFB"/>
    <w:rsid w:val="00346F7D"/>
    <w:rsid w:val="0034706C"/>
    <w:rsid w:val="00347223"/>
    <w:rsid w:val="003476A4"/>
    <w:rsid w:val="00347A02"/>
    <w:rsid w:val="00347A95"/>
    <w:rsid w:val="003504CF"/>
    <w:rsid w:val="003505DB"/>
    <w:rsid w:val="00350736"/>
    <w:rsid w:val="00350D5C"/>
    <w:rsid w:val="003512AC"/>
    <w:rsid w:val="003515DA"/>
    <w:rsid w:val="00351A93"/>
    <w:rsid w:val="00351B13"/>
    <w:rsid w:val="00351EA3"/>
    <w:rsid w:val="00352026"/>
    <w:rsid w:val="003522B3"/>
    <w:rsid w:val="00352425"/>
    <w:rsid w:val="003524CD"/>
    <w:rsid w:val="00352A69"/>
    <w:rsid w:val="00352A8B"/>
    <w:rsid w:val="00352BC8"/>
    <w:rsid w:val="00352C72"/>
    <w:rsid w:val="00352D76"/>
    <w:rsid w:val="00352DE2"/>
    <w:rsid w:val="003533B1"/>
    <w:rsid w:val="00353C81"/>
    <w:rsid w:val="00353F12"/>
    <w:rsid w:val="00353F61"/>
    <w:rsid w:val="00354107"/>
    <w:rsid w:val="00354234"/>
    <w:rsid w:val="00354564"/>
    <w:rsid w:val="003545D3"/>
    <w:rsid w:val="003548A5"/>
    <w:rsid w:val="003550BD"/>
    <w:rsid w:val="003551E8"/>
    <w:rsid w:val="0035529E"/>
    <w:rsid w:val="003552CE"/>
    <w:rsid w:val="003553AE"/>
    <w:rsid w:val="00355702"/>
    <w:rsid w:val="0035581A"/>
    <w:rsid w:val="00355BC6"/>
    <w:rsid w:val="00355D03"/>
    <w:rsid w:val="00355D27"/>
    <w:rsid w:val="00356C02"/>
    <w:rsid w:val="00356F15"/>
    <w:rsid w:val="00357283"/>
    <w:rsid w:val="003572CC"/>
    <w:rsid w:val="00357BE5"/>
    <w:rsid w:val="00357DB5"/>
    <w:rsid w:val="003600D4"/>
    <w:rsid w:val="0036018F"/>
    <w:rsid w:val="0036019D"/>
    <w:rsid w:val="003603DB"/>
    <w:rsid w:val="00360631"/>
    <w:rsid w:val="00360A0C"/>
    <w:rsid w:val="00360ABE"/>
    <w:rsid w:val="00360AE3"/>
    <w:rsid w:val="00360B77"/>
    <w:rsid w:val="00360BBE"/>
    <w:rsid w:val="00360C47"/>
    <w:rsid w:val="00360C97"/>
    <w:rsid w:val="00360E9F"/>
    <w:rsid w:val="00360FD3"/>
    <w:rsid w:val="00361183"/>
    <w:rsid w:val="003613DB"/>
    <w:rsid w:val="003614A7"/>
    <w:rsid w:val="003614C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E97"/>
    <w:rsid w:val="00363FB7"/>
    <w:rsid w:val="00364101"/>
    <w:rsid w:val="003643CF"/>
    <w:rsid w:val="0036468F"/>
    <w:rsid w:val="00364ACB"/>
    <w:rsid w:val="0036508E"/>
    <w:rsid w:val="00365188"/>
    <w:rsid w:val="0036567F"/>
    <w:rsid w:val="003658FA"/>
    <w:rsid w:val="00365CF0"/>
    <w:rsid w:val="003661BD"/>
    <w:rsid w:val="003663DA"/>
    <w:rsid w:val="00366688"/>
    <w:rsid w:val="003666B5"/>
    <w:rsid w:val="003667B6"/>
    <w:rsid w:val="003667F8"/>
    <w:rsid w:val="00366C91"/>
    <w:rsid w:val="00366F73"/>
    <w:rsid w:val="00366F9E"/>
    <w:rsid w:val="00366FF4"/>
    <w:rsid w:val="003674F2"/>
    <w:rsid w:val="00367D5F"/>
    <w:rsid w:val="00367E92"/>
    <w:rsid w:val="00370035"/>
    <w:rsid w:val="0037015B"/>
    <w:rsid w:val="00370296"/>
    <w:rsid w:val="0037043D"/>
    <w:rsid w:val="00370590"/>
    <w:rsid w:val="003705BB"/>
    <w:rsid w:val="003710FF"/>
    <w:rsid w:val="00371283"/>
    <w:rsid w:val="003714B3"/>
    <w:rsid w:val="003715D8"/>
    <w:rsid w:val="00371757"/>
    <w:rsid w:val="00371966"/>
    <w:rsid w:val="00371AB0"/>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60D"/>
    <w:rsid w:val="003736A5"/>
    <w:rsid w:val="0037390B"/>
    <w:rsid w:val="003739FB"/>
    <w:rsid w:val="00373AB3"/>
    <w:rsid w:val="00373BED"/>
    <w:rsid w:val="00373BF5"/>
    <w:rsid w:val="00373CB3"/>
    <w:rsid w:val="003741A3"/>
    <w:rsid w:val="00374495"/>
    <w:rsid w:val="00374764"/>
    <w:rsid w:val="00374B40"/>
    <w:rsid w:val="00374CBE"/>
    <w:rsid w:val="0037509A"/>
    <w:rsid w:val="003754A2"/>
    <w:rsid w:val="003756B0"/>
    <w:rsid w:val="003756E4"/>
    <w:rsid w:val="003759B3"/>
    <w:rsid w:val="003761E7"/>
    <w:rsid w:val="00376C59"/>
    <w:rsid w:val="00376C95"/>
    <w:rsid w:val="00376CFF"/>
    <w:rsid w:val="00376E17"/>
    <w:rsid w:val="00376FF3"/>
    <w:rsid w:val="00377048"/>
    <w:rsid w:val="0037708F"/>
    <w:rsid w:val="0037733B"/>
    <w:rsid w:val="003776A2"/>
    <w:rsid w:val="003776BF"/>
    <w:rsid w:val="00377F3D"/>
    <w:rsid w:val="00380009"/>
    <w:rsid w:val="003803BA"/>
    <w:rsid w:val="0038056B"/>
    <w:rsid w:val="00380612"/>
    <w:rsid w:val="0038083E"/>
    <w:rsid w:val="00380925"/>
    <w:rsid w:val="0038111E"/>
    <w:rsid w:val="003814E4"/>
    <w:rsid w:val="00381658"/>
    <w:rsid w:val="003816A4"/>
    <w:rsid w:val="00381ABE"/>
    <w:rsid w:val="00381ACE"/>
    <w:rsid w:val="00381B3A"/>
    <w:rsid w:val="00381EC4"/>
    <w:rsid w:val="00382561"/>
    <w:rsid w:val="003826BE"/>
    <w:rsid w:val="00382787"/>
    <w:rsid w:val="0038286A"/>
    <w:rsid w:val="003829E2"/>
    <w:rsid w:val="00382C0F"/>
    <w:rsid w:val="00382E06"/>
    <w:rsid w:val="00383061"/>
    <w:rsid w:val="0038334F"/>
    <w:rsid w:val="003838E1"/>
    <w:rsid w:val="00383A46"/>
    <w:rsid w:val="00383B03"/>
    <w:rsid w:val="00383B11"/>
    <w:rsid w:val="00383B75"/>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6D44"/>
    <w:rsid w:val="0038760A"/>
    <w:rsid w:val="00387844"/>
    <w:rsid w:val="00387D8A"/>
    <w:rsid w:val="003901DA"/>
    <w:rsid w:val="003902D3"/>
    <w:rsid w:val="0039044B"/>
    <w:rsid w:val="003905F4"/>
    <w:rsid w:val="0039065F"/>
    <w:rsid w:val="00390671"/>
    <w:rsid w:val="003909A4"/>
    <w:rsid w:val="00390A8C"/>
    <w:rsid w:val="00390FAC"/>
    <w:rsid w:val="00391069"/>
    <w:rsid w:val="00391670"/>
    <w:rsid w:val="0039192B"/>
    <w:rsid w:val="00391C35"/>
    <w:rsid w:val="00392F8D"/>
    <w:rsid w:val="003931C9"/>
    <w:rsid w:val="0039329C"/>
    <w:rsid w:val="003933C8"/>
    <w:rsid w:val="00393638"/>
    <w:rsid w:val="003936D1"/>
    <w:rsid w:val="0039372A"/>
    <w:rsid w:val="00393785"/>
    <w:rsid w:val="00393A86"/>
    <w:rsid w:val="00393B56"/>
    <w:rsid w:val="00393B7E"/>
    <w:rsid w:val="003940C3"/>
    <w:rsid w:val="0039476D"/>
    <w:rsid w:val="0039487F"/>
    <w:rsid w:val="003948D6"/>
    <w:rsid w:val="00394970"/>
    <w:rsid w:val="00394A29"/>
    <w:rsid w:val="00394DA8"/>
    <w:rsid w:val="003955C6"/>
    <w:rsid w:val="003958D8"/>
    <w:rsid w:val="00395BBE"/>
    <w:rsid w:val="00395EFD"/>
    <w:rsid w:val="00396097"/>
    <w:rsid w:val="0039623F"/>
    <w:rsid w:val="00396496"/>
    <w:rsid w:val="003966FC"/>
    <w:rsid w:val="003967DC"/>
    <w:rsid w:val="00396839"/>
    <w:rsid w:val="003968C0"/>
    <w:rsid w:val="00396F25"/>
    <w:rsid w:val="00397064"/>
    <w:rsid w:val="00397169"/>
    <w:rsid w:val="00397352"/>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F61"/>
    <w:rsid w:val="003A3250"/>
    <w:rsid w:val="003A3710"/>
    <w:rsid w:val="003A399E"/>
    <w:rsid w:val="003A3B01"/>
    <w:rsid w:val="003A3FD5"/>
    <w:rsid w:val="003A40EC"/>
    <w:rsid w:val="003A41B5"/>
    <w:rsid w:val="003A43DA"/>
    <w:rsid w:val="003A4443"/>
    <w:rsid w:val="003A45F5"/>
    <w:rsid w:val="003A4748"/>
    <w:rsid w:val="003A4A10"/>
    <w:rsid w:val="003A4C13"/>
    <w:rsid w:val="003A4D07"/>
    <w:rsid w:val="003A4F0C"/>
    <w:rsid w:val="003A5D0E"/>
    <w:rsid w:val="003A5EC3"/>
    <w:rsid w:val="003A6085"/>
    <w:rsid w:val="003A60EB"/>
    <w:rsid w:val="003A65E9"/>
    <w:rsid w:val="003A66E8"/>
    <w:rsid w:val="003A6AAE"/>
    <w:rsid w:val="003A6CDD"/>
    <w:rsid w:val="003A7047"/>
    <w:rsid w:val="003A7459"/>
    <w:rsid w:val="003A75B7"/>
    <w:rsid w:val="003A7638"/>
    <w:rsid w:val="003A7C13"/>
    <w:rsid w:val="003B0264"/>
    <w:rsid w:val="003B062B"/>
    <w:rsid w:val="003B0662"/>
    <w:rsid w:val="003B077A"/>
    <w:rsid w:val="003B07AD"/>
    <w:rsid w:val="003B093F"/>
    <w:rsid w:val="003B0A9D"/>
    <w:rsid w:val="003B0C78"/>
    <w:rsid w:val="003B0CB5"/>
    <w:rsid w:val="003B0E87"/>
    <w:rsid w:val="003B0E96"/>
    <w:rsid w:val="003B1880"/>
    <w:rsid w:val="003B1D84"/>
    <w:rsid w:val="003B1DDE"/>
    <w:rsid w:val="003B214B"/>
    <w:rsid w:val="003B240C"/>
    <w:rsid w:val="003B2497"/>
    <w:rsid w:val="003B2754"/>
    <w:rsid w:val="003B2841"/>
    <w:rsid w:val="003B30D4"/>
    <w:rsid w:val="003B3155"/>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F4C"/>
    <w:rsid w:val="003B603A"/>
    <w:rsid w:val="003B6246"/>
    <w:rsid w:val="003B6590"/>
    <w:rsid w:val="003B65D4"/>
    <w:rsid w:val="003B69E7"/>
    <w:rsid w:val="003B6F92"/>
    <w:rsid w:val="003B70B4"/>
    <w:rsid w:val="003B713C"/>
    <w:rsid w:val="003B75E0"/>
    <w:rsid w:val="003B7A64"/>
    <w:rsid w:val="003B7B96"/>
    <w:rsid w:val="003B7CF8"/>
    <w:rsid w:val="003B7EF6"/>
    <w:rsid w:val="003B7F97"/>
    <w:rsid w:val="003B7FAD"/>
    <w:rsid w:val="003C08D8"/>
    <w:rsid w:val="003C0C81"/>
    <w:rsid w:val="003C11B6"/>
    <w:rsid w:val="003C1438"/>
    <w:rsid w:val="003C1570"/>
    <w:rsid w:val="003C17CA"/>
    <w:rsid w:val="003C1813"/>
    <w:rsid w:val="003C18C7"/>
    <w:rsid w:val="003C1C2C"/>
    <w:rsid w:val="003C1E7E"/>
    <w:rsid w:val="003C20E1"/>
    <w:rsid w:val="003C21D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84"/>
    <w:rsid w:val="003D08FB"/>
    <w:rsid w:val="003D0949"/>
    <w:rsid w:val="003D0B37"/>
    <w:rsid w:val="003D120F"/>
    <w:rsid w:val="003D128C"/>
    <w:rsid w:val="003D1314"/>
    <w:rsid w:val="003D145D"/>
    <w:rsid w:val="003D1A4F"/>
    <w:rsid w:val="003D1B79"/>
    <w:rsid w:val="003D1C05"/>
    <w:rsid w:val="003D2362"/>
    <w:rsid w:val="003D23FE"/>
    <w:rsid w:val="003D24B0"/>
    <w:rsid w:val="003D24FA"/>
    <w:rsid w:val="003D2F06"/>
    <w:rsid w:val="003D2F79"/>
    <w:rsid w:val="003D33AE"/>
    <w:rsid w:val="003D35B8"/>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64A"/>
    <w:rsid w:val="003D76AB"/>
    <w:rsid w:val="003D78C9"/>
    <w:rsid w:val="003D7BAB"/>
    <w:rsid w:val="003D7C11"/>
    <w:rsid w:val="003E0030"/>
    <w:rsid w:val="003E0185"/>
    <w:rsid w:val="003E090B"/>
    <w:rsid w:val="003E09BC"/>
    <w:rsid w:val="003E0B72"/>
    <w:rsid w:val="003E0BE5"/>
    <w:rsid w:val="003E0C1C"/>
    <w:rsid w:val="003E1397"/>
    <w:rsid w:val="003E1A25"/>
    <w:rsid w:val="003E1A44"/>
    <w:rsid w:val="003E1CB0"/>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79F"/>
    <w:rsid w:val="003E37DC"/>
    <w:rsid w:val="003E3A07"/>
    <w:rsid w:val="003E3A71"/>
    <w:rsid w:val="003E3B26"/>
    <w:rsid w:val="003E3D14"/>
    <w:rsid w:val="003E414C"/>
    <w:rsid w:val="003E433B"/>
    <w:rsid w:val="003E4390"/>
    <w:rsid w:val="003E4588"/>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39E"/>
    <w:rsid w:val="003E75D3"/>
    <w:rsid w:val="003E7AB3"/>
    <w:rsid w:val="003E7AFB"/>
    <w:rsid w:val="003E7E7D"/>
    <w:rsid w:val="003E7F71"/>
    <w:rsid w:val="003F0214"/>
    <w:rsid w:val="003F05F0"/>
    <w:rsid w:val="003F0B27"/>
    <w:rsid w:val="003F0FBD"/>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0A9"/>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075"/>
    <w:rsid w:val="003F7412"/>
    <w:rsid w:val="003F79AA"/>
    <w:rsid w:val="003F79BE"/>
    <w:rsid w:val="003F7CE1"/>
    <w:rsid w:val="003F7DA8"/>
    <w:rsid w:val="00400160"/>
    <w:rsid w:val="004003B5"/>
    <w:rsid w:val="00400528"/>
    <w:rsid w:val="0040053A"/>
    <w:rsid w:val="00400659"/>
    <w:rsid w:val="00401123"/>
    <w:rsid w:val="00401124"/>
    <w:rsid w:val="0040137E"/>
    <w:rsid w:val="004016E5"/>
    <w:rsid w:val="004018D4"/>
    <w:rsid w:val="00401935"/>
    <w:rsid w:val="00401A57"/>
    <w:rsid w:val="00401AE5"/>
    <w:rsid w:val="00401C5F"/>
    <w:rsid w:val="00401E79"/>
    <w:rsid w:val="00401EDB"/>
    <w:rsid w:val="0040219D"/>
    <w:rsid w:val="004021E2"/>
    <w:rsid w:val="00402701"/>
    <w:rsid w:val="00402911"/>
    <w:rsid w:val="00402978"/>
    <w:rsid w:val="00402B2C"/>
    <w:rsid w:val="00402B49"/>
    <w:rsid w:val="00402BFD"/>
    <w:rsid w:val="00402C6F"/>
    <w:rsid w:val="0040305E"/>
    <w:rsid w:val="0040313F"/>
    <w:rsid w:val="004031A7"/>
    <w:rsid w:val="00403341"/>
    <w:rsid w:val="004034F4"/>
    <w:rsid w:val="004035A9"/>
    <w:rsid w:val="00403A5C"/>
    <w:rsid w:val="00403B62"/>
    <w:rsid w:val="00403DB0"/>
    <w:rsid w:val="00403E22"/>
    <w:rsid w:val="00403E5F"/>
    <w:rsid w:val="00403FD8"/>
    <w:rsid w:val="00403FFC"/>
    <w:rsid w:val="00404103"/>
    <w:rsid w:val="004041DB"/>
    <w:rsid w:val="004043C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8EF"/>
    <w:rsid w:val="00407A6C"/>
    <w:rsid w:val="00407B71"/>
    <w:rsid w:val="00407CF7"/>
    <w:rsid w:val="00407DE4"/>
    <w:rsid w:val="00410329"/>
    <w:rsid w:val="004103A1"/>
    <w:rsid w:val="00410762"/>
    <w:rsid w:val="004107E8"/>
    <w:rsid w:val="00410A30"/>
    <w:rsid w:val="00410A93"/>
    <w:rsid w:val="00410F83"/>
    <w:rsid w:val="0041146B"/>
    <w:rsid w:val="004119F0"/>
    <w:rsid w:val="00411B51"/>
    <w:rsid w:val="00411EFB"/>
    <w:rsid w:val="00411FF8"/>
    <w:rsid w:val="0041216F"/>
    <w:rsid w:val="004123C8"/>
    <w:rsid w:val="004125DA"/>
    <w:rsid w:val="00412780"/>
    <w:rsid w:val="0041296D"/>
    <w:rsid w:val="00413319"/>
    <w:rsid w:val="00413483"/>
    <w:rsid w:val="004137E0"/>
    <w:rsid w:val="00414074"/>
    <w:rsid w:val="00414462"/>
    <w:rsid w:val="00414675"/>
    <w:rsid w:val="004148B1"/>
    <w:rsid w:val="00414B35"/>
    <w:rsid w:val="00414E44"/>
    <w:rsid w:val="00414FD6"/>
    <w:rsid w:val="004152A8"/>
    <w:rsid w:val="004157FD"/>
    <w:rsid w:val="00415909"/>
    <w:rsid w:val="004159D5"/>
    <w:rsid w:val="00415B40"/>
    <w:rsid w:val="00415D37"/>
    <w:rsid w:val="00416446"/>
    <w:rsid w:val="0041682A"/>
    <w:rsid w:val="0041697A"/>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1059"/>
    <w:rsid w:val="004211AD"/>
    <w:rsid w:val="00421230"/>
    <w:rsid w:val="004217CB"/>
    <w:rsid w:val="00421C76"/>
    <w:rsid w:val="0042206B"/>
    <w:rsid w:val="00422105"/>
    <w:rsid w:val="00422340"/>
    <w:rsid w:val="00422529"/>
    <w:rsid w:val="004229EE"/>
    <w:rsid w:val="0042316D"/>
    <w:rsid w:val="004234A3"/>
    <w:rsid w:val="00423554"/>
    <w:rsid w:val="0042370F"/>
    <w:rsid w:val="004242D7"/>
    <w:rsid w:val="004243C8"/>
    <w:rsid w:val="00424425"/>
    <w:rsid w:val="004244E7"/>
    <w:rsid w:val="00424A21"/>
    <w:rsid w:val="00424ADF"/>
    <w:rsid w:val="00424B39"/>
    <w:rsid w:val="00424BDC"/>
    <w:rsid w:val="00424E9F"/>
    <w:rsid w:val="004253AA"/>
    <w:rsid w:val="0042551C"/>
    <w:rsid w:val="00425724"/>
    <w:rsid w:val="0042596A"/>
    <w:rsid w:val="004259A7"/>
    <w:rsid w:val="00425A12"/>
    <w:rsid w:val="00425CD3"/>
    <w:rsid w:val="00425CE9"/>
    <w:rsid w:val="00425E21"/>
    <w:rsid w:val="00426134"/>
    <w:rsid w:val="0042646C"/>
    <w:rsid w:val="00426DF0"/>
    <w:rsid w:val="00427831"/>
    <w:rsid w:val="004279BF"/>
    <w:rsid w:val="00427A4B"/>
    <w:rsid w:val="00427C4E"/>
    <w:rsid w:val="00427DDA"/>
    <w:rsid w:val="00427F57"/>
    <w:rsid w:val="004308C4"/>
    <w:rsid w:val="00430A7D"/>
    <w:rsid w:val="00430BB2"/>
    <w:rsid w:val="00430D06"/>
    <w:rsid w:val="00430F50"/>
    <w:rsid w:val="0043120B"/>
    <w:rsid w:val="00431420"/>
    <w:rsid w:val="00431424"/>
    <w:rsid w:val="00431847"/>
    <w:rsid w:val="004318B4"/>
    <w:rsid w:val="0043190F"/>
    <w:rsid w:val="004320A4"/>
    <w:rsid w:val="00432222"/>
    <w:rsid w:val="00432337"/>
    <w:rsid w:val="00432382"/>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79B"/>
    <w:rsid w:val="0043480A"/>
    <w:rsid w:val="00434AB2"/>
    <w:rsid w:val="00434C0B"/>
    <w:rsid w:val="00435071"/>
    <w:rsid w:val="0043511E"/>
    <w:rsid w:val="004357D7"/>
    <w:rsid w:val="00435DC3"/>
    <w:rsid w:val="00435EEE"/>
    <w:rsid w:val="00435F5D"/>
    <w:rsid w:val="00436400"/>
    <w:rsid w:val="004366E5"/>
    <w:rsid w:val="00436786"/>
    <w:rsid w:val="00436A9E"/>
    <w:rsid w:val="00436D18"/>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AC"/>
    <w:rsid w:val="00445C93"/>
    <w:rsid w:val="00445D0D"/>
    <w:rsid w:val="00446119"/>
    <w:rsid w:val="00446204"/>
    <w:rsid w:val="0044621E"/>
    <w:rsid w:val="00446354"/>
    <w:rsid w:val="00446647"/>
    <w:rsid w:val="004469C4"/>
    <w:rsid w:val="00446A02"/>
    <w:rsid w:val="00446BE0"/>
    <w:rsid w:val="00446E59"/>
    <w:rsid w:val="00446FA0"/>
    <w:rsid w:val="0044707C"/>
    <w:rsid w:val="00447121"/>
    <w:rsid w:val="0044712E"/>
    <w:rsid w:val="00447D0A"/>
    <w:rsid w:val="00447E80"/>
    <w:rsid w:val="004500AD"/>
    <w:rsid w:val="0045034D"/>
    <w:rsid w:val="004507C6"/>
    <w:rsid w:val="00450B57"/>
    <w:rsid w:val="00450F45"/>
    <w:rsid w:val="00451058"/>
    <w:rsid w:val="00451353"/>
    <w:rsid w:val="004516D6"/>
    <w:rsid w:val="00451F13"/>
    <w:rsid w:val="0045213A"/>
    <w:rsid w:val="004521FD"/>
    <w:rsid w:val="00452493"/>
    <w:rsid w:val="00452CBB"/>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521F"/>
    <w:rsid w:val="00455283"/>
    <w:rsid w:val="00455292"/>
    <w:rsid w:val="0045537B"/>
    <w:rsid w:val="00455593"/>
    <w:rsid w:val="004555DF"/>
    <w:rsid w:val="00455B17"/>
    <w:rsid w:val="00455BEC"/>
    <w:rsid w:val="00455CFB"/>
    <w:rsid w:val="00455D21"/>
    <w:rsid w:val="00455D2E"/>
    <w:rsid w:val="00456288"/>
    <w:rsid w:val="00456503"/>
    <w:rsid w:val="004565CC"/>
    <w:rsid w:val="0045668F"/>
    <w:rsid w:val="0045681E"/>
    <w:rsid w:val="00456A0A"/>
    <w:rsid w:val="00456EAD"/>
    <w:rsid w:val="004572F5"/>
    <w:rsid w:val="0045760F"/>
    <w:rsid w:val="004577DC"/>
    <w:rsid w:val="00457A1F"/>
    <w:rsid w:val="00457D50"/>
    <w:rsid w:val="00457D87"/>
    <w:rsid w:val="00457F1A"/>
    <w:rsid w:val="00457FD7"/>
    <w:rsid w:val="004601A9"/>
    <w:rsid w:val="0046043E"/>
    <w:rsid w:val="0046059A"/>
    <w:rsid w:val="004605E9"/>
    <w:rsid w:val="004609CC"/>
    <w:rsid w:val="00460A39"/>
    <w:rsid w:val="00460D3A"/>
    <w:rsid w:val="004610D9"/>
    <w:rsid w:val="00461136"/>
    <w:rsid w:val="0046125D"/>
    <w:rsid w:val="004613E3"/>
    <w:rsid w:val="004617A9"/>
    <w:rsid w:val="004617BF"/>
    <w:rsid w:val="00461867"/>
    <w:rsid w:val="004618A1"/>
    <w:rsid w:val="0046191F"/>
    <w:rsid w:val="00461B86"/>
    <w:rsid w:val="00461B91"/>
    <w:rsid w:val="00462198"/>
    <w:rsid w:val="00462432"/>
    <w:rsid w:val="00462517"/>
    <w:rsid w:val="0046260F"/>
    <w:rsid w:val="004627A6"/>
    <w:rsid w:val="00462990"/>
    <w:rsid w:val="00462FC8"/>
    <w:rsid w:val="00463395"/>
    <w:rsid w:val="004636F9"/>
    <w:rsid w:val="004637DD"/>
    <w:rsid w:val="00463FA5"/>
    <w:rsid w:val="00464000"/>
    <w:rsid w:val="00464146"/>
    <w:rsid w:val="0046445F"/>
    <w:rsid w:val="004644C6"/>
    <w:rsid w:val="004646F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6E1B"/>
    <w:rsid w:val="0046716F"/>
    <w:rsid w:val="004671E7"/>
    <w:rsid w:val="0046771F"/>
    <w:rsid w:val="0046779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835"/>
    <w:rsid w:val="004718E1"/>
    <w:rsid w:val="004718EE"/>
    <w:rsid w:val="00471D11"/>
    <w:rsid w:val="00471E6A"/>
    <w:rsid w:val="00472202"/>
    <w:rsid w:val="004724EE"/>
    <w:rsid w:val="00472629"/>
    <w:rsid w:val="00472A8D"/>
    <w:rsid w:val="00472D67"/>
    <w:rsid w:val="00472DCE"/>
    <w:rsid w:val="00472F2F"/>
    <w:rsid w:val="00473424"/>
    <w:rsid w:val="004735DD"/>
    <w:rsid w:val="00473723"/>
    <w:rsid w:val="00473AB3"/>
    <w:rsid w:val="00473CBE"/>
    <w:rsid w:val="00473D22"/>
    <w:rsid w:val="0047415B"/>
    <w:rsid w:val="0047467A"/>
    <w:rsid w:val="00474A17"/>
    <w:rsid w:val="00474B79"/>
    <w:rsid w:val="00474D45"/>
    <w:rsid w:val="00474D52"/>
    <w:rsid w:val="00474EA6"/>
    <w:rsid w:val="004750F8"/>
    <w:rsid w:val="00475380"/>
    <w:rsid w:val="004754A0"/>
    <w:rsid w:val="004756BF"/>
    <w:rsid w:val="0047587F"/>
    <w:rsid w:val="00475B5B"/>
    <w:rsid w:val="0047632F"/>
    <w:rsid w:val="004763CF"/>
    <w:rsid w:val="00477082"/>
    <w:rsid w:val="00477535"/>
    <w:rsid w:val="004775DC"/>
    <w:rsid w:val="0047789C"/>
    <w:rsid w:val="00477C9C"/>
    <w:rsid w:val="00480025"/>
    <w:rsid w:val="00480209"/>
    <w:rsid w:val="004805F9"/>
    <w:rsid w:val="00480A74"/>
    <w:rsid w:val="00480A9A"/>
    <w:rsid w:val="00480E3F"/>
    <w:rsid w:val="00481123"/>
    <w:rsid w:val="0048128E"/>
    <w:rsid w:val="0048165E"/>
    <w:rsid w:val="0048184B"/>
    <w:rsid w:val="00481C9B"/>
    <w:rsid w:val="00481D36"/>
    <w:rsid w:val="00481F8A"/>
    <w:rsid w:val="0048222C"/>
    <w:rsid w:val="004823C3"/>
    <w:rsid w:val="0048246C"/>
    <w:rsid w:val="004824C4"/>
    <w:rsid w:val="00482845"/>
    <w:rsid w:val="00482A25"/>
    <w:rsid w:val="00482B7F"/>
    <w:rsid w:val="00482C9E"/>
    <w:rsid w:val="00482E4E"/>
    <w:rsid w:val="00483459"/>
    <w:rsid w:val="00483474"/>
    <w:rsid w:val="004835DA"/>
    <w:rsid w:val="0048368B"/>
    <w:rsid w:val="004836FD"/>
    <w:rsid w:val="004838AD"/>
    <w:rsid w:val="00483C16"/>
    <w:rsid w:val="00483D0E"/>
    <w:rsid w:val="00483E1B"/>
    <w:rsid w:val="00483ED2"/>
    <w:rsid w:val="00483EF3"/>
    <w:rsid w:val="00483F78"/>
    <w:rsid w:val="0048421E"/>
    <w:rsid w:val="004845D2"/>
    <w:rsid w:val="00484814"/>
    <w:rsid w:val="00484B32"/>
    <w:rsid w:val="00484BC9"/>
    <w:rsid w:val="00484D73"/>
    <w:rsid w:val="00485192"/>
    <w:rsid w:val="00485390"/>
    <w:rsid w:val="004855AD"/>
    <w:rsid w:val="004859DF"/>
    <w:rsid w:val="00485FED"/>
    <w:rsid w:val="0048608E"/>
    <w:rsid w:val="00486143"/>
    <w:rsid w:val="00486478"/>
    <w:rsid w:val="00486BDC"/>
    <w:rsid w:val="00487509"/>
    <w:rsid w:val="004877FE"/>
    <w:rsid w:val="00487866"/>
    <w:rsid w:val="004878EA"/>
    <w:rsid w:val="00487E2E"/>
    <w:rsid w:val="00490560"/>
    <w:rsid w:val="0049056C"/>
    <w:rsid w:val="00490595"/>
    <w:rsid w:val="00490702"/>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76F"/>
    <w:rsid w:val="00492B8A"/>
    <w:rsid w:val="00492C47"/>
    <w:rsid w:val="00492CA8"/>
    <w:rsid w:val="00492EBD"/>
    <w:rsid w:val="00492EEB"/>
    <w:rsid w:val="00493021"/>
    <w:rsid w:val="00493187"/>
    <w:rsid w:val="00493353"/>
    <w:rsid w:val="00493570"/>
    <w:rsid w:val="00493725"/>
    <w:rsid w:val="004937A9"/>
    <w:rsid w:val="004937B0"/>
    <w:rsid w:val="004937EB"/>
    <w:rsid w:val="0049393C"/>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EC"/>
    <w:rsid w:val="00495D5E"/>
    <w:rsid w:val="00495F49"/>
    <w:rsid w:val="00495FEC"/>
    <w:rsid w:val="0049647F"/>
    <w:rsid w:val="0049678B"/>
    <w:rsid w:val="00496A91"/>
    <w:rsid w:val="00496B63"/>
    <w:rsid w:val="0049724E"/>
    <w:rsid w:val="00497680"/>
    <w:rsid w:val="00497803"/>
    <w:rsid w:val="004978F7"/>
    <w:rsid w:val="00497959"/>
    <w:rsid w:val="00497A77"/>
    <w:rsid w:val="00497BD3"/>
    <w:rsid w:val="00497BE9"/>
    <w:rsid w:val="004A000D"/>
    <w:rsid w:val="004A010A"/>
    <w:rsid w:val="004A0905"/>
    <w:rsid w:val="004A0A7D"/>
    <w:rsid w:val="004A0B71"/>
    <w:rsid w:val="004A0C5C"/>
    <w:rsid w:val="004A1052"/>
    <w:rsid w:val="004A114D"/>
    <w:rsid w:val="004A16D4"/>
    <w:rsid w:val="004A171C"/>
    <w:rsid w:val="004A1755"/>
    <w:rsid w:val="004A1825"/>
    <w:rsid w:val="004A1A37"/>
    <w:rsid w:val="004A1E8E"/>
    <w:rsid w:val="004A1F5D"/>
    <w:rsid w:val="004A2214"/>
    <w:rsid w:val="004A228A"/>
    <w:rsid w:val="004A23A8"/>
    <w:rsid w:val="004A264A"/>
    <w:rsid w:val="004A2835"/>
    <w:rsid w:val="004A2B86"/>
    <w:rsid w:val="004A2C1F"/>
    <w:rsid w:val="004A2C29"/>
    <w:rsid w:val="004A2D5E"/>
    <w:rsid w:val="004A3236"/>
    <w:rsid w:val="004A3750"/>
    <w:rsid w:val="004A375B"/>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69F"/>
    <w:rsid w:val="004A6720"/>
    <w:rsid w:val="004A6AE5"/>
    <w:rsid w:val="004A6BC6"/>
    <w:rsid w:val="004A6C23"/>
    <w:rsid w:val="004A7231"/>
    <w:rsid w:val="004A724E"/>
    <w:rsid w:val="004A725E"/>
    <w:rsid w:val="004A72AD"/>
    <w:rsid w:val="004A7333"/>
    <w:rsid w:val="004A7460"/>
    <w:rsid w:val="004A779E"/>
    <w:rsid w:val="004A77E2"/>
    <w:rsid w:val="004A7D03"/>
    <w:rsid w:val="004A7D1F"/>
    <w:rsid w:val="004B0068"/>
    <w:rsid w:val="004B0562"/>
    <w:rsid w:val="004B0AAB"/>
    <w:rsid w:val="004B0FEA"/>
    <w:rsid w:val="004B1197"/>
    <w:rsid w:val="004B13FE"/>
    <w:rsid w:val="004B15A4"/>
    <w:rsid w:val="004B1C89"/>
    <w:rsid w:val="004B1D03"/>
    <w:rsid w:val="004B1EE5"/>
    <w:rsid w:val="004B2000"/>
    <w:rsid w:val="004B2213"/>
    <w:rsid w:val="004B25C1"/>
    <w:rsid w:val="004B2CC4"/>
    <w:rsid w:val="004B2CD4"/>
    <w:rsid w:val="004B2F58"/>
    <w:rsid w:val="004B2F8A"/>
    <w:rsid w:val="004B3631"/>
    <w:rsid w:val="004B39E5"/>
    <w:rsid w:val="004B41FE"/>
    <w:rsid w:val="004B428A"/>
    <w:rsid w:val="004B4B05"/>
    <w:rsid w:val="004B4BE1"/>
    <w:rsid w:val="004B4C11"/>
    <w:rsid w:val="004B4C91"/>
    <w:rsid w:val="004B4FB8"/>
    <w:rsid w:val="004B5558"/>
    <w:rsid w:val="004B594A"/>
    <w:rsid w:val="004B5A03"/>
    <w:rsid w:val="004B5D43"/>
    <w:rsid w:val="004B5EC7"/>
    <w:rsid w:val="004B604B"/>
    <w:rsid w:val="004B6226"/>
    <w:rsid w:val="004B6436"/>
    <w:rsid w:val="004B669A"/>
    <w:rsid w:val="004B6861"/>
    <w:rsid w:val="004B6A1F"/>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5FB"/>
    <w:rsid w:val="004C1CBB"/>
    <w:rsid w:val="004C20C2"/>
    <w:rsid w:val="004C237E"/>
    <w:rsid w:val="004C26E3"/>
    <w:rsid w:val="004C29F0"/>
    <w:rsid w:val="004C2A6F"/>
    <w:rsid w:val="004C2EEE"/>
    <w:rsid w:val="004C2F18"/>
    <w:rsid w:val="004C3547"/>
    <w:rsid w:val="004C36BC"/>
    <w:rsid w:val="004C3A20"/>
    <w:rsid w:val="004C3CF6"/>
    <w:rsid w:val="004C3DC2"/>
    <w:rsid w:val="004C3F63"/>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7160"/>
    <w:rsid w:val="004C71AB"/>
    <w:rsid w:val="004C7560"/>
    <w:rsid w:val="004C7FF0"/>
    <w:rsid w:val="004D010F"/>
    <w:rsid w:val="004D0254"/>
    <w:rsid w:val="004D03D4"/>
    <w:rsid w:val="004D0635"/>
    <w:rsid w:val="004D0E11"/>
    <w:rsid w:val="004D0E3B"/>
    <w:rsid w:val="004D0F26"/>
    <w:rsid w:val="004D1558"/>
    <w:rsid w:val="004D1C6A"/>
    <w:rsid w:val="004D1E9A"/>
    <w:rsid w:val="004D203B"/>
    <w:rsid w:val="004D2135"/>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E9A"/>
    <w:rsid w:val="004D408B"/>
    <w:rsid w:val="004D46ED"/>
    <w:rsid w:val="004D4F17"/>
    <w:rsid w:val="004D4FE3"/>
    <w:rsid w:val="004D51AD"/>
    <w:rsid w:val="004D542A"/>
    <w:rsid w:val="004D578A"/>
    <w:rsid w:val="004D59CD"/>
    <w:rsid w:val="004D5A0C"/>
    <w:rsid w:val="004D5BEB"/>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D6"/>
    <w:rsid w:val="004E1882"/>
    <w:rsid w:val="004E1C0E"/>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AB"/>
    <w:rsid w:val="004E403A"/>
    <w:rsid w:val="004E40EC"/>
    <w:rsid w:val="004E43CA"/>
    <w:rsid w:val="004E45AE"/>
    <w:rsid w:val="004E4624"/>
    <w:rsid w:val="004E467C"/>
    <w:rsid w:val="004E48DF"/>
    <w:rsid w:val="004E4D98"/>
    <w:rsid w:val="004E4DA8"/>
    <w:rsid w:val="004E4E1B"/>
    <w:rsid w:val="004E4FFC"/>
    <w:rsid w:val="004E539F"/>
    <w:rsid w:val="004E5687"/>
    <w:rsid w:val="004E57FD"/>
    <w:rsid w:val="004E5848"/>
    <w:rsid w:val="004E59E3"/>
    <w:rsid w:val="004E5A83"/>
    <w:rsid w:val="004E5D75"/>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E4A"/>
    <w:rsid w:val="004F00E9"/>
    <w:rsid w:val="004F0103"/>
    <w:rsid w:val="004F0198"/>
    <w:rsid w:val="004F0350"/>
    <w:rsid w:val="004F04AC"/>
    <w:rsid w:val="004F065B"/>
    <w:rsid w:val="004F0928"/>
    <w:rsid w:val="004F0955"/>
    <w:rsid w:val="004F0A41"/>
    <w:rsid w:val="004F0AD7"/>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AE0"/>
    <w:rsid w:val="004F3B9E"/>
    <w:rsid w:val="004F3D76"/>
    <w:rsid w:val="004F410B"/>
    <w:rsid w:val="004F43CF"/>
    <w:rsid w:val="004F4450"/>
    <w:rsid w:val="004F4725"/>
    <w:rsid w:val="004F48E5"/>
    <w:rsid w:val="004F498E"/>
    <w:rsid w:val="004F49B6"/>
    <w:rsid w:val="004F4D1F"/>
    <w:rsid w:val="004F5346"/>
    <w:rsid w:val="004F5710"/>
    <w:rsid w:val="004F5845"/>
    <w:rsid w:val="004F5B4A"/>
    <w:rsid w:val="004F5B4C"/>
    <w:rsid w:val="004F64FE"/>
    <w:rsid w:val="004F65BF"/>
    <w:rsid w:val="004F66B3"/>
    <w:rsid w:val="004F6771"/>
    <w:rsid w:val="004F6894"/>
    <w:rsid w:val="004F689E"/>
    <w:rsid w:val="004F6C54"/>
    <w:rsid w:val="004F6E7F"/>
    <w:rsid w:val="004F7081"/>
    <w:rsid w:val="004F73AA"/>
    <w:rsid w:val="004F74C8"/>
    <w:rsid w:val="004F75AD"/>
    <w:rsid w:val="004F795F"/>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893"/>
    <w:rsid w:val="00502A39"/>
    <w:rsid w:val="00502D79"/>
    <w:rsid w:val="005030F1"/>
    <w:rsid w:val="00503D94"/>
    <w:rsid w:val="00504351"/>
    <w:rsid w:val="0050445B"/>
    <w:rsid w:val="005045E6"/>
    <w:rsid w:val="00504680"/>
    <w:rsid w:val="00504DFC"/>
    <w:rsid w:val="00504E11"/>
    <w:rsid w:val="00504E82"/>
    <w:rsid w:val="00504E8E"/>
    <w:rsid w:val="00504F22"/>
    <w:rsid w:val="00504FB5"/>
    <w:rsid w:val="00505118"/>
    <w:rsid w:val="00505658"/>
    <w:rsid w:val="00505754"/>
    <w:rsid w:val="00505838"/>
    <w:rsid w:val="00505E17"/>
    <w:rsid w:val="00506150"/>
    <w:rsid w:val="00506412"/>
    <w:rsid w:val="0050685B"/>
    <w:rsid w:val="00506919"/>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B58"/>
    <w:rsid w:val="00510B72"/>
    <w:rsid w:val="00510C3D"/>
    <w:rsid w:val="00510D06"/>
    <w:rsid w:val="0051128D"/>
    <w:rsid w:val="00511334"/>
    <w:rsid w:val="00511402"/>
    <w:rsid w:val="005117C2"/>
    <w:rsid w:val="0051193E"/>
    <w:rsid w:val="00511A2C"/>
    <w:rsid w:val="00511C1A"/>
    <w:rsid w:val="00511E1A"/>
    <w:rsid w:val="00511ED0"/>
    <w:rsid w:val="00511F89"/>
    <w:rsid w:val="00512133"/>
    <w:rsid w:val="0051214C"/>
    <w:rsid w:val="005121EC"/>
    <w:rsid w:val="00512425"/>
    <w:rsid w:val="005124D7"/>
    <w:rsid w:val="00512577"/>
    <w:rsid w:val="0051277A"/>
    <w:rsid w:val="0051282C"/>
    <w:rsid w:val="0051292B"/>
    <w:rsid w:val="005129C4"/>
    <w:rsid w:val="005129E5"/>
    <w:rsid w:val="00512F4D"/>
    <w:rsid w:val="005130E0"/>
    <w:rsid w:val="005137C8"/>
    <w:rsid w:val="00513890"/>
    <w:rsid w:val="00513A21"/>
    <w:rsid w:val="00513CB3"/>
    <w:rsid w:val="00513CD0"/>
    <w:rsid w:val="00513F00"/>
    <w:rsid w:val="005140E1"/>
    <w:rsid w:val="005145C0"/>
    <w:rsid w:val="005148BD"/>
    <w:rsid w:val="00514E56"/>
    <w:rsid w:val="005153CB"/>
    <w:rsid w:val="00515514"/>
    <w:rsid w:val="005158AB"/>
    <w:rsid w:val="005158D4"/>
    <w:rsid w:val="00515AE0"/>
    <w:rsid w:val="00515FBE"/>
    <w:rsid w:val="00516504"/>
    <w:rsid w:val="005168E2"/>
    <w:rsid w:val="00516B2E"/>
    <w:rsid w:val="00516CA4"/>
    <w:rsid w:val="00516CFD"/>
    <w:rsid w:val="005171E7"/>
    <w:rsid w:val="005177E1"/>
    <w:rsid w:val="005178BF"/>
    <w:rsid w:val="00517B37"/>
    <w:rsid w:val="00517DE4"/>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D19"/>
    <w:rsid w:val="00522F0F"/>
    <w:rsid w:val="00522F21"/>
    <w:rsid w:val="00523192"/>
    <w:rsid w:val="00523328"/>
    <w:rsid w:val="005239F1"/>
    <w:rsid w:val="00523B06"/>
    <w:rsid w:val="0052442A"/>
    <w:rsid w:val="00524559"/>
    <w:rsid w:val="00524A10"/>
    <w:rsid w:val="00524B23"/>
    <w:rsid w:val="00524B2B"/>
    <w:rsid w:val="0052558F"/>
    <w:rsid w:val="005255AB"/>
    <w:rsid w:val="005258ED"/>
    <w:rsid w:val="00525A49"/>
    <w:rsid w:val="00525CD1"/>
    <w:rsid w:val="00525EA8"/>
    <w:rsid w:val="005262E4"/>
    <w:rsid w:val="00526B35"/>
    <w:rsid w:val="00526E12"/>
    <w:rsid w:val="00526F85"/>
    <w:rsid w:val="005278EB"/>
    <w:rsid w:val="00527BE0"/>
    <w:rsid w:val="00530288"/>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40B2"/>
    <w:rsid w:val="00534560"/>
    <w:rsid w:val="00534671"/>
    <w:rsid w:val="00534775"/>
    <w:rsid w:val="005347A0"/>
    <w:rsid w:val="00534CE2"/>
    <w:rsid w:val="00534DC3"/>
    <w:rsid w:val="0053519F"/>
    <w:rsid w:val="00535315"/>
    <w:rsid w:val="005354A3"/>
    <w:rsid w:val="005354EA"/>
    <w:rsid w:val="0053647F"/>
    <w:rsid w:val="00536A44"/>
    <w:rsid w:val="00536A62"/>
    <w:rsid w:val="00536A9B"/>
    <w:rsid w:val="00536C0A"/>
    <w:rsid w:val="00536C80"/>
    <w:rsid w:val="00536E67"/>
    <w:rsid w:val="00537064"/>
    <w:rsid w:val="005371E0"/>
    <w:rsid w:val="005372AD"/>
    <w:rsid w:val="005373FA"/>
    <w:rsid w:val="005374F7"/>
    <w:rsid w:val="00537A6E"/>
    <w:rsid w:val="005403A1"/>
    <w:rsid w:val="005404FF"/>
    <w:rsid w:val="0054058E"/>
    <w:rsid w:val="005405AC"/>
    <w:rsid w:val="005407D1"/>
    <w:rsid w:val="00540B8A"/>
    <w:rsid w:val="00540BB5"/>
    <w:rsid w:val="00540D48"/>
    <w:rsid w:val="00540EE3"/>
    <w:rsid w:val="00541405"/>
    <w:rsid w:val="00541646"/>
    <w:rsid w:val="005416A3"/>
    <w:rsid w:val="00541810"/>
    <w:rsid w:val="00541D3D"/>
    <w:rsid w:val="00541F39"/>
    <w:rsid w:val="00542186"/>
    <w:rsid w:val="005424DC"/>
    <w:rsid w:val="00542DCD"/>
    <w:rsid w:val="00542DEA"/>
    <w:rsid w:val="00542E9F"/>
    <w:rsid w:val="00542F1D"/>
    <w:rsid w:val="00543129"/>
    <w:rsid w:val="0054316C"/>
    <w:rsid w:val="005432F9"/>
    <w:rsid w:val="005433E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5389"/>
    <w:rsid w:val="0054538A"/>
    <w:rsid w:val="0054551F"/>
    <w:rsid w:val="005459D2"/>
    <w:rsid w:val="00545A4C"/>
    <w:rsid w:val="00545ADB"/>
    <w:rsid w:val="00545F5E"/>
    <w:rsid w:val="0054644D"/>
    <w:rsid w:val="005464F6"/>
    <w:rsid w:val="005466EE"/>
    <w:rsid w:val="00546F6B"/>
    <w:rsid w:val="00546FA5"/>
    <w:rsid w:val="00547025"/>
    <w:rsid w:val="0054703E"/>
    <w:rsid w:val="005470B2"/>
    <w:rsid w:val="00547160"/>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1388"/>
    <w:rsid w:val="005517B5"/>
    <w:rsid w:val="0055191B"/>
    <w:rsid w:val="00551B2E"/>
    <w:rsid w:val="00551B73"/>
    <w:rsid w:val="00551DE3"/>
    <w:rsid w:val="00552171"/>
    <w:rsid w:val="00552736"/>
    <w:rsid w:val="00552A9D"/>
    <w:rsid w:val="00552D97"/>
    <w:rsid w:val="00552F9B"/>
    <w:rsid w:val="005535A6"/>
    <w:rsid w:val="00553724"/>
    <w:rsid w:val="0055383C"/>
    <w:rsid w:val="00553A8B"/>
    <w:rsid w:val="00553AC3"/>
    <w:rsid w:val="00553EBE"/>
    <w:rsid w:val="00553ED2"/>
    <w:rsid w:val="00554050"/>
    <w:rsid w:val="005541BA"/>
    <w:rsid w:val="00554812"/>
    <w:rsid w:val="00554A8B"/>
    <w:rsid w:val="00554A90"/>
    <w:rsid w:val="00554CF2"/>
    <w:rsid w:val="00554DF1"/>
    <w:rsid w:val="00554E2D"/>
    <w:rsid w:val="00554F43"/>
    <w:rsid w:val="00555062"/>
    <w:rsid w:val="00555153"/>
    <w:rsid w:val="00555218"/>
    <w:rsid w:val="005555D5"/>
    <w:rsid w:val="005557AE"/>
    <w:rsid w:val="00555CE1"/>
    <w:rsid w:val="00555D74"/>
    <w:rsid w:val="00555FFB"/>
    <w:rsid w:val="005560B7"/>
    <w:rsid w:val="005560D0"/>
    <w:rsid w:val="00556150"/>
    <w:rsid w:val="00556531"/>
    <w:rsid w:val="00556A1C"/>
    <w:rsid w:val="00556BF3"/>
    <w:rsid w:val="00556EBD"/>
    <w:rsid w:val="00557150"/>
    <w:rsid w:val="0055721B"/>
    <w:rsid w:val="00557262"/>
    <w:rsid w:val="00557555"/>
    <w:rsid w:val="005578E3"/>
    <w:rsid w:val="00557978"/>
    <w:rsid w:val="00557C8D"/>
    <w:rsid w:val="00557D93"/>
    <w:rsid w:val="00557E6E"/>
    <w:rsid w:val="00560215"/>
    <w:rsid w:val="00560498"/>
    <w:rsid w:val="005607AC"/>
    <w:rsid w:val="0056097A"/>
    <w:rsid w:val="00560F4B"/>
    <w:rsid w:val="0056134C"/>
    <w:rsid w:val="00561712"/>
    <w:rsid w:val="0056185E"/>
    <w:rsid w:val="00561A02"/>
    <w:rsid w:val="00561B9E"/>
    <w:rsid w:val="00561BC4"/>
    <w:rsid w:val="00561BCD"/>
    <w:rsid w:val="00561C1E"/>
    <w:rsid w:val="0056228F"/>
    <w:rsid w:val="00562509"/>
    <w:rsid w:val="005625A8"/>
    <w:rsid w:val="005637A0"/>
    <w:rsid w:val="0056380A"/>
    <w:rsid w:val="00563A1B"/>
    <w:rsid w:val="00563CC8"/>
    <w:rsid w:val="00563D2C"/>
    <w:rsid w:val="00563EAB"/>
    <w:rsid w:val="005640AA"/>
    <w:rsid w:val="0056413B"/>
    <w:rsid w:val="00564F95"/>
    <w:rsid w:val="005650C0"/>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375"/>
    <w:rsid w:val="00570739"/>
    <w:rsid w:val="00570934"/>
    <w:rsid w:val="00570BA6"/>
    <w:rsid w:val="00570E07"/>
    <w:rsid w:val="005711DF"/>
    <w:rsid w:val="00571248"/>
    <w:rsid w:val="00571B88"/>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A3D"/>
    <w:rsid w:val="00575A74"/>
    <w:rsid w:val="00575C6A"/>
    <w:rsid w:val="00575FFC"/>
    <w:rsid w:val="0057613A"/>
    <w:rsid w:val="0057668A"/>
    <w:rsid w:val="005766DA"/>
    <w:rsid w:val="005767E5"/>
    <w:rsid w:val="00576A24"/>
    <w:rsid w:val="00576F8C"/>
    <w:rsid w:val="00577071"/>
    <w:rsid w:val="00577113"/>
    <w:rsid w:val="005774C3"/>
    <w:rsid w:val="00577692"/>
    <w:rsid w:val="0057777C"/>
    <w:rsid w:val="00577966"/>
    <w:rsid w:val="00577A79"/>
    <w:rsid w:val="00577A9E"/>
    <w:rsid w:val="00577DED"/>
    <w:rsid w:val="00577FD9"/>
    <w:rsid w:val="00580177"/>
    <w:rsid w:val="005803D0"/>
    <w:rsid w:val="0058046D"/>
    <w:rsid w:val="0058101C"/>
    <w:rsid w:val="0058152A"/>
    <w:rsid w:val="005815AB"/>
    <w:rsid w:val="00581966"/>
    <w:rsid w:val="00582104"/>
    <w:rsid w:val="005824A7"/>
    <w:rsid w:val="005829C6"/>
    <w:rsid w:val="00582B3F"/>
    <w:rsid w:val="00582BDA"/>
    <w:rsid w:val="00582C27"/>
    <w:rsid w:val="00582FC9"/>
    <w:rsid w:val="00583092"/>
    <w:rsid w:val="005831DF"/>
    <w:rsid w:val="00583236"/>
    <w:rsid w:val="0058351E"/>
    <w:rsid w:val="005838AB"/>
    <w:rsid w:val="00583D30"/>
    <w:rsid w:val="00583E85"/>
    <w:rsid w:val="0058445C"/>
    <w:rsid w:val="0058449B"/>
    <w:rsid w:val="00584979"/>
    <w:rsid w:val="00584A4B"/>
    <w:rsid w:val="00584DAD"/>
    <w:rsid w:val="0058507E"/>
    <w:rsid w:val="005852E0"/>
    <w:rsid w:val="0058542A"/>
    <w:rsid w:val="00585644"/>
    <w:rsid w:val="005856AB"/>
    <w:rsid w:val="005859B9"/>
    <w:rsid w:val="00585B42"/>
    <w:rsid w:val="00585C07"/>
    <w:rsid w:val="00585D5B"/>
    <w:rsid w:val="00585EAD"/>
    <w:rsid w:val="00586053"/>
    <w:rsid w:val="0058627B"/>
    <w:rsid w:val="005864F2"/>
    <w:rsid w:val="0058675C"/>
    <w:rsid w:val="00586E4F"/>
    <w:rsid w:val="00586FA4"/>
    <w:rsid w:val="00586FAB"/>
    <w:rsid w:val="005870D0"/>
    <w:rsid w:val="00587395"/>
    <w:rsid w:val="00587498"/>
    <w:rsid w:val="0059022A"/>
    <w:rsid w:val="00590297"/>
    <w:rsid w:val="005905A5"/>
    <w:rsid w:val="00590BBE"/>
    <w:rsid w:val="00590D5C"/>
    <w:rsid w:val="00591153"/>
    <w:rsid w:val="00591320"/>
    <w:rsid w:val="00591650"/>
    <w:rsid w:val="0059168E"/>
    <w:rsid w:val="005917E8"/>
    <w:rsid w:val="005918B8"/>
    <w:rsid w:val="005919AA"/>
    <w:rsid w:val="00591D32"/>
    <w:rsid w:val="00591DA1"/>
    <w:rsid w:val="00591FF2"/>
    <w:rsid w:val="00592067"/>
    <w:rsid w:val="005920E1"/>
    <w:rsid w:val="0059213D"/>
    <w:rsid w:val="00592256"/>
    <w:rsid w:val="00592319"/>
    <w:rsid w:val="005924E7"/>
    <w:rsid w:val="005926DF"/>
    <w:rsid w:val="00592888"/>
    <w:rsid w:val="00592A9C"/>
    <w:rsid w:val="00592D30"/>
    <w:rsid w:val="00593A14"/>
    <w:rsid w:val="00593A41"/>
    <w:rsid w:val="00593F3C"/>
    <w:rsid w:val="0059437F"/>
    <w:rsid w:val="00594BE0"/>
    <w:rsid w:val="00595C0E"/>
    <w:rsid w:val="00595E91"/>
    <w:rsid w:val="00595EB3"/>
    <w:rsid w:val="00595EF1"/>
    <w:rsid w:val="005962E5"/>
    <w:rsid w:val="0059633A"/>
    <w:rsid w:val="00596422"/>
    <w:rsid w:val="0059652B"/>
    <w:rsid w:val="00596757"/>
    <w:rsid w:val="005967E2"/>
    <w:rsid w:val="005969B3"/>
    <w:rsid w:val="00596ADB"/>
    <w:rsid w:val="00596F4B"/>
    <w:rsid w:val="0059721C"/>
    <w:rsid w:val="005973F0"/>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58C"/>
    <w:rsid w:val="005A460B"/>
    <w:rsid w:val="005A4F13"/>
    <w:rsid w:val="005A5088"/>
    <w:rsid w:val="005A53AC"/>
    <w:rsid w:val="005A54CC"/>
    <w:rsid w:val="005A5606"/>
    <w:rsid w:val="005A5771"/>
    <w:rsid w:val="005A5B60"/>
    <w:rsid w:val="005A5B6B"/>
    <w:rsid w:val="005A5CF7"/>
    <w:rsid w:val="005A5D66"/>
    <w:rsid w:val="005A5EBD"/>
    <w:rsid w:val="005A6882"/>
    <w:rsid w:val="005A69DE"/>
    <w:rsid w:val="005A6ADA"/>
    <w:rsid w:val="005A6C0F"/>
    <w:rsid w:val="005A70BA"/>
    <w:rsid w:val="005A7898"/>
    <w:rsid w:val="005A78D5"/>
    <w:rsid w:val="005A7936"/>
    <w:rsid w:val="005A7AEC"/>
    <w:rsid w:val="005A7B64"/>
    <w:rsid w:val="005A7C42"/>
    <w:rsid w:val="005A7D80"/>
    <w:rsid w:val="005B059C"/>
    <w:rsid w:val="005B0634"/>
    <w:rsid w:val="005B0ADC"/>
    <w:rsid w:val="005B0F4B"/>
    <w:rsid w:val="005B10DB"/>
    <w:rsid w:val="005B1285"/>
    <w:rsid w:val="005B12F0"/>
    <w:rsid w:val="005B1745"/>
    <w:rsid w:val="005B1749"/>
    <w:rsid w:val="005B199A"/>
    <w:rsid w:val="005B1A38"/>
    <w:rsid w:val="005B1B15"/>
    <w:rsid w:val="005B1C38"/>
    <w:rsid w:val="005B1D59"/>
    <w:rsid w:val="005B201A"/>
    <w:rsid w:val="005B22BF"/>
    <w:rsid w:val="005B25F5"/>
    <w:rsid w:val="005B2B41"/>
    <w:rsid w:val="005B2D26"/>
    <w:rsid w:val="005B2D27"/>
    <w:rsid w:val="005B317E"/>
    <w:rsid w:val="005B3697"/>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31C"/>
    <w:rsid w:val="005B58C1"/>
    <w:rsid w:val="005B5904"/>
    <w:rsid w:val="005B5A55"/>
    <w:rsid w:val="005B5AA8"/>
    <w:rsid w:val="005B5E4A"/>
    <w:rsid w:val="005B60F3"/>
    <w:rsid w:val="005B65DD"/>
    <w:rsid w:val="005B6890"/>
    <w:rsid w:val="005B72FB"/>
    <w:rsid w:val="005B762D"/>
    <w:rsid w:val="005C0095"/>
    <w:rsid w:val="005C00C2"/>
    <w:rsid w:val="005C00D4"/>
    <w:rsid w:val="005C015C"/>
    <w:rsid w:val="005C0D66"/>
    <w:rsid w:val="005C0E64"/>
    <w:rsid w:val="005C12ED"/>
    <w:rsid w:val="005C13FC"/>
    <w:rsid w:val="005C165B"/>
    <w:rsid w:val="005C1788"/>
    <w:rsid w:val="005C1A97"/>
    <w:rsid w:val="005C1E47"/>
    <w:rsid w:val="005C1EAD"/>
    <w:rsid w:val="005C1F54"/>
    <w:rsid w:val="005C2439"/>
    <w:rsid w:val="005C2616"/>
    <w:rsid w:val="005C26C7"/>
    <w:rsid w:val="005C2859"/>
    <w:rsid w:val="005C2C90"/>
    <w:rsid w:val="005C31FB"/>
    <w:rsid w:val="005C320C"/>
    <w:rsid w:val="005C3378"/>
    <w:rsid w:val="005C3738"/>
    <w:rsid w:val="005C378A"/>
    <w:rsid w:val="005C3A31"/>
    <w:rsid w:val="005C3B76"/>
    <w:rsid w:val="005C3BE4"/>
    <w:rsid w:val="005C3CDC"/>
    <w:rsid w:val="005C3F16"/>
    <w:rsid w:val="005C3F60"/>
    <w:rsid w:val="005C42F5"/>
    <w:rsid w:val="005C431B"/>
    <w:rsid w:val="005C4CD4"/>
    <w:rsid w:val="005C4DA0"/>
    <w:rsid w:val="005C4E21"/>
    <w:rsid w:val="005C4EBD"/>
    <w:rsid w:val="005C4F45"/>
    <w:rsid w:val="005C5382"/>
    <w:rsid w:val="005C53C0"/>
    <w:rsid w:val="005C5565"/>
    <w:rsid w:val="005C578D"/>
    <w:rsid w:val="005C5ADF"/>
    <w:rsid w:val="005C5C98"/>
    <w:rsid w:val="005C5CF1"/>
    <w:rsid w:val="005C5F0E"/>
    <w:rsid w:val="005C6015"/>
    <w:rsid w:val="005C63C6"/>
    <w:rsid w:val="005C64D2"/>
    <w:rsid w:val="005C66E0"/>
    <w:rsid w:val="005C6764"/>
    <w:rsid w:val="005C6AAD"/>
    <w:rsid w:val="005C6BB6"/>
    <w:rsid w:val="005C6BDE"/>
    <w:rsid w:val="005C70A1"/>
    <w:rsid w:val="005C7500"/>
    <w:rsid w:val="005C76CB"/>
    <w:rsid w:val="005C7AAD"/>
    <w:rsid w:val="005C7B7E"/>
    <w:rsid w:val="005C7BC0"/>
    <w:rsid w:val="005D0048"/>
    <w:rsid w:val="005D08CC"/>
    <w:rsid w:val="005D0A85"/>
    <w:rsid w:val="005D0AE7"/>
    <w:rsid w:val="005D0E69"/>
    <w:rsid w:val="005D1477"/>
    <w:rsid w:val="005D17E9"/>
    <w:rsid w:val="005D1949"/>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4502"/>
    <w:rsid w:val="005D4812"/>
    <w:rsid w:val="005D4992"/>
    <w:rsid w:val="005D4B7E"/>
    <w:rsid w:val="005D4D3A"/>
    <w:rsid w:val="005D4E62"/>
    <w:rsid w:val="005D5045"/>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E10"/>
    <w:rsid w:val="005E0F1D"/>
    <w:rsid w:val="005E12B5"/>
    <w:rsid w:val="005E143F"/>
    <w:rsid w:val="005E1D2B"/>
    <w:rsid w:val="005E2746"/>
    <w:rsid w:val="005E2B34"/>
    <w:rsid w:val="005E2C31"/>
    <w:rsid w:val="005E2DF2"/>
    <w:rsid w:val="005E31A9"/>
    <w:rsid w:val="005E32F6"/>
    <w:rsid w:val="005E355F"/>
    <w:rsid w:val="005E359C"/>
    <w:rsid w:val="005E373F"/>
    <w:rsid w:val="005E3ADF"/>
    <w:rsid w:val="005E3E85"/>
    <w:rsid w:val="005E41D3"/>
    <w:rsid w:val="005E425C"/>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68C"/>
    <w:rsid w:val="005E6B10"/>
    <w:rsid w:val="005E6EAF"/>
    <w:rsid w:val="005E71C5"/>
    <w:rsid w:val="005E7890"/>
    <w:rsid w:val="005F007F"/>
    <w:rsid w:val="005F03E5"/>
    <w:rsid w:val="005F04B6"/>
    <w:rsid w:val="005F04BB"/>
    <w:rsid w:val="005F07C2"/>
    <w:rsid w:val="005F0990"/>
    <w:rsid w:val="005F0CE8"/>
    <w:rsid w:val="005F0DF3"/>
    <w:rsid w:val="005F0EE1"/>
    <w:rsid w:val="005F14D0"/>
    <w:rsid w:val="005F16F9"/>
    <w:rsid w:val="005F1730"/>
    <w:rsid w:val="005F18FE"/>
    <w:rsid w:val="005F1A25"/>
    <w:rsid w:val="005F1B4E"/>
    <w:rsid w:val="005F1DF9"/>
    <w:rsid w:val="005F1DFE"/>
    <w:rsid w:val="005F1F11"/>
    <w:rsid w:val="005F1F4C"/>
    <w:rsid w:val="005F1F50"/>
    <w:rsid w:val="005F201C"/>
    <w:rsid w:val="005F2233"/>
    <w:rsid w:val="005F24BE"/>
    <w:rsid w:val="005F2B29"/>
    <w:rsid w:val="005F2B33"/>
    <w:rsid w:val="005F2C9D"/>
    <w:rsid w:val="005F30A4"/>
    <w:rsid w:val="005F3BBA"/>
    <w:rsid w:val="005F3FF0"/>
    <w:rsid w:val="005F44B5"/>
    <w:rsid w:val="005F4B5F"/>
    <w:rsid w:val="005F4D91"/>
    <w:rsid w:val="005F4EF6"/>
    <w:rsid w:val="005F4FC5"/>
    <w:rsid w:val="005F541F"/>
    <w:rsid w:val="005F547B"/>
    <w:rsid w:val="005F5688"/>
    <w:rsid w:val="005F57E0"/>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F03"/>
    <w:rsid w:val="006061BA"/>
    <w:rsid w:val="00606833"/>
    <w:rsid w:val="006068C0"/>
    <w:rsid w:val="006068F5"/>
    <w:rsid w:val="00606D4B"/>
    <w:rsid w:val="00607ACB"/>
    <w:rsid w:val="00607F31"/>
    <w:rsid w:val="006102FC"/>
    <w:rsid w:val="006103C6"/>
    <w:rsid w:val="006105CC"/>
    <w:rsid w:val="00610BD7"/>
    <w:rsid w:val="00610E55"/>
    <w:rsid w:val="00611365"/>
    <w:rsid w:val="006114FA"/>
    <w:rsid w:val="00611507"/>
    <w:rsid w:val="00611783"/>
    <w:rsid w:val="006119BC"/>
    <w:rsid w:val="00611ADB"/>
    <w:rsid w:val="00611B65"/>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738"/>
    <w:rsid w:val="0061479D"/>
    <w:rsid w:val="00614940"/>
    <w:rsid w:val="0061494B"/>
    <w:rsid w:val="00614FFF"/>
    <w:rsid w:val="0061525E"/>
    <w:rsid w:val="0061563A"/>
    <w:rsid w:val="006156F6"/>
    <w:rsid w:val="00615B8C"/>
    <w:rsid w:val="00615D58"/>
    <w:rsid w:val="00616156"/>
    <w:rsid w:val="00616307"/>
    <w:rsid w:val="00616604"/>
    <w:rsid w:val="00616711"/>
    <w:rsid w:val="00616CAA"/>
    <w:rsid w:val="00616F12"/>
    <w:rsid w:val="00617055"/>
    <w:rsid w:val="0061724D"/>
    <w:rsid w:val="006175B3"/>
    <w:rsid w:val="0061768F"/>
    <w:rsid w:val="00617820"/>
    <w:rsid w:val="00617A03"/>
    <w:rsid w:val="00617AF6"/>
    <w:rsid w:val="00617C83"/>
    <w:rsid w:val="00617CCB"/>
    <w:rsid w:val="006202CD"/>
    <w:rsid w:val="006205A7"/>
    <w:rsid w:val="006205DF"/>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B11"/>
    <w:rsid w:val="00624C8C"/>
    <w:rsid w:val="00624CD6"/>
    <w:rsid w:val="00624DB1"/>
    <w:rsid w:val="00624DF1"/>
    <w:rsid w:val="0062510E"/>
    <w:rsid w:val="00625116"/>
    <w:rsid w:val="0062535C"/>
    <w:rsid w:val="006258C8"/>
    <w:rsid w:val="00625981"/>
    <w:rsid w:val="00625A95"/>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D15"/>
    <w:rsid w:val="006332E6"/>
    <w:rsid w:val="006333DF"/>
    <w:rsid w:val="00633534"/>
    <w:rsid w:val="00633876"/>
    <w:rsid w:val="00633EDA"/>
    <w:rsid w:val="00633F24"/>
    <w:rsid w:val="00633F33"/>
    <w:rsid w:val="00633F88"/>
    <w:rsid w:val="0063410F"/>
    <w:rsid w:val="006347DF"/>
    <w:rsid w:val="006349AB"/>
    <w:rsid w:val="006349E8"/>
    <w:rsid w:val="00634A21"/>
    <w:rsid w:val="00634D0D"/>
    <w:rsid w:val="00634F5E"/>
    <w:rsid w:val="00634FD7"/>
    <w:rsid w:val="0063506E"/>
    <w:rsid w:val="00635087"/>
    <w:rsid w:val="006354EE"/>
    <w:rsid w:val="00635517"/>
    <w:rsid w:val="0063591C"/>
    <w:rsid w:val="00635F60"/>
    <w:rsid w:val="00635FB4"/>
    <w:rsid w:val="006364D3"/>
    <w:rsid w:val="006369C0"/>
    <w:rsid w:val="00636CA7"/>
    <w:rsid w:val="00636DD7"/>
    <w:rsid w:val="0063718A"/>
    <w:rsid w:val="00637326"/>
    <w:rsid w:val="006373D7"/>
    <w:rsid w:val="00637D54"/>
    <w:rsid w:val="00637E5A"/>
    <w:rsid w:val="00637FEC"/>
    <w:rsid w:val="00640222"/>
    <w:rsid w:val="00640577"/>
    <w:rsid w:val="006405F0"/>
    <w:rsid w:val="006405F2"/>
    <w:rsid w:val="0064066D"/>
    <w:rsid w:val="00640698"/>
    <w:rsid w:val="00640F35"/>
    <w:rsid w:val="00640FB7"/>
    <w:rsid w:val="00641029"/>
    <w:rsid w:val="00641989"/>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81E"/>
    <w:rsid w:val="00646BA1"/>
    <w:rsid w:val="00646CF6"/>
    <w:rsid w:val="00646F38"/>
    <w:rsid w:val="00647041"/>
    <w:rsid w:val="00647122"/>
    <w:rsid w:val="006473B1"/>
    <w:rsid w:val="006474F2"/>
    <w:rsid w:val="00647707"/>
    <w:rsid w:val="0064774E"/>
    <w:rsid w:val="00647A9A"/>
    <w:rsid w:val="00647D3A"/>
    <w:rsid w:val="00647FBF"/>
    <w:rsid w:val="006502A4"/>
    <w:rsid w:val="006502C8"/>
    <w:rsid w:val="0065032B"/>
    <w:rsid w:val="00650641"/>
    <w:rsid w:val="0065071B"/>
    <w:rsid w:val="00650750"/>
    <w:rsid w:val="006509F6"/>
    <w:rsid w:val="00650BFA"/>
    <w:rsid w:val="0065107A"/>
    <w:rsid w:val="006516B8"/>
    <w:rsid w:val="00651CA4"/>
    <w:rsid w:val="00651E00"/>
    <w:rsid w:val="006521A9"/>
    <w:rsid w:val="006523B3"/>
    <w:rsid w:val="006527CE"/>
    <w:rsid w:val="00652903"/>
    <w:rsid w:val="00652AE0"/>
    <w:rsid w:val="00652C96"/>
    <w:rsid w:val="00652DCD"/>
    <w:rsid w:val="00652F9C"/>
    <w:rsid w:val="0065324E"/>
    <w:rsid w:val="0065325F"/>
    <w:rsid w:val="00653429"/>
    <w:rsid w:val="00653CE4"/>
    <w:rsid w:val="00653EAF"/>
    <w:rsid w:val="00653FB3"/>
    <w:rsid w:val="006541D4"/>
    <w:rsid w:val="00654295"/>
    <w:rsid w:val="006546E2"/>
    <w:rsid w:val="00654816"/>
    <w:rsid w:val="0065493F"/>
    <w:rsid w:val="00654983"/>
    <w:rsid w:val="00654CAD"/>
    <w:rsid w:val="006555C5"/>
    <w:rsid w:val="006557EC"/>
    <w:rsid w:val="00655891"/>
    <w:rsid w:val="00656234"/>
    <w:rsid w:val="0065696B"/>
    <w:rsid w:val="00656D14"/>
    <w:rsid w:val="006600F2"/>
    <w:rsid w:val="0066042B"/>
    <w:rsid w:val="0066042F"/>
    <w:rsid w:val="006604D0"/>
    <w:rsid w:val="0066087F"/>
    <w:rsid w:val="00660D11"/>
    <w:rsid w:val="00660D54"/>
    <w:rsid w:val="00660DD5"/>
    <w:rsid w:val="00660E06"/>
    <w:rsid w:val="00660FE8"/>
    <w:rsid w:val="00661107"/>
    <w:rsid w:val="0066123D"/>
    <w:rsid w:val="00661598"/>
    <w:rsid w:val="006615B7"/>
    <w:rsid w:val="00661658"/>
    <w:rsid w:val="006616A7"/>
    <w:rsid w:val="00661B61"/>
    <w:rsid w:val="00661BC4"/>
    <w:rsid w:val="00661C04"/>
    <w:rsid w:val="00661C8D"/>
    <w:rsid w:val="00662054"/>
    <w:rsid w:val="006624D3"/>
    <w:rsid w:val="00662644"/>
    <w:rsid w:val="006627AD"/>
    <w:rsid w:val="006629CC"/>
    <w:rsid w:val="0066301E"/>
    <w:rsid w:val="006632EE"/>
    <w:rsid w:val="00663485"/>
    <w:rsid w:val="006634B6"/>
    <w:rsid w:val="006635B9"/>
    <w:rsid w:val="006638DC"/>
    <w:rsid w:val="00663A91"/>
    <w:rsid w:val="00663B57"/>
    <w:rsid w:val="00663D77"/>
    <w:rsid w:val="00663DEB"/>
    <w:rsid w:val="00663EC1"/>
    <w:rsid w:val="00663FDF"/>
    <w:rsid w:val="00664174"/>
    <w:rsid w:val="00664282"/>
    <w:rsid w:val="00664299"/>
    <w:rsid w:val="006642A3"/>
    <w:rsid w:val="006644EC"/>
    <w:rsid w:val="00664560"/>
    <w:rsid w:val="00664740"/>
    <w:rsid w:val="00665000"/>
    <w:rsid w:val="00665060"/>
    <w:rsid w:val="0066580D"/>
    <w:rsid w:val="00665B5A"/>
    <w:rsid w:val="00665F77"/>
    <w:rsid w:val="0066603F"/>
    <w:rsid w:val="00666615"/>
    <w:rsid w:val="0066666E"/>
    <w:rsid w:val="00666992"/>
    <w:rsid w:val="00666BBA"/>
    <w:rsid w:val="00666FFB"/>
    <w:rsid w:val="006670F6"/>
    <w:rsid w:val="00667296"/>
    <w:rsid w:val="006673FF"/>
    <w:rsid w:val="0066753E"/>
    <w:rsid w:val="00667583"/>
    <w:rsid w:val="00667986"/>
    <w:rsid w:val="00667AEA"/>
    <w:rsid w:val="00667D1C"/>
    <w:rsid w:val="0067000B"/>
    <w:rsid w:val="0067091B"/>
    <w:rsid w:val="00670ACF"/>
    <w:rsid w:val="00670B75"/>
    <w:rsid w:val="00670EC7"/>
    <w:rsid w:val="00670ECE"/>
    <w:rsid w:val="00671618"/>
    <w:rsid w:val="0067176D"/>
    <w:rsid w:val="006718C5"/>
    <w:rsid w:val="00671E42"/>
    <w:rsid w:val="006720CF"/>
    <w:rsid w:val="00672802"/>
    <w:rsid w:val="0067284A"/>
    <w:rsid w:val="006728EF"/>
    <w:rsid w:val="00672ADA"/>
    <w:rsid w:val="00672D51"/>
    <w:rsid w:val="00672D9A"/>
    <w:rsid w:val="00673101"/>
    <w:rsid w:val="0067355D"/>
    <w:rsid w:val="006735F8"/>
    <w:rsid w:val="00673849"/>
    <w:rsid w:val="006738FD"/>
    <w:rsid w:val="00673BB4"/>
    <w:rsid w:val="00673C38"/>
    <w:rsid w:val="006743B9"/>
    <w:rsid w:val="0067440F"/>
    <w:rsid w:val="0067483B"/>
    <w:rsid w:val="0067485A"/>
    <w:rsid w:val="0067520C"/>
    <w:rsid w:val="006756FA"/>
    <w:rsid w:val="00675879"/>
    <w:rsid w:val="00675AA7"/>
    <w:rsid w:val="00675E28"/>
    <w:rsid w:val="00675FC6"/>
    <w:rsid w:val="00676030"/>
    <w:rsid w:val="006760D7"/>
    <w:rsid w:val="006769CB"/>
    <w:rsid w:val="00676A6A"/>
    <w:rsid w:val="00676AC9"/>
    <w:rsid w:val="006773FE"/>
    <w:rsid w:val="006777F3"/>
    <w:rsid w:val="00677C20"/>
    <w:rsid w:val="00680123"/>
    <w:rsid w:val="006803EA"/>
    <w:rsid w:val="00680A5C"/>
    <w:rsid w:val="00680AAC"/>
    <w:rsid w:val="00680B44"/>
    <w:rsid w:val="00680F81"/>
    <w:rsid w:val="0068108F"/>
    <w:rsid w:val="006810B7"/>
    <w:rsid w:val="0068115C"/>
    <w:rsid w:val="00681232"/>
    <w:rsid w:val="0068135D"/>
    <w:rsid w:val="006816B4"/>
    <w:rsid w:val="006818F0"/>
    <w:rsid w:val="00681E6C"/>
    <w:rsid w:val="00681FBD"/>
    <w:rsid w:val="006826DA"/>
    <w:rsid w:val="006829A8"/>
    <w:rsid w:val="00682B8E"/>
    <w:rsid w:val="0068309B"/>
    <w:rsid w:val="006830CB"/>
    <w:rsid w:val="0068351B"/>
    <w:rsid w:val="006835D9"/>
    <w:rsid w:val="00683867"/>
    <w:rsid w:val="006838FA"/>
    <w:rsid w:val="00683A77"/>
    <w:rsid w:val="00683ADB"/>
    <w:rsid w:val="00683BD6"/>
    <w:rsid w:val="00683C40"/>
    <w:rsid w:val="00683F0B"/>
    <w:rsid w:val="0068403E"/>
    <w:rsid w:val="00684046"/>
    <w:rsid w:val="006843F0"/>
    <w:rsid w:val="00684787"/>
    <w:rsid w:val="00684B5C"/>
    <w:rsid w:val="00684BEE"/>
    <w:rsid w:val="00684C78"/>
    <w:rsid w:val="00684D31"/>
    <w:rsid w:val="00685242"/>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5F3"/>
    <w:rsid w:val="00690752"/>
    <w:rsid w:val="00690827"/>
    <w:rsid w:val="00690D08"/>
    <w:rsid w:val="006912EF"/>
    <w:rsid w:val="0069134B"/>
    <w:rsid w:val="00691AC4"/>
    <w:rsid w:val="00691BD8"/>
    <w:rsid w:val="00691D27"/>
    <w:rsid w:val="00691F3F"/>
    <w:rsid w:val="00691F73"/>
    <w:rsid w:val="006922D5"/>
    <w:rsid w:val="006924C2"/>
    <w:rsid w:val="0069257C"/>
    <w:rsid w:val="006926C8"/>
    <w:rsid w:val="0069289E"/>
    <w:rsid w:val="00692AC9"/>
    <w:rsid w:val="00692B91"/>
    <w:rsid w:val="00692F76"/>
    <w:rsid w:val="00693199"/>
    <w:rsid w:val="006939FE"/>
    <w:rsid w:val="00693EC1"/>
    <w:rsid w:val="00694602"/>
    <w:rsid w:val="006946E1"/>
    <w:rsid w:val="00694B97"/>
    <w:rsid w:val="00694D55"/>
    <w:rsid w:val="00694D60"/>
    <w:rsid w:val="006951F7"/>
    <w:rsid w:val="006952DB"/>
    <w:rsid w:val="006953BE"/>
    <w:rsid w:val="0069549D"/>
    <w:rsid w:val="00695664"/>
    <w:rsid w:val="00695965"/>
    <w:rsid w:val="006959B8"/>
    <w:rsid w:val="006959BD"/>
    <w:rsid w:val="00695F4A"/>
    <w:rsid w:val="00696776"/>
    <w:rsid w:val="006967AD"/>
    <w:rsid w:val="00696D6A"/>
    <w:rsid w:val="00696ECC"/>
    <w:rsid w:val="006972A9"/>
    <w:rsid w:val="0069767B"/>
    <w:rsid w:val="00697986"/>
    <w:rsid w:val="00697BB6"/>
    <w:rsid w:val="00697F25"/>
    <w:rsid w:val="006A04EB"/>
    <w:rsid w:val="006A0585"/>
    <w:rsid w:val="006A0761"/>
    <w:rsid w:val="006A0A1C"/>
    <w:rsid w:val="006A0AAE"/>
    <w:rsid w:val="006A0CEF"/>
    <w:rsid w:val="006A0DA3"/>
    <w:rsid w:val="006A0E68"/>
    <w:rsid w:val="006A16F9"/>
    <w:rsid w:val="006A173C"/>
    <w:rsid w:val="006A1775"/>
    <w:rsid w:val="006A1D7E"/>
    <w:rsid w:val="006A1E45"/>
    <w:rsid w:val="006A20E4"/>
    <w:rsid w:val="006A2380"/>
    <w:rsid w:val="006A238F"/>
    <w:rsid w:val="006A24A5"/>
    <w:rsid w:val="006A284B"/>
    <w:rsid w:val="006A2897"/>
    <w:rsid w:val="006A2EE3"/>
    <w:rsid w:val="006A2EFF"/>
    <w:rsid w:val="006A31CD"/>
    <w:rsid w:val="006A3AC1"/>
    <w:rsid w:val="006A3B7F"/>
    <w:rsid w:val="006A3BEB"/>
    <w:rsid w:val="006A41EC"/>
    <w:rsid w:val="006A4517"/>
    <w:rsid w:val="006A4887"/>
    <w:rsid w:val="006A4973"/>
    <w:rsid w:val="006A4BBF"/>
    <w:rsid w:val="006A50C8"/>
    <w:rsid w:val="006A5435"/>
    <w:rsid w:val="006A54C0"/>
    <w:rsid w:val="006A5609"/>
    <w:rsid w:val="006A5617"/>
    <w:rsid w:val="006A58D2"/>
    <w:rsid w:val="006A5DC2"/>
    <w:rsid w:val="006A5F25"/>
    <w:rsid w:val="006A614D"/>
    <w:rsid w:val="006A62BB"/>
    <w:rsid w:val="006A66E3"/>
    <w:rsid w:val="006A6730"/>
    <w:rsid w:val="006A693D"/>
    <w:rsid w:val="006A7050"/>
    <w:rsid w:val="006A730F"/>
    <w:rsid w:val="006A76EB"/>
    <w:rsid w:val="006A77FB"/>
    <w:rsid w:val="006A7BC8"/>
    <w:rsid w:val="006B004E"/>
    <w:rsid w:val="006B01CD"/>
    <w:rsid w:val="006B04F6"/>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C18"/>
    <w:rsid w:val="006B2D9C"/>
    <w:rsid w:val="006B2ED0"/>
    <w:rsid w:val="006B3066"/>
    <w:rsid w:val="006B31FD"/>
    <w:rsid w:val="006B3403"/>
    <w:rsid w:val="006B363C"/>
    <w:rsid w:val="006B3659"/>
    <w:rsid w:val="006B3688"/>
    <w:rsid w:val="006B370A"/>
    <w:rsid w:val="006B3732"/>
    <w:rsid w:val="006B3911"/>
    <w:rsid w:val="006B3A3B"/>
    <w:rsid w:val="006B4438"/>
    <w:rsid w:val="006B462C"/>
    <w:rsid w:val="006B46D6"/>
    <w:rsid w:val="006B475D"/>
    <w:rsid w:val="006B50A5"/>
    <w:rsid w:val="006B5639"/>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5F6"/>
    <w:rsid w:val="006C0807"/>
    <w:rsid w:val="006C0E87"/>
    <w:rsid w:val="006C1033"/>
    <w:rsid w:val="006C10AF"/>
    <w:rsid w:val="006C11DB"/>
    <w:rsid w:val="006C1206"/>
    <w:rsid w:val="006C1271"/>
    <w:rsid w:val="006C1706"/>
    <w:rsid w:val="006C183A"/>
    <w:rsid w:val="006C1B46"/>
    <w:rsid w:val="006C1DC4"/>
    <w:rsid w:val="006C1F43"/>
    <w:rsid w:val="006C1F5C"/>
    <w:rsid w:val="006C24C8"/>
    <w:rsid w:val="006C265B"/>
    <w:rsid w:val="006C29C5"/>
    <w:rsid w:val="006C2A36"/>
    <w:rsid w:val="006C37AC"/>
    <w:rsid w:val="006C38FE"/>
    <w:rsid w:val="006C3991"/>
    <w:rsid w:val="006C3CA9"/>
    <w:rsid w:val="006C3CAF"/>
    <w:rsid w:val="006C3E8F"/>
    <w:rsid w:val="006C3F03"/>
    <w:rsid w:val="006C3F58"/>
    <w:rsid w:val="006C3F76"/>
    <w:rsid w:val="006C40C8"/>
    <w:rsid w:val="006C4414"/>
    <w:rsid w:val="006C44C3"/>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C7D62"/>
    <w:rsid w:val="006D00F7"/>
    <w:rsid w:val="006D0107"/>
    <w:rsid w:val="006D01B8"/>
    <w:rsid w:val="006D0337"/>
    <w:rsid w:val="006D0391"/>
    <w:rsid w:val="006D047B"/>
    <w:rsid w:val="006D0641"/>
    <w:rsid w:val="006D07F5"/>
    <w:rsid w:val="006D0806"/>
    <w:rsid w:val="006D0929"/>
    <w:rsid w:val="006D099D"/>
    <w:rsid w:val="006D0A36"/>
    <w:rsid w:val="006D0B65"/>
    <w:rsid w:val="006D0F57"/>
    <w:rsid w:val="006D169D"/>
    <w:rsid w:val="006D1969"/>
    <w:rsid w:val="006D19EC"/>
    <w:rsid w:val="006D1ABA"/>
    <w:rsid w:val="006D1EE3"/>
    <w:rsid w:val="006D23D4"/>
    <w:rsid w:val="006D25E5"/>
    <w:rsid w:val="006D2804"/>
    <w:rsid w:val="006D2C78"/>
    <w:rsid w:val="006D2FA7"/>
    <w:rsid w:val="006D3692"/>
    <w:rsid w:val="006D3772"/>
    <w:rsid w:val="006D3A7E"/>
    <w:rsid w:val="006D3AEB"/>
    <w:rsid w:val="006D3B3B"/>
    <w:rsid w:val="006D3BC5"/>
    <w:rsid w:val="006D4145"/>
    <w:rsid w:val="006D41FB"/>
    <w:rsid w:val="006D4337"/>
    <w:rsid w:val="006D45C9"/>
    <w:rsid w:val="006D46C8"/>
    <w:rsid w:val="006D4A3A"/>
    <w:rsid w:val="006D4AAD"/>
    <w:rsid w:val="006D4DCD"/>
    <w:rsid w:val="006D4DD6"/>
    <w:rsid w:val="006D4F57"/>
    <w:rsid w:val="006D5324"/>
    <w:rsid w:val="006D572D"/>
    <w:rsid w:val="006D5963"/>
    <w:rsid w:val="006D5A72"/>
    <w:rsid w:val="006D5CD1"/>
    <w:rsid w:val="006D5EBA"/>
    <w:rsid w:val="006D5F36"/>
    <w:rsid w:val="006D6591"/>
    <w:rsid w:val="006D6BF3"/>
    <w:rsid w:val="006D6CF9"/>
    <w:rsid w:val="006D6D1B"/>
    <w:rsid w:val="006D76DD"/>
    <w:rsid w:val="006D7A35"/>
    <w:rsid w:val="006D7A3F"/>
    <w:rsid w:val="006D7C71"/>
    <w:rsid w:val="006E01A1"/>
    <w:rsid w:val="006E0852"/>
    <w:rsid w:val="006E0995"/>
    <w:rsid w:val="006E0C19"/>
    <w:rsid w:val="006E0CE1"/>
    <w:rsid w:val="006E0E27"/>
    <w:rsid w:val="006E13E2"/>
    <w:rsid w:val="006E1462"/>
    <w:rsid w:val="006E147E"/>
    <w:rsid w:val="006E15DD"/>
    <w:rsid w:val="006E18E1"/>
    <w:rsid w:val="006E1900"/>
    <w:rsid w:val="006E1C0B"/>
    <w:rsid w:val="006E20BA"/>
    <w:rsid w:val="006E2421"/>
    <w:rsid w:val="006E271C"/>
    <w:rsid w:val="006E291F"/>
    <w:rsid w:val="006E2FC2"/>
    <w:rsid w:val="006E32A1"/>
    <w:rsid w:val="006E35B6"/>
    <w:rsid w:val="006E3654"/>
    <w:rsid w:val="006E377E"/>
    <w:rsid w:val="006E37DB"/>
    <w:rsid w:val="006E3850"/>
    <w:rsid w:val="006E3993"/>
    <w:rsid w:val="006E3AC8"/>
    <w:rsid w:val="006E41A8"/>
    <w:rsid w:val="006E43BB"/>
    <w:rsid w:val="006E455B"/>
    <w:rsid w:val="006E4EDA"/>
    <w:rsid w:val="006E513E"/>
    <w:rsid w:val="006E53AD"/>
    <w:rsid w:val="006E5658"/>
    <w:rsid w:val="006E571D"/>
    <w:rsid w:val="006E5749"/>
    <w:rsid w:val="006E58EA"/>
    <w:rsid w:val="006E59C3"/>
    <w:rsid w:val="006E59F4"/>
    <w:rsid w:val="006E5D56"/>
    <w:rsid w:val="006E5F12"/>
    <w:rsid w:val="006E6441"/>
    <w:rsid w:val="006E66D0"/>
    <w:rsid w:val="006E66F7"/>
    <w:rsid w:val="006E6973"/>
    <w:rsid w:val="006E6C9B"/>
    <w:rsid w:val="006E6EBA"/>
    <w:rsid w:val="006E72D1"/>
    <w:rsid w:val="006E733C"/>
    <w:rsid w:val="006E78BE"/>
    <w:rsid w:val="006E78FB"/>
    <w:rsid w:val="006F08A3"/>
    <w:rsid w:val="006F09B1"/>
    <w:rsid w:val="006F0AD7"/>
    <w:rsid w:val="006F0FF0"/>
    <w:rsid w:val="006F107C"/>
    <w:rsid w:val="006F11DA"/>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64AD"/>
    <w:rsid w:val="006F65B3"/>
    <w:rsid w:val="006F6603"/>
    <w:rsid w:val="006F6891"/>
    <w:rsid w:val="006F69D8"/>
    <w:rsid w:val="006F6BAC"/>
    <w:rsid w:val="006F713C"/>
    <w:rsid w:val="006F7381"/>
    <w:rsid w:val="006F7980"/>
    <w:rsid w:val="006F7C73"/>
    <w:rsid w:val="0070024C"/>
    <w:rsid w:val="007003DE"/>
    <w:rsid w:val="007003FC"/>
    <w:rsid w:val="0070071A"/>
    <w:rsid w:val="007008D9"/>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2D76"/>
    <w:rsid w:val="00703222"/>
    <w:rsid w:val="0070323B"/>
    <w:rsid w:val="007032E6"/>
    <w:rsid w:val="007038D7"/>
    <w:rsid w:val="00703C50"/>
    <w:rsid w:val="00703D0E"/>
    <w:rsid w:val="00703DBA"/>
    <w:rsid w:val="00704102"/>
    <w:rsid w:val="007042A7"/>
    <w:rsid w:val="0070433E"/>
    <w:rsid w:val="007043B4"/>
    <w:rsid w:val="00704468"/>
    <w:rsid w:val="00704539"/>
    <w:rsid w:val="00704D62"/>
    <w:rsid w:val="00704F22"/>
    <w:rsid w:val="00704F69"/>
    <w:rsid w:val="007050E5"/>
    <w:rsid w:val="00705682"/>
    <w:rsid w:val="007059F0"/>
    <w:rsid w:val="00705B9C"/>
    <w:rsid w:val="00705BCA"/>
    <w:rsid w:val="00705F64"/>
    <w:rsid w:val="00706506"/>
    <w:rsid w:val="00706628"/>
    <w:rsid w:val="007068D4"/>
    <w:rsid w:val="00706975"/>
    <w:rsid w:val="00706D43"/>
    <w:rsid w:val="00706E5A"/>
    <w:rsid w:val="00707189"/>
    <w:rsid w:val="007074ED"/>
    <w:rsid w:val="00707987"/>
    <w:rsid w:val="00707A7A"/>
    <w:rsid w:val="00707AF7"/>
    <w:rsid w:val="007100C1"/>
    <w:rsid w:val="00710364"/>
    <w:rsid w:val="0071040A"/>
    <w:rsid w:val="00710769"/>
    <w:rsid w:val="0071098A"/>
    <w:rsid w:val="007110CC"/>
    <w:rsid w:val="00711376"/>
    <w:rsid w:val="0071169C"/>
    <w:rsid w:val="00711807"/>
    <w:rsid w:val="007118B9"/>
    <w:rsid w:val="007118D5"/>
    <w:rsid w:val="0071194A"/>
    <w:rsid w:val="00711AF9"/>
    <w:rsid w:val="00711B17"/>
    <w:rsid w:val="00711CFD"/>
    <w:rsid w:val="0071212D"/>
    <w:rsid w:val="0071224F"/>
    <w:rsid w:val="0071246E"/>
    <w:rsid w:val="00712AA7"/>
    <w:rsid w:val="00712B62"/>
    <w:rsid w:val="00712EE4"/>
    <w:rsid w:val="0071301F"/>
    <w:rsid w:val="0071313A"/>
    <w:rsid w:val="007131DC"/>
    <w:rsid w:val="007133B4"/>
    <w:rsid w:val="007134E3"/>
    <w:rsid w:val="00713503"/>
    <w:rsid w:val="00713C2D"/>
    <w:rsid w:val="007140C3"/>
    <w:rsid w:val="00714280"/>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D44"/>
    <w:rsid w:val="00716E31"/>
    <w:rsid w:val="007174CC"/>
    <w:rsid w:val="00717505"/>
    <w:rsid w:val="0071783D"/>
    <w:rsid w:val="00717DA0"/>
    <w:rsid w:val="00717F80"/>
    <w:rsid w:val="007200FD"/>
    <w:rsid w:val="00720281"/>
    <w:rsid w:val="00720369"/>
    <w:rsid w:val="00720707"/>
    <w:rsid w:val="00720A48"/>
    <w:rsid w:val="00720D00"/>
    <w:rsid w:val="00721262"/>
    <w:rsid w:val="0072171B"/>
    <w:rsid w:val="0072198A"/>
    <w:rsid w:val="00721AA3"/>
    <w:rsid w:val="00721FF4"/>
    <w:rsid w:val="00722228"/>
    <w:rsid w:val="007223C4"/>
    <w:rsid w:val="007226EA"/>
    <w:rsid w:val="00722958"/>
    <w:rsid w:val="007230E8"/>
    <w:rsid w:val="00723100"/>
    <w:rsid w:val="007232E7"/>
    <w:rsid w:val="007233E6"/>
    <w:rsid w:val="007234C4"/>
    <w:rsid w:val="007234F5"/>
    <w:rsid w:val="00723D04"/>
    <w:rsid w:val="00723F3B"/>
    <w:rsid w:val="007244BC"/>
    <w:rsid w:val="00724873"/>
    <w:rsid w:val="00724889"/>
    <w:rsid w:val="00724D3E"/>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B2A"/>
    <w:rsid w:val="00727D82"/>
    <w:rsid w:val="00727E23"/>
    <w:rsid w:val="00730404"/>
    <w:rsid w:val="00730440"/>
    <w:rsid w:val="0073067D"/>
    <w:rsid w:val="007306E7"/>
    <w:rsid w:val="007307E7"/>
    <w:rsid w:val="00730A70"/>
    <w:rsid w:val="00730C8C"/>
    <w:rsid w:val="00731CAA"/>
    <w:rsid w:val="00731E3C"/>
    <w:rsid w:val="0073239B"/>
    <w:rsid w:val="0073248F"/>
    <w:rsid w:val="00732CAE"/>
    <w:rsid w:val="00732E04"/>
    <w:rsid w:val="00732F4B"/>
    <w:rsid w:val="007334A9"/>
    <w:rsid w:val="007335BF"/>
    <w:rsid w:val="007336FA"/>
    <w:rsid w:val="00733AA1"/>
    <w:rsid w:val="00733BF2"/>
    <w:rsid w:val="00733D73"/>
    <w:rsid w:val="00734058"/>
    <w:rsid w:val="0073431C"/>
    <w:rsid w:val="007344C0"/>
    <w:rsid w:val="00734C4F"/>
    <w:rsid w:val="00734CF3"/>
    <w:rsid w:val="00734D4D"/>
    <w:rsid w:val="00734DCA"/>
    <w:rsid w:val="00735837"/>
    <w:rsid w:val="007358C8"/>
    <w:rsid w:val="007359CC"/>
    <w:rsid w:val="00735B95"/>
    <w:rsid w:val="00735E29"/>
    <w:rsid w:val="00736081"/>
    <w:rsid w:val="0073630B"/>
    <w:rsid w:val="0073667B"/>
    <w:rsid w:val="007366FB"/>
    <w:rsid w:val="00736841"/>
    <w:rsid w:val="00736C19"/>
    <w:rsid w:val="00737615"/>
    <w:rsid w:val="00737808"/>
    <w:rsid w:val="00737F42"/>
    <w:rsid w:val="00740083"/>
    <w:rsid w:val="00740FC9"/>
    <w:rsid w:val="00741050"/>
    <w:rsid w:val="007411D1"/>
    <w:rsid w:val="00741250"/>
    <w:rsid w:val="00741382"/>
    <w:rsid w:val="007413F9"/>
    <w:rsid w:val="0074190D"/>
    <w:rsid w:val="00741B3F"/>
    <w:rsid w:val="00741B5F"/>
    <w:rsid w:val="00741B60"/>
    <w:rsid w:val="00741C83"/>
    <w:rsid w:val="007421AA"/>
    <w:rsid w:val="00742263"/>
    <w:rsid w:val="00742281"/>
    <w:rsid w:val="00742437"/>
    <w:rsid w:val="00742470"/>
    <w:rsid w:val="0074267C"/>
    <w:rsid w:val="00742878"/>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5F38"/>
    <w:rsid w:val="00746115"/>
    <w:rsid w:val="0074663A"/>
    <w:rsid w:val="00746D31"/>
    <w:rsid w:val="00746DDC"/>
    <w:rsid w:val="00746FCB"/>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91D"/>
    <w:rsid w:val="00753C30"/>
    <w:rsid w:val="00753C81"/>
    <w:rsid w:val="00753CFD"/>
    <w:rsid w:val="00753E6E"/>
    <w:rsid w:val="00754193"/>
    <w:rsid w:val="0075426E"/>
    <w:rsid w:val="007544B2"/>
    <w:rsid w:val="00754708"/>
    <w:rsid w:val="00754A0D"/>
    <w:rsid w:val="00754A5A"/>
    <w:rsid w:val="00754CE9"/>
    <w:rsid w:val="00754F70"/>
    <w:rsid w:val="007551E9"/>
    <w:rsid w:val="00755498"/>
    <w:rsid w:val="00755633"/>
    <w:rsid w:val="00755788"/>
    <w:rsid w:val="00755957"/>
    <w:rsid w:val="00755B09"/>
    <w:rsid w:val="00755D2B"/>
    <w:rsid w:val="00755D4B"/>
    <w:rsid w:val="00755DFF"/>
    <w:rsid w:val="00756446"/>
    <w:rsid w:val="007564F9"/>
    <w:rsid w:val="007567A4"/>
    <w:rsid w:val="0075680C"/>
    <w:rsid w:val="00756871"/>
    <w:rsid w:val="00756B4B"/>
    <w:rsid w:val="00756C2F"/>
    <w:rsid w:val="00757237"/>
    <w:rsid w:val="0075754D"/>
    <w:rsid w:val="00757718"/>
    <w:rsid w:val="00757A84"/>
    <w:rsid w:val="00757DD0"/>
    <w:rsid w:val="007601BC"/>
    <w:rsid w:val="00760657"/>
    <w:rsid w:val="007609A4"/>
    <w:rsid w:val="00760E7D"/>
    <w:rsid w:val="00760F58"/>
    <w:rsid w:val="007610A2"/>
    <w:rsid w:val="007614FF"/>
    <w:rsid w:val="00761A88"/>
    <w:rsid w:val="00761C0C"/>
    <w:rsid w:val="00761D69"/>
    <w:rsid w:val="00761DDD"/>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A"/>
    <w:rsid w:val="0077014E"/>
    <w:rsid w:val="007705A7"/>
    <w:rsid w:val="00770987"/>
    <w:rsid w:val="00770BAC"/>
    <w:rsid w:val="00770F61"/>
    <w:rsid w:val="0077117F"/>
    <w:rsid w:val="007719A3"/>
    <w:rsid w:val="0077219A"/>
    <w:rsid w:val="007726AB"/>
    <w:rsid w:val="0077288B"/>
    <w:rsid w:val="0077290C"/>
    <w:rsid w:val="00772C6B"/>
    <w:rsid w:val="00772DA0"/>
    <w:rsid w:val="00772E44"/>
    <w:rsid w:val="00772F05"/>
    <w:rsid w:val="00773173"/>
    <w:rsid w:val="007733F6"/>
    <w:rsid w:val="0077345A"/>
    <w:rsid w:val="00773B4C"/>
    <w:rsid w:val="00773C03"/>
    <w:rsid w:val="00773D20"/>
    <w:rsid w:val="0077456E"/>
    <w:rsid w:val="0077475C"/>
    <w:rsid w:val="00774978"/>
    <w:rsid w:val="007749D8"/>
    <w:rsid w:val="00774C2D"/>
    <w:rsid w:val="00774DAE"/>
    <w:rsid w:val="00774DFE"/>
    <w:rsid w:val="007751BB"/>
    <w:rsid w:val="007753B1"/>
    <w:rsid w:val="00775673"/>
    <w:rsid w:val="00775864"/>
    <w:rsid w:val="0077593B"/>
    <w:rsid w:val="00775A29"/>
    <w:rsid w:val="00775D50"/>
    <w:rsid w:val="00775F13"/>
    <w:rsid w:val="0077604B"/>
    <w:rsid w:val="00776768"/>
    <w:rsid w:val="00776A4F"/>
    <w:rsid w:val="00776AD8"/>
    <w:rsid w:val="00776B0B"/>
    <w:rsid w:val="00776DD0"/>
    <w:rsid w:val="00777573"/>
    <w:rsid w:val="0077772B"/>
    <w:rsid w:val="0078005D"/>
    <w:rsid w:val="007803D4"/>
    <w:rsid w:val="007804DA"/>
    <w:rsid w:val="00780885"/>
    <w:rsid w:val="00780CB4"/>
    <w:rsid w:val="00780E91"/>
    <w:rsid w:val="0078100E"/>
    <w:rsid w:val="00781179"/>
    <w:rsid w:val="007812F9"/>
    <w:rsid w:val="00781422"/>
    <w:rsid w:val="007814C7"/>
    <w:rsid w:val="0078214D"/>
    <w:rsid w:val="00782DBA"/>
    <w:rsid w:val="00782E1E"/>
    <w:rsid w:val="00783223"/>
    <w:rsid w:val="00783559"/>
    <w:rsid w:val="007838D3"/>
    <w:rsid w:val="0078398C"/>
    <w:rsid w:val="00783D2C"/>
    <w:rsid w:val="00783FB0"/>
    <w:rsid w:val="00783FB7"/>
    <w:rsid w:val="007840A8"/>
    <w:rsid w:val="00784265"/>
    <w:rsid w:val="007844AC"/>
    <w:rsid w:val="007849D0"/>
    <w:rsid w:val="00784A32"/>
    <w:rsid w:val="00784AF3"/>
    <w:rsid w:val="00784E70"/>
    <w:rsid w:val="00784FD7"/>
    <w:rsid w:val="00784FF7"/>
    <w:rsid w:val="00785159"/>
    <w:rsid w:val="007851B7"/>
    <w:rsid w:val="0078525B"/>
    <w:rsid w:val="0078543E"/>
    <w:rsid w:val="00785D63"/>
    <w:rsid w:val="00785D80"/>
    <w:rsid w:val="0078646E"/>
    <w:rsid w:val="00786BCF"/>
    <w:rsid w:val="00786C63"/>
    <w:rsid w:val="00786D06"/>
    <w:rsid w:val="00786FC1"/>
    <w:rsid w:val="00787344"/>
    <w:rsid w:val="007873CD"/>
    <w:rsid w:val="00787B89"/>
    <w:rsid w:val="00787C73"/>
    <w:rsid w:val="00787D21"/>
    <w:rsid w:val="00787EC5"/>
    <w:rsid w:val="0079093F"/>
    <w:rsid w:val="00790EC3"/>
    <w:rsid w:val="00790FA5"/>
    <w:rsid w:val="007914CB"/>
    <w:rsid w:val="0079157B"/>
    <w:rsid w:val="00791729"/>
    <w:rsid w:val="00791EFC"/>
    <w:rsid w:val="007923FE"/>
    <w:rsid w:val="00792458"/>
    <w:rsid w:val="00792AA4"/>
    <w:rsid w:val="00792BAF"/>
    <w:rsid w:val="00792C90"/>
    <w:rsid w:val="0079373E"/>
    <w:rsid w:val="007937A4"/>
    <w:rsid w:val="007937B3"/>
    <w:rsid w:val="007937DB"/>
    <w:rsid w:val="00793821"/>
    <w:rsid w:val="00793A54"/>
    <w:rsid w:val="00793D1A"/>
    <w:rsid w:val="00793F16"/>
    <w:rsid w:val="0079412D"/>
    <w:rsid w:val="007943DC"/>
    <w:rsid w:val="0079462D"/>
    <w:rsid w:val="00794F1E"/>
    <w:rsid w:val="007958BE"/>
    <w:rsid w:val="00795ACB"/>
    <w:rsid w:val="00795B09"/>
    <w:rsid w:val="00795E02"/>
    <w:rsid w:val="00795F4E"/>
    <w:rsid w:val="00795FC4"/>
    <w:rsid w:val="007961F0"/>
    <w:rsid w:val="00796270"/>
    <w:rsid w:val="00796303"/>
    <w:rsid w:val="00796818"/>
    <w:rsid w:val="0079690C"/>
    <w:rsid w:val="00796A94"/>
    <w:rsid w:val="00796E57"/>
    <w:rsid w:val="00796EA3"/>
    <w:rsid w:val="00797797"/>
    <w:rsid w:val="007977E9"/>
    <w:rsid w:val="00797B79"/>
    <w:rsid w:val="00797CB3"/>
    <w:rsid w:val="007A0AD7"/>
    <w:rsid w:val="007A0F1D"/>
    <w:rsid w:val="007A105C"/>
    <w:rsid w:val="007A1277"/>
    <w:rsid w:val="007A1407"/>
    <w:rsid w:val="007A14CF"/>
    <w:rsid w:val="007A1A3F"/>
    <w:rsid w:val="007A1B82"/>
    <w:rsid w:val="007A1BC9"/>
    <w:rsid w:val="007A2086"/>
    <w:rsid w:val="007A2253"/>
    <w:rsid w:val="007A22BB"/>
    <w:rsid w:val="007A2435"/>
    <w:rsid w:val="007A2468"/>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A8B"/>
    <w:rsid w:val="007A5B2A"/>
    <w:rsid w:val="007A5CF0"/>
    <w:rsid w:val="007A605A"/>
    <w:rsid w:val="007A642F"/>
    <w:rsid w:val="007A643F"/>
    <w:rsid w:val="007A66E2"/>
    <w:rsid w:val="007A695C"/>
    <w:rsid w:val="007A6E81"/>
    <w:rsid w:val="007A75AA"/>
    <w:rsid w:val="007A7915"/>
    <w:rsid w:val="007A7A9C"/>
    <w:rsid w:val="007A7AC8"/>
    <w:rsid w:val="007A7B54"/>
    <w:rsid w:val="007A7DF5"/>
    <w:rsid w:val="007A7E62"/>
    <w:rsid w:val="007A7EB1"/>
    <w:rsid w:val="007B007D"/>
    <w:rsid w:val="007B0201"/>
    <w:rsid w:val="007B02AA"/>
    <w:rsid w:val="007B0477"/>
    <w:rsid w:val="007B0C6B"/>
    <w:rsid w:val="007B1130"/>
    <w:rsid w:val="007B1228"/>
    <w:rsid w:val="007B154D"/>
    <w:rsid w:val="007B1737"/>
    <w:rsid w:val="007B1AA7"/>
    <w:rsid w:val="007B1B76"/>
    <w:rsid w:val="007B1C8D"/>
    <w:rsid w:val="007B21C8"/>
    <w:rsid w:val="007B2919"/>
    <w:rsid w:val="007B2A62"/>
    <w:rsid w:val="007B2DAD"/>
    <w:rsid w:val="007B323C"/>
    <w:rsid w:val="007B369E"/>
    <w:rsid w:val="007B37BA"/>
    <w:rsid w:val="007B3A5B"/>
    <w:rsid w:val="007B3C6B"/>
    <w:rsid w:val="007B3DBE"/>
    <w:rsid w:val="007B41CF"/>
    <w:rsid w:val="007B4324"/>
    <w:rsid w:val="007B4A44"/>
    <w:rsid w:val="007B4CD1"/>
    <w:rsid w:val="007B4E9A"/>
    <w:rsid w:val="007B547C"/>
    <w:rsid w:val="007B5486"/>
    <w:rsid w:val="007B566B"/>
    <w:rsid w:val="007B58C3"/>
    <w:rsid w:val="007B5E34"/>
    <w:rsid w:val="007B60E8"/>
    <w:rsid w:val="007B60FF"/>
    <w:rsid w:val="007B610E"/>
    <w:rsid w:val="007B61E5"/>
    <w:rsid w:val="007B6455"/>
    <w:rsid w:val="007B69F2"/>
    <w:rsid w:val="007B6A4C"/>
    <w:rsid w:val="007B6D5C"/>
    <w:rsid w:val="007B7420"/>
    <w:rsid w:val="007B785A"/>
    <w:rsid w:val="007B78BC"/>
    <w:rsid w:val="007B78D9"/>
    <w:rsid w:val="007B796A"/>
    <w:rsid w:val="007C05AA"/>
    <w:rsid w:val="007C0751"/>
    <w:rsid w:val="007C086B"/>
    <w:rsid w:val="007C0DF7"/>
    <w:rsid w:val="007C0F69"/>
    <w:rsid w:val="007C10D2"/>
    <w:rsid w:val="007C12C8"/>
    <w:rsid w:val="007C1341"/>
    <w:rsid w:val="007C146D"/>
    <w:rsid w:val="007C1D19"/>
    <w:rsid w:val="007C1F0D"/>
    <w:rsid w:val="007C1F32"/>
    <w:rsid w:val="007C2043"/>
    <w:rsid w:val="007C2060"/>
    <w:rsid w:val="007C2135"/>
    <w:rsid w:val="007C24CB"/>
    <w:rsid w:val="007C274A"/>
    <w:rsid w:val="007C2CD9"/>
    <w:rsid w:val="007C3389"/>
    <w:rsid w:val="007C3637"/>
    <w:rsid w:val="007C38BF"/>
    <w:rsid w:val="007C3AD6"/>
    <w:rsid w:val="007C3BD7"/>
    <w:rsid w:val="007C3DFC"/>
    <w:rsid w:val="007C3ECE"/>
    <w:rsid w:val="007C3F35"/>
    <w:rsid w:val="007C40ED"/>
    <w:rsid w:val="007C4285"/>
    <w:rsid w:val="007C4410"/>
    <w:rsid w:val="007C49C6"/>
    <w:rsid w:val="007C4B37"/>
    <w:rsid w:val="007C4B6B"/>
    <w:rsid w:val="007C4C25"/>
    <w:rsid w:val="007C4C57"/>
    <w:rsid w:val="007C5045"/>
    <w:rsid w:val="007C54F8"/>
    <w:rsid w:val="007C5939"/>
    <w:rsid w:val="007C5F53"/>
    <w:rsid w:val="007C6069"/>
    <w:rsid w:val="007C641F"/>
    <w:rsid w:val="007C64AA"/>
    <w:rsid w:val="007C651C"/>
    <w:rsid w:val="007C657F"/>
    <w:rsid w:val="007C6977"/>
    <w:rsid w:val="007C6AA4"/>
    <w:rsid w:val="007C6B71"/>
    <w:rsid w:val="007C6DC9"/>
    <w:rsid w:val="007C6FF4"/>
    <w:rsid w:val="007C77E1"/>
    <w:rsid w:val="007C7811"/>
    <w:rsid w:val="007C7AAC"/>
    <w:rsid w:val="007C7B28"/>
    <w:rsid w:val="007C7B9E"/>
    <w:rsid w:val="007C7D01"/>
    <w:rsid w:val="007C7E73"/>
    <w:rsid w:val="007C7F54"/>
    <w:rsid w:val="007C7F6F"/>
    <w:rsid w:val="007D02C7"/>
    <w:rsid w:val="007D033D"/>
    <w:rsid w:val="007D086E"/>
    <w:rsid w:val="007D0B0D"/>
    <w:rsid w:val="007D0B20"/>
    <w:rsid w:val="007D0B42"/>
    <w:rsid w:val="007D0F84"/>
    <w:rsid w:val="007D13CF"/>
    <w:rsid w:val="007D13D1"/>
    <w:rsid w:val="007D13DF"/>
    <w:rsid w:val="007D145C"/>
    <w:rsid w:val="007D1487"/>
    <w:rsid w:val="007D14BE"/>
    <w:rsid w:val="007D17C8"/>
    <w:rsid w:val="007D1A9B"/>
    <w:rsid w:val="007D1D0F"/>
    <w:rsid w:val="007D1E0F"/>
    <w:rsid w:val="007D20FF"/>
    <w:rsid w:val="007D2152"/>
    <w:rsid w:val="007D2293"/>
    <w:rsid w:val="007D27D3"/>
    <w:rsid w:val="007D2961"/>
    <w:rsid w:val="007D2A5D"/>
    <w:rsid w:val="007D2AA6"/>
    <w:rsid w:val="007D2E6E"/>
    <w:rsid w:val="007D2FF8"/>
    <w:rsid w:val="007D311B"/>
    <w:rsid w:val="007D32DE"/>
    <w:rsid w:val="007D35C6"/>
    <w:rsid w:val="007D3BED"/>
    <w:rsid w:val="007D3EB0"/>
    <w:rsid w:val="007D4044"/>
    <w:rsid w:val="007D4202"/>
    <w:rsid w:val="007D42E2"/>
    <w:rsid w:val="007D4446"/>
    <w:rsid w:val="007D44F0"/>
    <w:rsid w:val="007D46B3"/>
    <w:rsid w:val="007D4819"/>
    <w:rsid w:val="007D4E2E"/>
    <w:rsid w:val="007D4EC7"/>
    <w:rsid w:val="007D4FF5"/>
    <w:rsid w:val="007D5225"/>
    <w:rsid w:val="007D52FB"/>
    <w:rsid w:val="007D5399"/>
    <w:rsid w:val="007D54C4"/>
    <w:rsid w:val="007D5513"/>
    <w:rsid w:val="007D5838"/>
    <w:rsid w:val="007D5CC0"/>
    <w:rsid w:val="007D5CF1"/>
    <w:rsid w:val="007D6049"/>
    <w:rsid w:val="007D6074"/>
    <w:rsid w:val="007D612E"/>
    <w:rsid w:val="007D63BD"/>
    <w:rsid w:val="007D649A"/>
    <w:rsid w:val="007D661F"/>
    <w:rsid w:val="007D66CF"/>
    <w:rsid w:val="007D6954"/>
    <w:rsid w:val="007D6FEA"/>
    <w:rsid w:val="007D702C"/>
    <w:rsid w:val="007D73D1"/>
    <w:rsid w:val="007D7678"/>
    <w:rsid w:val="007D76AE"/>
    <w:rsid w:val="007D793B"/>
    <w:rsid w:val="007D7975"/>
    <w:rsid w:val="007E0589"/>
    <w:rsid w:val="007E089A"/>
    <w:rsid w:val="007E08FF"/>
    <w:rsid w:val="007E0A28"/>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2FEF"/>
    <w:rsid w:val="007E304F"/>
    <w:rsid w:val="007E31C0"/>
    <w:rsid w:val="007E3204"/>
    <w:rsid w:val="007E325C"/>
    <w:rsid w:val="007E3772"/>
    <w:rsid w:val="007E3EDE"/>
    <w:rsid w:val="007E3EED"/>
    <w:rsid w:val="007E4082"/>
    <w:rsid w:val="007E47D3"/>
    <w:rsid w:val="007E49EF"/>
    <w:rsid w:val="007E4BAF"/>
    <w:rsid w:val="007E500E"/>
    <w:rsid w:val="007E5369"/>
    <w:rsid w:val="007E5904"/>
    <w:rsid w:val="007E5AAD"/>
    <w:rsid w:val="007E5C83"/>
    <w:rsid w:val="007E5D4D"/>
    <w:rsid w:val="007E5F94"/>
    <w:rsid w:val="007E673A"/>
    <w:rsid w:val="007E6A1D"/>
    <w:rsid w:val="007E6A8F"/>
    <w:rsid w:val="007E6AAE"/>
    <w:rsid w:val="007E6D71"/>
    <w:rsid w:val="007E704C"/>
    <w:rsid w:val="007E7136"/>
    <w:rsid w:val="007E736D"/>
    <w:rsid w:val="007E779A"/>
    <w:rsid w:val="007E791D"/>
    <w:rsid w:val="007E7CC6"/>
    <w:rsid w:val="007E7F27"/>
    <w:rsid w:val="007F024A"/>
    <w:rsid w:val="007F026B"/>
    <w:rsid w:val="007F02BD"/>
    <w:rsid w:val="007F0794"/>
    <w:rsid w:val="007F09F1"/>
    <w:rsid w:val="007F0D8B"/>
    <w:rsid w:val="007F1407"/>
    <w:rsid w:val="007F14FA"/>
    <w:rsid w:val="007F1C0C"/>
    <w:rsid w:val="007F1F3A"/>
    <w:rsid w:val="007F22DA"/>
    <w:rsid w:val="007F24A6"/>
    <w:rsid w:val="007F24B9"/>
    <w:rsid w:val="007F2511"/>
    <w:rsid w:val="007F28B1"/>
    <w:rsid w:val="007F2960"/>
    <w:rsid w:val="007F309C"/>
    <w:rsid w:val="007F3289"/>
    <w:rsid w:val="007F32FC"/>
    <w:rsid w:val="007F3642"/>
    <w:rsid w:val="007F3657"/>
    <w:rsid w:val="007F38DC"/>
    <w:rsid w:val="007F38ED"/>
    <w:rsid w:val="007F390A"/>
    <w:rsid w:val="007F3E49"/>
    <w:rsid w:val="007F404F"/>
    <w:rsid w:val="007F4285"/>
    <w:rsid w:val="007F42E9"/>
    <w:rsid w:val="007F48BB"/>
    <w:rsid w:val="007F549A"/>
    <w:rsid w:val="007F56F8"/>
    <w:rsid w:val="007F57C2"/>
    <w:rsid w:val="007F5917"/>
    <w:rsid w:val="007F5AC6"/>
    <w:rsid w:val="007F607A"/>
    <w:rsid w:val="007F6346"/>
    <w:rsid w:val="007F646E"/>
    <w:rsid w:val="007F64BB"/>
    <w:rsid w:val="007F6802"/>
    <w:rsid w:val="007F6B4C"/>
    <w:rsid w:val="007F6C26"/>
    <w:rsid w:val="007F6E61"/>
    <w:rsid w:val="007F72DD"/>
    <w:rsid w:val="007F7651"/>
    <w:rsid w:val="007F77B2"/>
    <w:rsid w:val="007F77FF"/>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BC7"/>
    <w:rsid w:val="00801BFA"/>
    <w:rsid w:val="00801C8A"/>
    <w:rsid w:val="00801E82"/>
    <w:rsid w:val="00801EE6"/>
    <w:rsid w:val="00802484"/>
    <w:rsid w:val="00802D24"/>
    <w:rsid w:val="00802F68"/>
    <w:rsid w:val="00802F7B"/>
    <w:rsid w:val="0080314A"/>
    <w:rsid w:val="0080378A"/>
    <w:rsid w:val="008037D7"/>
    <w:rsid w:val="0080381F"/>
    <w:rsid w:val="00803B08"/>
    <w:rsid w:val="00803C38"/>
    <w:rsid w:val="00803E5C"/>
    <w:rsid w:val="00803FB7"/>
    <w:rsid w:val="0080403A"/>
    <w:rsid w:val="0080450F"/>
    <w:rsid w:val="008045C0"/>
    <w:rsid w:val="008046BC"/>
    <w:rsid w:val="00804B49"/>
    <w:rsid w:val="008050D5"/>
    <w:rsid w:val="00805212"/>
    <w:rsid w:val="008054C7"/>
    <w:rsid w:val="008054FA"/>
    <w:rsid w:val="008057CA"/>
    <w:rsid w:val="00805B4B"/>
    <w:rsid w:val="00805B8B"/>
    <w:rsid w:val="00805DB7"/>
    <w:rsid w:val="008061F6"/>
    <w:rsid w:val="008064DD"/>
    <w:rsid w:val="0080650C"/>
    <w:rsid w:val="00806584"/>
    <w:rsid w:val="00806628"/>
    <w:rsid w:val="0080693E"/>
    <w:rsid w:val="00806964"/>
    <w:rsid w:val="00806B89"/>
    <w:rsid w:val="00806D90"/>
    <w:rsid w:val="00806E65"/>
    <w:rsid w:val="00807881"/>
    <w:rsid w:val="00807EC6"/>
    <w:rsid w:val="0081032C"/>
    <w:rsid w:val="008105AE"/>
    <w:rsid w:val="00810EBE"/>
    <w:rsid w:val="00811079"/>
    <w:rsid w:val="008111E4"/>
    <w:rsid w:val="008114C4"/>
    <w:rsid w:val="008119C6"/>
    <w:rsid w:val="00811A29"/>
    <w:rsid w:val="00811B6C"/>
    <w:rsid w:val="00811E63"/>
    <w:rsid w:val="00811F32"/>
    <w:rsid w:val="008121E4"/>
    <w:rsid w:val="00812474"/>
    <w:rsid w:val="008124A9"/>
    <w:rsid w:val="008124C1"/>
    <w:rsid w:val="0081258B"/>
    <w:rsid w:val="0081279B"/>
    <w:rsid w:val="00812A94"/>
    <w:rsid w:val="00812CF6"/>
    <w:rsid w:val="00812D0D"/>
    <w:rsid w:val="00812D69"/>
    <w:rsid w:val="008135AD"/>
    <w:rsid w:val="008135B3"/>
    <w:rsid w:val="00813664"/>
    <w:rsid w:val="00813AD1"/>
    <w:rsid w:val="00813C87"/>
    <w:rsid w:val="00813C9C"/>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795"/>
    <w:rsid w:val="00815875"/>
    <w:rsid w:val="00815903"/>
    <w:rsid w:val="00815BBE"/>
    <w:rsid w:val="00815E1C"/>
    <w:rsid w:val="00815FB0"/>
    <w:rsid w:val="00816176"/>
    <w:rsid w:val="008162CB"/>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67"/>
    <w:rsid w:val="00820BF0"/>
    <w:rsid w:val="00820D93"/>
    <w:rsid w:val="00820F0A"/>
    <w:rsid w:val="008210F8"/>
    <w:rsid w:val="008211FF"/>
    <w:rsid w:val="00821243"/>
    <w:rsid w:val="008215B9"/>
    <w:rsid w:val="008217B6"/>
    <w:rsid w:val="00821903"/>
    <w:rsid w:val="00822207"/>
    <w:rsid w:val="008223B2"/>
    <w:rsid w:val="0082248B"/>
    <w:rsid w:val="00822693"/>
    <w:rsid w:val="00822860"/>
    <w:rsid w:val="00822BC8"/>
    <w:rsid w:val="00823110"/>
    <w:rsid w:val="0082337A"/>
    <w:rsid w:val="00823596"/>
    <w:rsid w:val="00823EBD"/>
    <w:rsid w:val="00823EF3"/>
    <w:rsid w:val="00824185"/>
    <w:rsid w:val="00824186"/>
    <w:rsid w:val="008242EB"/>
    <w:rsid w:val="00824528"/>
    <w:rsid w:val="00824968"/>
    <w:rsid w:val="00824C1F"/>
    <w:rsid w:val="00824CF0"/>
    <w:rsid w:val="0082599E"/>
    <w:rsid w:val="00825CE1"/>
    <w:rsid w:val="0082632B"/>
    <w:rsid w:val="00826420"/>
    <w:rsid w:val="00826691"/>
    <w:rsid w:val="00826809"/>
    <w:rsid w:val="00826C6C"/>
    <w:rsid w:val="00826D45"/>
    <w:rsid w:val="00826E8A"/>
    <w:rsid w:val="00827093"/>
    <w:rsid w:val="00827274"/>
    <w:rsid w:val="00827287"/>
    <w:rsid w:val="00827361"/>
    <w:rsid w:val="008275D7"/>
    <w:rsid w:val="00827623"/>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B76"/>
    <w:rsid w:val="00833BAF"/>
    <w:rsid w:val="008340C1"/>
    <w:rsid w:val="008340DF"/>
    <w:rsid w:val="008341D3"/>
    <w:rsid w:val="00834593"/>
    <w:rsid w:val="00834CA5"/>
    <w:rsid w:val="00834CC7"/>
    <w:rsid w:val="008350AC"/>
    <w:rsid w:val="008350F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FE3"/>
    <w:rsid w:val="00840526"/>
    <w:rsid w:val="008407E4"/>
    <w:rsid w:val="00841014"/>
    <w:rsid w:val="00841193"/>
    <w:rsid w:val="00841696"/>
    <w:rsid w:val="00841879"/>
    <w:rsid w:val="00841A24"/>
    <w:rsid w:val="00841A81"/>
    <w:rsid w:val="00841B3A"/>
    <w:rsid w:val="00841B3D"/>
    <w:rsid w:val="00841E6C"/>
    <w:rsid w:val="008423A6"/>
    <w:rsid w:val="00842580"/>
    <w:rsid w:val="00842697"/>
    <w:rsid w:val="0084292C"/>
    <w:rsid w:val="00842AD8"/>
    <w:rsid w:val="00842C0A"/>
    <w:rsid w:val="00842C1E"/>
    <w:rsid w:val="00842C22"/>
    <w:rsid w:val="00842D55"/>
    <w:rsid w:val="00842EBD"/>
    <w:rsid w:val="008432C5"/>
    <w:rsid w:val="0084335F"/>
    <w:rsid w:val="00843550"/>
    <w:rsid w:val="00843585"/>
    <w:rsid w:val="00843ACA"/>
    <w:rsid w:val="00843D84"/>
    <w:rsid w:val="00843E47"/>
    <w:rsid w:val="0084428A"/>
    <w:rsid w:val="008442E1"/>
    <w:rsid w:val="00844556"/>
    <w:rsid w:val="00844892"/>
    <w:rsid w:val="00844B60"/>
    <w:rsid w:val="00844CCF"/>
    <w:rsid w:val="00844D5F"/>
    <w:rsid w:val="00844DBA"/>
    <w:rsid w:val="00844DE2"/>
    <w:rsid w:val="008453C4"/>
    <w:rsid w:val="00845937"/>
    <w:rsid w:val="00845BD4"/>
    <w:rsid w:val="00845FB8"/>
    <w:rsid w:val="008460F5"/>
    <w:rsid w:val="0084642A"/>
    <w:rsid w:val="00846A7D"/>
    <w:rsid w:val="00846F0B"/>
    <w:rsid w:val="00847379"/>
    <w:rsid w:val="00847860"/>
    <w:rsid w:val="00847B58"/>
    <w:rsid w:val="00847BBB"/>
    <w:rsid w:val="00847F21"/>
    <w:rsid w:val="00847F97"/>
    <w:rsid w:val="00850728"/>
    <w:rsid w:val="00850795"/>
    <w:rsid w:val="00850A32"/>
    <w:rsid w:val="00850B06"/>
    <w:rsid w:val="00850C0B"/>
    <w:rsid w:val="00850DF7"/>
    <w:rsid w:val="00850F24"/>
    <w:rsid w:val="008511BB"/>
    <w:rsid w:val="00851482"/>
    <w:rsid w:val="008515D2"/>
    <w:rsid w:val="008519B5"/>
    <w:rsid w:val="0085212B"/>
    <w:rsid w:val="008522E6"/>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C8"/>
    <w:rsid w:val="00853DE4"/>
    <w:rsid w:val="00853DFF"/>
    <w:rsid w:val="00854028"/>
    <w:rsid w:val="0085402C"/>
    <w:rsid w:val="0085418B"/>
    <w:rsid w:val="008542A9"/>
    <w:rsid w:val="00854593"/>
    <w:rsid w:val="008549B3"/>
    <w:rsid w:val="00854BAF"/>
    <w:rsid w:val="00854BBE"/>
    <w:rsid w:val="00854C6B"/>
    <w:rsid w:val="00854CEA"/>
    <w:rsid w:val="00854E3B"/>
    <w:rsid w:val="00854FB7"/>
    <w:rsid w:val="00855177"/>
    <w:rsid w:val="008552F6"/>
    <w:rsid w:val="008554FB"/>
    <w:rsid w:val="00855598"/>
    <w:rsid w:val="00855840"/>
    <w:rsid w:val="00855BBA"/>
    <w:rsid w:val="00855D86"/>
    <w:rsid w:val="00856078"/>
    <w:rsid w:val="00856099"/>
    <w:rsid w:val="0085660A"/>
    <w:rsid w:val="0085667C"/>
    <w:rsid w:val="008567CD"/>
    <w:rsid w:val="008567F9"/>
    <w:rsid w:val="008569BA"/>
    <w:rsid w:val="00856CE9"/>
    <w:rsid w:val="00856DE5"/>
    <w:rsid w:val="00856EC5"/>
    <w:rsid w:val="0085706E"/>
    <w:rsid w:val="00857269"/>
    <w:rsid w:val="00857371"/>
    <w:rsid w:val="0085754B"/>
    <w:rsid w:val="00857582"/>
    <w:rsid w:val="008575DB"/>
    <w:rsid w:val="0085770B"/>
    <w:rsid w:val="008577C0"/>
    <w:rsid w:val="00860037"/>
    <w:rsid w:val="0086033D"/>
    <w:rsid w:val="008603E5"/>
    <w:rsid w:val="008605C3"/>
    <w:rsid w:val="00860A09"/>
    <w:rsid w:val="00860DC4"/>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1ED"/>
    <w:rsid w:val="008646E8"/>
    <w:rsid w:val="00864A59"/>
    <w:rsid w:val="00864A96"/>
    <w:rsid w:val="00864AC5"/>
    <w:rsid w:val="00864B75"/>
    <w:rsid w:val="00864F46"/>
    <w:rsid w:val="00865327"/>
    <w:rsid w:val="00865565"/>
    <w:rsid w:val="008657A0"/>
    <w:rsid w:val="00865BFD"/>
    <w:rsid w:val="00865C7E"/>
    <w:rsid w:val="00865EB7"/>
    <w:rsid w:val="00865F69"/>
    <w:rsid w:val="008660B2"/>
    <w:rsid w:val="00866491"/>
    <w:rsid w:val="00866AE9"/>
    <w:rsid w:val="00866BFB"/>
    <w:rsid w:val="00866C6D"/>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EA"/>
    <w:rsid w:val="008708F5"/>
    <w:rsid w:val="00870922"/>
    <w:rsid w:val="00870AD9"/>
    <w:rsid w:val="00870AFA"/>
    <w:rsid w:val="00870C78"/>
    <w:rsid w:val="00870EFF"/>
    <w:rsid w:val="0087114A"/>
    <w:rsid w:val="00871420"/>
    <w:rsid w:val="0087167E"/>
    <w:rsid w:val="008717F2"/>
    <w:rsid w:val="00872357"/>
    <w:rsid w:val="0087258F"/>
    <w:rsid w:val="00872717"/>
    <w:rsid w:val="008729A0"/>
    <w:rsid w:val="00872D6E"/>
    <w:rsid w:val="00872DCA"/>
    <w:rsid w:val="008732DA"/>
    <w:rsid w:val="00873355"/>
    <w:rsid w:val="008735E7"/>
    <w:rsid w:val="0087378B"/>
    <w:rsid w:val="00873871"/>
    <w:rsid w:val="00873E04"/>
    <w:rsid w:val="00873E35"/>
    <w:rsid w:val="00873EB0"/>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52"/>
    <w:rsid w:val="008800E6"/>
    <w:rsid w:val="008801FF"/>
    <w:rsid w:val="008802A7"/>
    <w:rsid w:val="008806D7"/>
    <w:rsid w:val="0088093B"/>
    <w:rsid w:val="0088098F"/>
    <w:rsid w:val="00880A74"/>
    <w:rsid w:val="008813A6"/>
    <w:rsid w:val="008818D3"/>
    <w:rsid w:val="008819E0"/>
    <w:rsid w:val="00881AB5"/>
    <w:rsid w:val="00881DEE"/>
    <w:rsid w:val="00882255"/>
    <w:rsid w:val="0088229F"/>
    <w:rsid w:val="00882336"/>
    <w:rsid w:val="00882461"/>
    <w:rsid w:val="008828EF"/>
    <w:rsid w:val="0088296E"/>
    <w:rsid w:val="0088298D"/>
    <w:rsid w:val="00882C3F"/>
    <w:rsid w:val="00882D0E"/>
    <w:rsid w:val="00882E5B"/>
    <w:rsid w:val="00883D57"/>
    <w:rsid w:val="00883DD1"/>
    <w:rsid w:val="00884597"/>
    <w:rsid w:val="0088469F"/>
    <w:rsid w:val="00884CCA"/>
    <w:rsid w:val="00884E99"/>
    <w:rsid w:val="0088501D"/>
    <w:rsid w:val="00885226"/>
    <w:rsid w:val="008859EE"/>
    <w:rsid w:val="00885B3F"/>
    <w:rsid w:val="00885C52"/>
    <w:rsid w:val="00885C69"/>
    <w:rsid w:val="00885F7D"/>
    <w:rsid w:val="008861E3"/>
    <w:rsid w:val="008862C3"/>
    <w:rsid w:val="008868BC"/>
    <w:rsid w:val="00886F06"/>
    <w:rsid w:val="008871D8"/>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FD"/>
    <w:rsid w:val="00893934"/>
    <w:rsid w:val="00893AD6"/>
    <w:rsid w:val="00893C35"/>
    <w:rsid w:val="00893C53"/>
    <w:rsid w:val="00893F45"/>
    <w:rsid w:val="00894140"/>
    <w:rsid w:val="00894747"/>
    <w:rsid w:val="00894864"/>
    <w:rsid w:val="00894986"/>
    <w:rsid w:val="00894A90"/>
    <w:rsid w:val="00894AEE"/>
    <w:rsid w:val="00894D97"/>
    <w:rsid w:val="0089514E"/>
    <w:rsid w:val="00895154"/>
    <w:rsid w:val="0089525E"/>
    <w:rsid w:val="008952C2"/>
    <w:rsid w:val="00895391"/>
    <w:rsid w:val="00895409"/>
    <w:rsid w:val="008955C4"/>
    <w:rsid w:val="008955F1"/>
    <w:rsid w:val="0089563F"/>
    <w:rsid w:val="00895A18"/>
    <w:rsid w:val="00895CEB"/>
    <w:rsid w:val="00895D1F"/>
    <w:rsid w:val="0089623A"/>
    <w:rsid w:val="00896425"/>
    <w:rsid w:val="008965E6"/>
    <w:rsid w:val="008966CA"/>
    <w:rsid w:val="00896A2E"/>
    <w:rsid w:val="008972E0"/>
    <w:rsid w:val="008977C5"/>
    <w:rsid w:val="00897860"/>
    <w:rsid w:val="008978D3"/>
    <w:rsid w:val="00897A03"/>
    <w:rsid w:val="00897B8E"/>
    <w:rsid w:val="00897EBC"/>
    <w:rsid w:val="008A01D3"/>
    <w:rsid w:val="008A02B1"/>
    <w:rsid w:val="008A05F7"/>
    <w:rsid w:val="008A0715"/>
    <w:rsid w:val="008A087F"/>
    <w:rsid w:val="008A0A31"/>
    <w:rsid w:val="008A0AE7"/>
    <w:rsid w:val="008A16AA"/>
    <w:rsid w:val="008A16FF"/>
    <w:rsid w:val="008A1AB5"/>
    <w:rsid w:val="008A1B48"/>
    <w:rsid w:val="008A1B57"/>
    <w:rsid w:val="008A1D74"/>
    <w:rsid w:val="008A2143"/>
    <w:rsid w:val="008A22AC"/>
    <w:rsid w:val="008A27DD"/>
    <w:rsid w:val="008A3134"/>
    <w:rsid w:val="008A3299"/>
    <w:rsid w:val="008A3658"/>
    <w:rsid w:val="008A38B4"/>
    <w:rsid w:val="008A3B93"/>
    <w:rsid w:val="008A43CA"/>
    <w:rsid w:val="008A44BA"/>
    <w:rsid w:val="008A45DC"/>
    <w:rsid w:val="008A47C0"/>
    <w:rsid w:val="008A4A10"/>
    <w:rsid w:val="008A4B88"/>
    <w:rsid w:val="008A5352"/>
    <w:rsid w:val="008A573B"/>
    <w:rsid w:val="008A5785"/>
    <w:rsid w:val="008A5A89"/>
    <w:rsid w:val="008A6428"/>
    <w:rsid w:val="008A6597"/>
    <w:rsid w:val="008A6686"/>
    <w:rsid w:val="008A6FE7"/>
    <w:rsid w:val="008A7305"/>
    <w:rsid w:val="008A73FB"/>
    <w:rsid w:val="008A7510"/>
    <w:rsid w:val="008A76F9"/>
    <w:rsid w:val="008A77A6"/>
    <w:rsid w:val="008A7995"/>
    <w:rsid w:val="008A79D3"/>
    <w:rsid w:val="008A7CC9"/>
    <w:rsid w:val="008B0610"/>
    <w:rsid w:val="008B0E1F"/>
    <w:rsid w:val="008B0F5B"/>
    <w:rsid w:val="008B134B"/>
    <w:rsid w:val="008B1979"/>
    <w:rsid w:val="008B1A17"/>
    <w:rsid w:val="008B1C49"/>
    <w:rsid w:val="008B1C8C"/>
    <w:rsid w:val="008B1DDB"/>
    <w:rsid w:val="008B1EAC"/>
    <w:rsid w:val="008B1F0E"/>
    <w:rsid w:val="008B2075"/>
    <w:rsid w:val="008B211B"/>
    <w:rsid w:val="008B2143"/>
    <w:rsid w:val="008B2630"/>
    <w:rsid w:val="008B2AD0"/>
    <w:rsid w:val="008B30E8"/>
    <w:rsid w:val="008B345D"/>
    <w:rsid w:val="008B3528"/>
    <w:rsid w:val="008B3C4C"/>
    <w:rsid w:val="008B3CA0"/>
    <w:rsid w:val="008B403A"/>
    <w:rsid w:val="008B4240"/>
    <w:rsid w:val="008B4655"/>
    <w:rsid w:val="008B46B4"/>
    <w:rsid w:val="008B4758"/>
    <w:rsid w:val="008B499D"/>
    <w:rsid w:val="008B5531"/>
    <w:rsid w:val="008B55D9"/>
    <w:rsid w:val="008B5957"/>
    <w:rsid w:val="008B5999"/>
    <w:rsid w:val="008B5BE3"/>
    <w:rsid w:val="008B5FDD"/>
    <w:rsid w:val="008B6077"/>
    <w:rsid w:val="008B60E2"/>
    <w:rsid w:val="008B6372"/>
    <w:rsid w:val="008B6389"/>
    <w:rsid w:val="008B69B8"/>
    <w:rsid w:val="008B6B8A"/>
    <w:rsid w:val="008B6CFD"/>
    <w:rsid w:val="008B6D0C"/>
    <w:rsid w:val="008B7280"/>
    <w:rsid w:val="008B729F"/>
    <w:rsid w:val="008B761D"/>
    <w:rsid w:val="008B771D"/>
    <w:rsid w:val="008B778B"/>
    <w:rsid w:val="008B77C5"/>
    <w:rsid w:val="008B7861"/>
    <w:rsid w:val="008B7F14"/>
    <w:rsid w:val="008B7FFD"/>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2340"/>
    <w:rsid w:val="008C23FC"/>
    <w:rsid w:val="008C2819"/>
    <w:rsid w:val="008C29A2"/>
    <w:rsid w:val="008C2C31"/>
    <w:rsid w:val="008C2EF9"/>
    <w:rsid w:val="008C3309"/>
    <w:rsid w:val="008C3413"/>
    <w:rsid w:val="008C35D9"/>
    <w:rsid w:val="008C372A"/>
    <w:rsid w:val="008C3878"/>
    <w:rsid w:val="008C414B"/>
    <w:rsid w:val="008C41F9"/>
    <w:rsid w:val="008C4261"/>
    <w:rsid w:val="008C49FE"/>
    <w:rsid w:val="008C4CB2"/>
    <w:rsid w:val="008C4F68"/>
    <w:rsid w:val="008C58C6"/>
    <w:rsid w:val="008C5AA5"/>
    <w:rsid w:val="008C5B1F"/>
    <w:rsid w:val="008C61E3"/>
    <w:rsid w:val="008C7122"/>
    <w:rsid w:val="008C72A4"/>
    <w:rsid w:val="008C73A0"/>
    <w:rsid w:val="008C743D"/>
    <w:rsid w:val="008C74D9"/>
    <w:rsid w:val="008C7DB0"/>
    <w:rsid w:val="008C7E2D"/>
    <w:rsid w:val="008D034D"/>
    <w:rsid w:val="008D040A"/>
    <w:rsid w:val="008D04C9"/>
    <w:rsid w:val="008D05B2"/>
    <w:rsid w:val="008D0B0A"/>
    <w:rsid w:val="008D0B4E"/>
    <w:rsid w:val="008D0C6E"/>
    <w:rsid w:val="008D1037"/>
    <w:rsid w:val="008D11A5"/>
    <w:rsid w:val="008D1368"/>
    <w:rsid w:val="008D1912"/>
    <w:rsid w:val="008D1DD4"/>
    <w:rsid w:val="008D20BE"/>
    <w:rsid w:val="008D238B"/>
    <w:rsid w:val="008D24C4"/>
    <w:rsid w:val="008D2ABB"/>
    <w:rsid w:val="008D305C"/>
    <w:rsid w:val="008D3264"/>
    <w:rsid w:val="008D374D"/>
    <w:rsid w:val="008D3D57"/>
    <w:rsid w:val="008D407E"/>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82B"/>
    <w:rsid w:val="008D79A2"/>
    <w:rsid w:val="008D7BEF"/>
    <w:rsid w:val="008D7CAD"/>
    <w:rsid w:val="008D7CB2"/>
    <w:rsid w:val="008D7DEA"/>
    <w:rsid w:val="008D7E59"/>
    <w:rsid w:val="008D7F1D"/>
    <w:rsid w:val="008E0039"/>
    <w:rsid w:val="008E0B86"/>
    <w:rsid w:val="008E0CBF"/>
    <w:rsid w:val="008E0EF5"/>
    <w:rsid w:val="008E1028"/>
    <w:rsid w:val="008E1050"/>
    <w:rsid w:val="008E13FB"/>
    <w:rsid w:val="008E1998"/>
    <w:rsid w:val="008E1A7C"/>
    <w:rsid w:val="008E1E2E"/>
    <w:rsid w:val="008E2492"/>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60"/>
    <w:rsid w:val="008E476B"/>
    <w:rsid w:val="008E490A"/>
    <w:rsid w:val="008E4A93"/>
    <w:rsid w:val="008E4DE3"/>
    <w:rsid w:val="008E4E9B"/>
    <w:rsid w:val="008E520B"/>
    <w:rsid w:val="008E5218"/>
    <w:rsid w:val="008E5310"/>
    <w:rsid w:val="008E5557"/>
    <w:rsid w:val="008E590F"/>
    <w:rsid w:val="008E5B56"/>
    <w:rsid w:val="008E5CE7"/>
    <w:rsid w:val="008E5DFA"/>
    <w:rsid w:val="008E6046"/>
    <w:rsid w:val="008E617B"/>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BBC"/>
    <w:rsid w:val="008E7CBB"/>
    <w:rsid w:val="008E7E15"/>
    <w:rsid w:val="008E7F24"/>
    <w:rsid w:val="008F0224"/>
    <w:rsid w:val="008F0252"/>
    <w:rsid w:val="008F041F"/>
    <w:rsid w:val="008F049D"/>
    <w:rsid w:val="008F073E"/>
    <w:rsid w:val="008F088D"/>
    <w:rsid w:val="008F0BF8"/>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1C8"/>
    <w:rsid w:val="008F626D"/>
    <w:rsid w:val="008F633D"/>
    <w:rsid w:val="008F6536"/>
    <w:rsid w:val="008F6948"/>
    <w:rsid w:val="008F69AF"/>
    <w:rsid w:val="008F69DB"/>
    <w:rsid w:val="008F6AB8"/>
    <w:rsid w:val="008F6BAB"/>
    <w:rsid w:val="008F76F4"/>
    <w:rsid w:val="008F7B3A"/>
    <w:rsid w:val="009000D8"/>
    <w:rsid w:val="009002DE"/>
    <w:rsid w:val="00900379"/>
    <w:rsid w:val="00900401"/>
    <w:rsid w:val="0090046F"/>
    <w:rsid w:val="009004B1"/>
    <w:rsid w:val="00900680"/>
    <w:rsid w:val="00900737"/>
    <w:rsid w:val="009009AD"/>
    <w:rsid w:val="00900E99"/>
    <w:rsid w:val="009010DC"/>
    <w:rsid w:val="00901659"/>
    <w:rsid w:val="009017B3"/>
    <w:rsid w:val="00901A50"/>
    <w:rsid w:val="00901BA7"/>
    <w:rsid w:val="00901F86"/>
    <w:rsid w:val="00902742"/>
    <w:rsid w:val="00902D37"/>
    <w:rsid w:val="00902D74"/>
    <w:rsid w:val="009036C5"/>
    <w:rsid w:val="00903724"/>
    <w:rsid w:val="0090373B"/>
    <w:rsid w:val="00903A7F"/>
    <w:rsid w:val="00903BA0"/>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E"/>
    <w:rsid w:val="00906B96"/>
    <w:rsid w:val="00906BCB"/>
    <w:rsid w:val="00906BE1"/>
    <w:rsid w:val="00906E2B"/>
    <w:rsid w:val="00907166"/>
    <w:rsid w:val="00907181"/>
    <w:rsid w:val="00907590"/>
    <w:rsid w:val="00907709"/>
    <w:rsid w:val="00907A05"/>
    <w:rsid w:val="00907B83"/>
    <w:rsid w:val="00907C69"/>
    <w:rsid w:val="00907EA5"/>
    <w:rsid w:val="009101FE"/>
    <w:rsid w:val="009102C9"/>
    <w:rsid w:val="009104AE"/>
    <w:rsid w:val="00910533"/>
    <w:rsid w:val="009108A0"/>
    <w:rsid w:val="009108C3"/>
    <w:rsid w:val="00910A49"/>
    <w:rsid w:val="00910EFE"/>
    <w:rsid w:val="00910FD4"/>
    <w:rsid w:val="0091146A"/>
    <w:rsid w:val="00911694"/>
    <w:rsid w:val="00911934"/>
    <w:rsid w:val="00911B19"/>
    <w:rsid w:val="00911CD2"/>
    <w:rsid w:val="00911F64"/>
    <w:rsid w:val="00912041"/>
    <w:rsid w:val="0091220C"/>
    <w:rsid w:val="009124CF"/>
    <w:rsid w:val="0091259F"/>
    <w:rsid w:val="009125C1"/>
    <w:rsid w:val="0091267B"/>
    <w:rsid w:val="0091273C"/>
    <w:rsid w:val="00912991"/>
    <w:rsid w:val="00912C0E"/>
    <w:rsid w:val="00913618"/>
    <w:rsid w:val="00913709"/>
    <w:rsid w:val="00913946"/>
    <w:rsid w:val="00913949"/>
    <w:rsid w:val="00913B77"/>
    <w:rsid w:val="00913CE2"/>
    <w:rsid w:val="00913F68"/>
    <w:rsid w:val="0091414C"/>
    <w:rsid w:val="009142A8"/>
    <w:rsid w:val="009144D1"/>
    <w:rsid w:val="0091470A"/>
    <w:rsid w:val="009147E9"/>
    <w:rsid w:val="00914BCA"/>
    <w:rsid w:val="00914BD9"/>
    <w:rsid w:val="00914DC2"/>
    <w:rsid w:val="00915109"/>
    <w:rsid w:val="00915117"/>
    <w:rsid w:val="00915190"/>
    <w:rsid w:val="00915483"/>
    <w:rsid w:val="009156B2"/>
    <w:rsid w:val="0091598E"/>
    <w:rsid w:val="00915E94"/>
    <w:rsid w:val="0091627B"/>
    <w:rsid w:val="009164FA"/>
    <w:rsid w:val="00916518"/>
    <w:rsid w:val="009165EC"/>
    <w:rsid w:val="00916AAB"/>
    <w:rsid w:val="00916D58"/>
    <w:rsid w:val="00916E13"/>
    <w:rsid w:val="00917067"/>
    <w:rsid w:val="0091713D"/>
    <w:rsid w:val="0091734D"/>
    <w:rsid w:val="0091798B"/>
    <w:rsid w:val="00917C9F"/>
    <w:rsid w:val="00917F3B"/>
    <w:rsid w:val="00920316"/>
    <w:rsid w:val="00920490"/>
    <w:rsid w:val="00920852"/>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3257"/>
    <w:rsid w:val="00923396"/>
    <w:rsid w:val="009234A5"/>
    <w:rsid w:val="009237A5"/>
    <w:rsid w:val="00923984"/>
    <w:rsid w:val="00923BDD"/>
    <w:rsid w:val="00923D2E"/>
    <w:rsid w:val="00923F0B"/>
    <w:rsid w:val="0092442C"/>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26B"/>
    <w:rsid w:val="0092733D"/>
    <w:rsid w:val="00927596"/>
    <w:rsid w:val="00927B87"/>
    <w:rsid w:val="00927D9A"/>
    <w:rsid w:val="00927F0D"/>
    <w:rsid w:val="00927FEE"/>
    <w:rsid w:val="00930186"/>
    <w:rsid w:val="009303F3"/>
    <w:rsid w:val="00930966"/>
    <w:rsid w:val="00930A11"/>
    <w:rsid w:val="00931072"/>
    <w:rsid w:val="0093121A"/>
    <w:rsid w:val="0093142E"/>
    <w:rsid w:val="0093150D"/>
    <w:rsid w:val="0093172F"/>
    <w:rsid w:val="00931B3E"/>
    <w:rsid w:val="00931CEA"/>
    <w:rsid w:val="00931D73"/>
    <w:rsid w:val="00931F9D"/>
    <w:rsid w:val="00932019"/>
    <w:rsid w:val="00932308"/>
    <w:rsid w:val="0093286F"/>
    <w:rsid w:val="009328C4"/>
    <w:rsid w:val="0093292D"/>
    <w:rsid w:val="00932986"/>
    <w:rsid w:val="00932E2A"/>
    <w:rsid w:val="0093364A"/>
    <w:rsid w:val="009345BD"/>
    <w:rsid w:val="009350D0"/>
    <w:rsid w:val="009354E2"/>
    <w:rsid w:val="009357A4"/>
    <w:rsid w:val="0093587A"/>
    <w:rsid w:val="00935895"/>
    <w:rsid w:val="00935B78"/>
    <w:rsid w:val="009363E5"/>
    <w:rsid w:val="00936569"/>
    <w:rsid w:val="00936B1D"/>
    <w:rsid w:val="00937A90"/>
    <w:rsid w:val="00937B06"/>
    <w:rsid w:val="00937D22"/>
    <w:rsid w:val="00937D30"/>
    <w:rsid w:val="00937D89"/>
    <w:rsid w:val="00937E91"/>
    <w:rsid w:val="0094016A"/>
    <w:rsid w:val="009401F9"/>
    <w:rsid w:val="00940365"/>
    <w:rsid w:val="0094050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667"/>
    <w:rsid w:val="009448C7"/>
    <w:rsid w:val="00944B46"/>
    <w:rsid w:val="00944C65"/>
    <w:rsid w:val="00945107"/>
    <w:rsid w:val="00945251"/>
    <w:rsid w:val="009457D8"/>
    <w:rsid w:val="009458D8"/>
    <w:rsid w:val="00945B0C"/>
    <w:rsid w:val="00945C76"/>
    <w:rsid w:val="00945E04"/>
    <w:rsid w:val="0094626C"/>
    <w:rsid w:val="00946643"/>
    <w:rsid w:val="00946855"/>
    <w:rsid w:val="00946BC4"/>
    <w:rsid w:val="00946C76"/>
    <w:rsid w:val="00947172"/>
    <w:rsid w:val="009475CF"/>
    <w:rsid w:val="009476AE"/>
    <w:rsid w:val="00947C16"/>
    <w:rsid w:val="00950015"/>
    <w:rsid w:val="00950143"/>
    <w:rsid w:val="009503E2"/>
    <w:rsid w:val="00950483"/>
    <w:rsid w:val="009506E7"/>
    <w:rsid w:val="00950785"/>
    <w:rsid w:val="009508D6"/>
    <w:rsid w:val="00950CC2"/>
    <w:rsid w:val="00950D19"/>
    <w:rsid w:val="00951046"/>
    <w:rsid w:val="009514D2"/>
    <w:rsid w:val="00951506"/>
    <w:rsid w:val="009516C1"/>
    <w:rsid w:val="00951CF8"/>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4861"/>
    <w:rsid w:val="009548E3"/>
    <w:rsid w:val="00954A01"/>
    <w:rsid w:val="00954A16"/>
    <w:rsid w:val="00954ABF"/>
    <w:rsid w:val="00954B6C"/>
    <w:rsid w:val="00954B87"/>
    <w:rsid w:val="00954D3B"/>
    <w:rsid w:val="00954F22"/>
    <w:rsid w:val="00954F2E"/>
    <w:rsid w:val="00954FE9"/>
    <w:rsid w:val="00955461"/>
    <w:rsid w:val="0095558D"/>
    <w:rsid w:val="00955A75"/>
    <w:rsid w:val="00955A95"/>
    <w:rsid w:val="00955E18"/>
    <w:rsid w:val="00956713"/>
    <w:rsid w:val="009567CA"/>
    <w:rsid w:val="009568B4"/>
    <w:rsid w:val="00956C15"/>
    <w:rsid w:val="00956E17"/>
    <w:rsid w:val="00956E7D"/>
    <w:rsid w:val="0095702A"/>
    <w:rsid w:val="00957312"/>
    <w:rsid w:val="00957486"/>
    <w:rsid w:val="009574B1"/>
    <w:rsid w:val="009575C9"/>
    <w:rsid w:val="009578F4"/>
    <w:rsid w:val="00957936"/>
    <w:rsid w:val="00957D61"/>
    <w:rsid w:val="00957E43"/>
    <w:rsid w:val="0096018C"/>
    <w:rsid w:val="00960256"/>
    <w:rsid w:val="009603D2"/>
    <w:rsid w:val="009604C2"/>
    <w:rsid w:val="00960816"/>
    <w:rsid w:val="0096089F"/>
    <w:rsid w:val="00960E51"/>
    <w:rsid w:val="00960E85"/>
    <w:rsid w:val="00961026"/>
    <w:rsid w:val="009614DF"/>
    <w:rsid w:val="00961613"/>
    <w:rsid w:val="00961621"/>
    <w:rsid w:val="00961B32"/>
    <w:rsid w:val="00961DC8"/>
    <w:rsid w:val="0096200E"/>
    <w:rsid w:val="00962077"/>
    <w:rsid w:val="0096215E"/>
    <w:rsid w:val="00962611"/>
    <w:rsid w:val="00962954"/>
    <w:rsid w:val="00962D53"/>
    <w:rsid w:val="00962F1D"/>
    <w:rsid w:val="009631EA"/>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AF8"/>
    <w:rsid w:val="00964B3D"/>
    <w:rsid w:val="00964CE9"/>
    <w:rsid w:val="00964E39"/>
    <w:rsid w:val="00965012"/>
    <w:rsid w:val="00965106"/>
    <w:rsid w:val="00965531"/>
    <w:rsid w:val="00965848"/>
    <w:rsid w:val="0096585A"/>
    <w:rsid w:val="00965E57"/>
    <w:rsid w:val="009664C8"/>
    <w:rsid w:val="009664DC"/>
    <w:rsid w:val="009668B6"/>
    <w:rsid w:val="009674EE"/>
    <w:rsid w:val="00967E5A"/>
    <w:rsid w:val="00967F33"/>
    <w:rsid w:val="00967FCD"/>
    <w:rsid w:val="0097004C"/>
    <w:rsid w:val="00970097"/>
    <w:rsid w:val="009704C9"/>
    <w:rsid w:val="00970932"/>
    <w:rsid w:val="0097109B"/>
    <w:rsid w:val="009718BB"/>
    <w:rsid w:val="00971901"/>
    <w:rsid w:val="00971BFC"/>
    <w:rsid w:val="00971C51"/>
    <w:rsid w:val="00971D73"/>
    <w:rsid w:val="0097216A"/>
    <w:rsid w:val="009722EA"/>
    <w:rsid w:val="00972339"/>
    <w:rsid w:val="0097237A"/>
    <w:rsid w:val="00972568"/>
    <w:rsid w:val="00973186"/>
    <w:rsid w:val="00973310"/>
    <w:rsid w:val="0097361B"/>
    <w:rsid w:val="009738B3"/>
    <w:rsid w:val="00973B0E"/>
    <w:rsid w:val="00973F2A"/>
    <w:rsid w:val="00973FCA"/>
    <w:rsid w:val="0097460C"/>
    <w:rsid w:val="00974E1E"/>
    <w:rsid w:val="00974F38"/>
    <w:rsid w:val="00975281"/>
    <w:rsid w:val="00975298"/>
    <w:rsid w:val="00975566"/>
    <w:rsid w:val="00975CF0"/>
    <w:rsid w:val="00975D03"/>
    <w:rsid w:val="009766D7"/>
    <w:rsid w:val="00976910"/>
    <w:rsid w:val="00976981"/>
    <w:rsid w:val="00976A21"/>
    <w:rsid w:val="00976AE0"/>
    <w:rsid w:val="00976B18"/>
    <w:rsid w:val="00976EB5"/>
    <w:rsid w:val="0097765D"/>
    <w:rsid w:val="0097783A"/>
    <w:rsid w:val="00977858"/>
    <w:rsid w:val="009801F0"/>
    <w:rsid w:val="0098065A"/>
    <w:rsid w:val="0098067E"/>
    <w:rsid w:val="00980A40"/>
    <w:rsid w:val="00980C18"/>
    <w:rsid w:val="00980F03"/>
    <w:rsid w:val="0098117D"/>
    <w:rsid w:val="00981248"/>
    <w:rsid w:val="009815E2"/>
    <w:rsid w:val="00981AAB"/>
    <w:rsid w:val="00981AC9"/>
    <w:rsid w:val="00981C57"/>
    <w:rsid w:val="00981D34"/>
    <w:rsid w:val="00982094"/>
    <w:rsid w:val="009821B0"/>
    <w:rsid w:val="00982279"/>
    <w:rsid w:val="00982441"/>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826"/>
    <w:rsid w:val="00984C3C"/>
    <w:rsid w:val="00984FBD"/>
    <w:rsid w:val="00985514"/>
    <w:rsid w:val="009855C2"/>
    <w:rsid w:val="00985916"/>
    <w:rsid w:val="00985CB9"/>
    <w:rsid w:val="009869FE"/>
    <w:rsid w:val="00986B34"/>
    <w:rsid w:val="00986F26"/>
    <w:rsid w:val="0098718F"/>
    <w:rsid w:val="00987B99"/>
    <w:rsid w:val="00987FC7"/>
    <w:rsid w:val="00990127"/>
    <w:rsid w:val="0099038B"/>
    <w:rsid w:val="009904C6"/>
    <w:rsid w:val="009904DD"/>
    <w:rsid w:val="00990515"/>
    <w:rsid w:val="0099085C"/>
    <w:rsid w:val="009908C8"/>
    <w:rsid w:val="00990909"/>
    <w:rsid w:val="00990970"/>
    <w:rsid w:val="00990B4D"/>
    <w:rsid w:val="00990C56"/>
    <w:rsid w:val="00990CDC"/>
    <w:rsid w:val="00990F47"/>
    <w:rsid w:val="00990F9A"/>
    <w:rsid w:val="00990FC7"/>
    <w:rsid w:val="00990FD3"/>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50F2"/>
    <w:rsid w:val="00995108"/>
    <w:rsid w:val="009955D9"/>
    <w:rsid w:val="00995636"/>
    <w:rsid w:val="00995704"/>
    <w:rsid w:val="009957CF"/>
    <w:rsid w:val="00995E36"/>
    <w:rsid w:val="00995E72"/>
    <w:rsid w:val="00995F51"/>
    <w:rsid w:val="009960DD"/>
    <w:rsid w:val="009966F4"/>
    <w:rsid w:val="0099670D"/>
    <w:rsid w:val="00996C46"/>
    <w:rsid w:val="00996DBD"/>
    <w:rsid w:val="00996EF0"/>
    <w:rsid w:val="0099710B"/>
    <w:rsid w:val="009971EB"/>
    <w:rsid w:val="009973CD"/>
    <w:rsid w:val="009977AF"/>
    <w:rsid w:val="00997A07"/>
    <w:rsid w:val="00997D9F"/>
    <w:rsid w:val="00997E04"/>
    <w:rsid w:val="009A035B"/>
    <w:rsid w:val="009A0612"/>
    <w:rsid w:val="009A0C47"/>
    <w:rsid w:val="009A0C98"/>
    <w:rsid w:val="009A0D07"/>
    <w:rsid w:val="009A12DB"/>
    <w:rsid w:val="009A1494"/>
    <w:rsid w:val="009A14FB"/>
    <w:rsid w:val="009A150A"/>
    <w:rsid w:val="009A15C0"/>
    <w:rsid w:val="009A166D"/>
    <w:rsid w:val="009A1720"/>
    <w:rsid w:val="009A1C2C"/>
    <w:rsid w:val="009A1CE4"/>
    <w:rsid w:val="009A1DFA"/>
    <w:rsid w:val="009A1F67"/>
    <w:rsid w:val="009A233A"/>
    <w:rsid w:val="009A23DC"/>
    <w:rsid w:val="009A2560"/>
    <w:rsid w:val="009A275F"/>
    <w:rsid w:val="009A2763"/>
    <w:rsid w:val="009A287C"/>
    <w:rsid w:val="009A288E"/>
    <w:rsid w:val="009A2B47"/>
    <w:rsid w:val="009A2C3B"/>
    <w:rsid w:val="009A2EB2"/>
    <w:rsid w:val="009A2EF6"/>
    <w:rsid w:val="009A3254"/>
    <w:rsid w:val="009A3577"/>
    <w:rsid w:val="009A37B0"/>
    <w:rsid w:val="009A39BA"/>
    <w:rsid w:val="009A3CDC"/>
    <w:rsid w:val="009A40F6"/>
    <w:rsid w:val="009A4320"/>
    <w:rsid w:val="009A45E7"/>
    <w:rsid w:val="009A4947"/>
    <w:rsid w:val="009A4EB6"/>
    <w:rsid w:val="009A4ECB"/>
    <w:rsid w:val="009A4FB1"/>
    <w:rsid w:val="009A571F"/>
    <w:rsid w:val="009A5899"/>
    <w:rsid w:val="009A5BA3"/>
    <w:rsid w:val="009A6186"/>
    <w:rsid w:val="009A62E1"/>
    <w:rsid w:val="009A691D"/>
    <w:rsid w:val="009A693A"/>
    <w:rsid w:val="009A693F"/>
    <w:rsid w:val="009A6941"/>
    <w:rsid w:val="009A6B43"/>
    <w:rsid w:val="009A6D4B"/>
    <w:rsid w:val="009A70B3"/>
    <w:rsid w:val="009A756C"/>
    <w:rsid w:val="009A7610"/>
    <w:rsid w:val="009A7978"/>
    <w:rsid w:val="009B0150"/>
    <w:rsid w:val="009B0AC2"/>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477"/>
    <w:rsid w:val="009B483D"/>
    <w:rsid w:val="009B49A4"/>
    <w:rsid w:val="009B4A65"/>
    <w:rsid w:val="009B4B47"/>
    <w:rsid w:val="009B4D5F"/>
    <w:rsid w:val="009B4DE0"/>
    <w:rsid w:val="009B4ECF"/>
    <w:rsid w:val="009B51AF"/>
    <w:rsid w:val="009B54FA"/>
    <w:rsid w:val="009B579E"/>
    <w:rsid w:val="009B592A"/>
    <w:rsid w:val="009B5DDA"/>
    <w:rsid w:val="009B69B4"/>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984"/>
    <w:rsid w:val="009C0A73"/>
    <w:rsid w:val="009C0F17"/>
    <w:rsid w:val="009C1029"/>
    <w:rsid w:val="009C1048"/>
    <w:rsid w:val="009C1357"/>
    <w:rsid w:val="009C1416"/>
    <w:rsid w:val="009C161D"/>
    <w:rsid w:val="009C187C"/>
    <w:rsid w:val="009C18FF"/>
    <w:rsid w:val="009C1C35"/>
    <w:rsid w:val="009C1E73"/>
    <w:rsid w:val="009C2017"/>
    <w:rsid w:val="009C211A"/>
    <w:rsid w:val="009C24CB"/>
    <w:rsid w:val="009C254B"/>
    <w:rsid w:val="009C275C"/>
    <w:rsid w:val="009C2900"/>
    <w:rsid w:val="009C2B8F"/>
    <w:rsid w:val="009C2C20"/>
    <w:rsid w:val="009C2E25"/>
    <w:rsid w:val="009C335C"/>
    <w:rsid w:val="009C3418"/>
    <w:rsid w:val="009C36BF"/>
    <w:rsid w:val="009C36EA"/>
    <w:rsid w:val="009C3E57"/>
    <w:rsid w:val="009C3FE4"/>
    <w:rsid w:val="009C402E"/>
    <w:rsid w:val="009C4101"/>
    <w:rsid w:val="009C4194"/>
    <w:rsid w:val="009C41C2"/>
    <w:rsid w:val="009C4328"/>
    <w:rsid w:val="009C4331"/>
    <w:rsid w:val="009C4881"/>
    <w:rsid w:val="009C4AF7"/>
    <w:rsid w:val="009C4C58"/>
    <w:rsid w:val="009C4FE3"/>
    <w:rsid w:val="009C59B9"/>
    <w:rsid w:val="009C5F6A"/>
    <w:rsid w:val="009C63E4"/>
    <w:rsid w:val="009C66F3"/>
    <w:rsid w:val="009C679A"/>
    <w:rsid w:val="009C6ED9"/>
    <w:rsid w:val="009C709C"/>
    <w:rsid w:val="009C73FB"/>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AD"/>
    <w:rsid w:val="009D24EB"/>
    <w:rsid w:val="009D266F"/>
    <w:rsid w:val="009D2721"/>
    <w:rsid w:val="009D2F96"/>
    <w:rsid w:val="009D306F"/>
    <w:rsid w:val="009D385E"/>
    <w:rsid w:val="009D3C04"/>
    <w:rsid w:val="009D4249"/>
    <w:rsid w:val="009D4420"/>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786"/>
    <w:rsid w:val="009D7961"/>
    <w:rsid w:val="009D7A78"/>
    <w:rsid w:val="009E03A4"/>
    <w:rsid w:val="009E0401"/>
    <w:rsid w:val="009E0849"/>
    <w:rsid w:val="009E088C"/>
    <w:rsid w:val="009E0937"/>
    <w:rsid w:val="009E0E8E"/>
    <w:rsid w:val="009E12D2"/>
    <w:rsid w:val="009E1528"/>
    <w:rsid w:val="009E1AE8"/>
    <w:rsid w:val="009E1D9D"/>
    <w:rsid w:val="009E1F84"/>
    <w:rsid w:val="009E24D6"/>
    <w:rsid w:val="009E25E7"/>
    <w:rsid w:val="009E2629"/>
    <w:rsid w:val="009E27CA"/>
    <w:rsid w:val="009E2B0C"/>
    <w:rsid w:val="009E2C3F"/>
    <w:rsid w:val="009E300F"/>
    <w:rsid w:val="009E31EE"/>
    <w:rsid w:val="009E3200"/>
    <w:rsid w:val="009E340F"/>
    <w:rsid w:val="009E39DA"/>
    <w:rsid w:val="009E3C0C"/>
    <w:rsid w:val="009E3E82"/>
    <w:rsid w:val="009E3F4D"/>
    <w:rsid w:val="009E412A"/>
    <w:rsid w:val="009E428B"/>
    <w:rsid w:val="009E487D"/>
    <w:rsid w:val="009E4AA7"/>
    <w:rsid w:val="009E4B59"/>
    <w:rsid w:val="009E4F9B"/>
    <w:rsid w:val="009E52C4"/>
    <w:rsid w:val="009E5B2F"/>
    <w:rsid w:val="009E5C0D"/>
    <w:rsid w:val="009E5CF9"/>
    <w:rsid w:val="009E6172"/>
    <w:rsid w:val="009E621C"/>
    <w:rsid w:val="009E6385"/>
    <w:rsid w:val="009E646C"/>
    <w:rsid w:val="009E64CF"/>
    <w:rsid w:val="009E653B"/>
    <w:rsid w:val="009E6D7C"/>
    <w:rsid w:val="009E7511"/>
    <w:rsid w:val="009E775A"/>
    <w:rsid w:val="009E7B6E"/>
    <w:rsid w:val="009E7C6D"/>
    <w:rsid w:val="009E7D04"/>
    <w:rsid w:val="009E7FBF"/>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5129"/>
    <w:rsid w:val="009F52B9"/>
    <w:rsid w:val="009F55B8"/>
    <w:rsid w:val="009F5775"/>
    <w:rsid w:val="009F5B04"/>
    <w:rsid w:val="009F5D7C"/>
    <w:rsid w:val="009F6574"/>
    <w:rsid w:val="009F65B8"/>
    <w:rsid w:val="009F6DBC"/>
    <w:rsid w:val="009F6F05"/>
    <w:rsid w:val="009F71A0"/>
    <w:rsid w:val="009F73C3"/>
    <w:rsid w:val="009F73F9"/>
    <w:rsid w:val="009F7545"/>
    <w:rsid w:val="009F7721"/>
    <w:rsid w:val="009F782D"/>
    <w:rsid w:val="009F79FC"/>
    <w:rsid w:val="009F7F7A"/>
    <w:rsid w:val="00A0008B"/>
    <w:rsid w:val="00A00D17"/>
    <w:rsid w:val="00A00DCC"/>
    <w:rsid w:val="00A01435"/>
    <w:rsid w:val="00A01443"/>
    <w:rsid w:val="00A016F7"/>
    <w:rsid w:val="00A0186F"/>
    <w:rsid w:val="00A018D2"/>
    <w:rsid w:val="00A019D6"/>
    <w:rsid w:val="00A01BF1"/>
    <w:rsid w:val="00A01E77"/>
    <w:rsid w:val="00A0216A"/>
    <w:rsid w:val="00A02188"/>
    <w:rsid w:val="00A02252"/>
    <w:rsid w:val="00A0231A"/>
    <w:rsid w:val="00A0282F"/>
    <w:rsid w:val="00A028DA"/>
    <w:rsid w:val="00A0294A"/>
    <w:rsid w:val="00A02971"/>
    <w:rsid w:val="00A02982"/>
    <w:rsid w:val="00A02B35"/>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5DC2"/>
    <w:rsid w:val="00A06280"/>
    <w:rsid w:val="00A067A0"/>
    <w:rsid w:val="00A06E1C"/>
    <w:rsid w:val="00A07524"/>
    <w:rsid w:val="00A0778D"/>
    <w:rsid w:val="00A07934"/>
    <w:rsid w:val="00A07B24"/>
    <w:rsid w:val="00A07E57"/>
    <w:rsid w:val="00A10351"/>
    <w:rsid w:val="00A10433"/>
    <w:rsid w:val="00A104DF"/>
    <w:rsid w:val="00A105E8"/>
    <w:rsid w:val="00A10738"/>
    <w:rsid w:val="00A108D9"/>
    <w:rsid w:val="00A10ED8"/>
    <w:rsid w:val="00A11564"/>
    <w:rsid w:val="00A1196D"/>
    <w:rsid w:val="00A11E88"/>
    <w:rsid w:val="00A12586"/>
    <w:rsid w:val="00A12D71"/>
    <w:rsid w:val="00A12DC7"/>
    <w:rsid w:val="00A12DF2"/>
    <w:rsid w:val="00A12E65"/>
    <w:rsid w:val="00A13047"/>
    <w:rsid w:val="00A1317C"/>
    <w:rsid w:val="00A132C2"/>
    <w:rsid w:val="00A133C8"/>
    <w:rsid w:val="00A134E2"/>
    <w:rsid w:val="00A13A2A"/>
    <w:rsid w:val="00A13A3A"/>
    <w:rsid w:val="00A13C41"/>
    <w:rsid w:val="00A145A2"/>
    <w:rsid w:val="00A1478E"/>
    <w:rsid w:val="00A14AF8"/>
    <w:rsid w:val="00A14CC7"/>
    <w:rsid w:val="00A14DFE"/>
    <w:rsid w:val="00A14F9E"/>
    <w:rsid w:val="00A151B1"/>
    <w:rsid w:val="00A1545F"/>
    <w:rsid w:val="00A155A3"/>
    <w:rsid w:val="00A155FE"/>
    <w:rsid w:val="00A15CAE"/>
    <w:rsid w:val="00A160A6"/>
    <w:rsid w:val="00A169C8"/>
    <w:rsid w:val="00A16C8C"/>
    <w:rsid w:val="00A16CC9"/>
    <w:rsid w:val="00A16FC0"/>
    <w:rsid w:val="00A17233"/>
    <w:rsid w:val="00A17759"/>
    <w:rsid w:val="00A1788D"/>
    <w:rsid w:val="00A17BA6"/>
    <w:rsid w:val="00A17C85"/>
    <w:rsid w:val="00A17D0B"/>
    <w:rsid w:val="00A17E21"/>
    <w:rsid w:val="00A20016"/>
    <w:rsid w:val="00A2017C"/>
    <w:rsid w:val="00A201D5"/>
    <w:rsid w:val="00A20629"/>
    <w:rsid w:val="00A207FC"/>
    <w:rsid w:val="00A2083B"/>
    <w:rsid w:val="00A20C22"/>
    <w:rsid w:val="00A21250"/>
    <w:rsid w:val="00A21642"/>
    <w:rsid w:val="00A224A0"/>
    <w:rsid w:val="00A226B5"/>
    <w:rsid w:val="00A228C3"/>
    <w:rsid w:val="00A229E4"/>
    <w:rsid w:val="00A22A06"/>
    <w:rsid w:val="00A22AE7"/>
    <w:rsid w:val="00A22CE3"/>
    <w:rsid w:val="00A22F15"/>
    <w:rsid w:val="00A23153"/>
    <w:rsid w:val="00A231AF"/>
    <w:rsid w:val="00A23430"/>
    <w:rsid w:val="00A236BB"/>
    <w:rsid w:val="00A23790"/>
    <w:rsid w:val="00A23C73"/>
    <w:rsid w:val="00A23D0A"/>
    <w:rsid w:val="00A23D90"/>
    <w:rsid w:val="00A23FAB"/>
    <w:rsid w:val="00A240FA"/>
    <w:rsid w:val="00A24697"/>
    <w:rsid w:val="00A248DC"/>
    <w:rsid w:val="00A24950"/>
    <w:rsid w:val="00A24C4F"/>
    <w:rsid w:val="00A24DFF"/>
    <w:rsid w:val="00A25124"/>
    <w:rsid w:val="00A25236"/>
    <w:rsid w:val="00A25338"/>
    <w:rsid w:val="00A253FD"/>
    <w:rsid w:val="00A2558F"/>
    <w:rsid w:val="00A25811"/>
    <w:rsid w:val="00A259EF"/>
    <w:rsid w:val="00A25B14"/>
    <w:rsid w:val="00A25CE8"/>
    <w:rsid w:val="00A25FDA"/>
    <w:rsid w:val="00A25FFB"/>
    <w:rsid w:val="00A260C6"/>
    <w:rsid w:val="00A26178"/>
    <w:rsid w:val="00A26208"/>
    <w:rsid w:val="00A262AD"/>
    <w:rsid w:val="00A266C8"/>
    <w:rsid w:val="00A26790"/>
    <w:rsid w:val="00A26B60"/>
    <w:rsid w:val="00A26C8F"/>
    <w:rsid w:val="00A27227"/>
    <w:rsid w:val="00A2723A"/>
    <w:rsid w:val="00A273C8"/>
    <w:rsid w:val="00A2761B"/>
    <w:rsid w:val="00A2781C"/>
    <w:rsid w:val="00A27D14"/>
    <w:rsid w:val="00A30235"/>
    <w:rsid w:val="00A30314"/>
    <w:rsid w:val="00A303BB"/>
    <w:rsid w:val="00A3090F"/>
    <w:rsid w:val="00A30939"/>
    <w:rsid w:val="00A30E31"/>
    <w:rsid w:val="00A30E63"/>
    <w:rsid w:val="00A31001"/>
    <w:rsid w:val="00A31200"/>
    <w:rsid w:val="00A31297"/>
    <w:rsid w:val="00A312B0"/>
    <w:rsid w:val="00A3154F"/>
    <w:rsid w:val="00A31614"/>
    <w:rsid w:val="00A31CEB"/>
    <w:rsid w:val="00A32316"/>
    <w:rsid w:val="00A32446"/>
    <w:rsid w:val="00A32709"/>
    <w:rsid w:val="00A32A75"/>
    <w:rsid w:val="00A32AC2"/>
    <w:rsid w:val="00A32CC1"/>
    <w:rsid w:val="00A32D02"/>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18B"/>
    <w:rsid w:val="00A36426"/>
    <w:rsid w:val="00A36B01"/>
    <w:rsid w:val="00A36BA6"/>
    <w:rsid w:val="00A36C08"/>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403"/>
    <w:rsid w:val="00A40DE2"/>
    <w:rsid w:val="00A41102"/>
    <w:rsid w:val="00A4137F"/>
    <w:rsid w:val="00A414C0"/>
    <w:rsid w:val="00A41575"/>
    <w:rsid w:val="00A416AC"/>
    <w:rsid w:val="00A4172E"/>
    <w:rsid w:val="00A41C0D"/>
    <w:rsid w:val="00A41CB7"/>
    <w:rsid w:val="00A41D71"/>
    <w:rsid w:val="00A420FF"/>
    <w:rsid w:val="00A4233B"/>
    <w:rsid w:val="00A42398"/>
    <w:rsid w:val="00A423C9"/>
    <w:rsid w:val="00A423E3"/>
    <w:rsid w:val="00A424FA"/>
    <w:rsid w:val="00A42808"/>
    <w:rsid w:val="00A428D4"/>
    <w:rsid w:val="00A42C60"/>
    <w:rsid w:val="00A42F9F"/>
    <w:rsid w:val="00A4321A"/>
    <w:rsid w:val="00A436D1"/>
    <w:rsid w:val="00A436ED"/>
    <w:rsid w:val="00A43AAA"/>
    <w:rsid w:val="00A43AB5"/>
    <w:rsid w:val="00A447DA"/>
    <w:rsid w:val="00A4493C"/>
    <w:rsid w:val="00A4499E"/>
    <w:rsid w:val="00A44C5E"/>
    <w:rsid w:val="00A44E01"/>
    <w:rsid w:val="00A44E1C"/>
    <w:rsid w:val="00A457C7"/>
    <w:rsid w:val="00A45AEB"/>
    <w:rsid w:val="00A45D1A"/>
    <w:rsid w:val="00A45DD5"/>
    <w:rsid w:val="00A4601F"/>
    <w:rsid w:val="00A46051"/>
    <w:rsid w:val="00A46487"/>
    <w:rsid w:val="00A4653B"/>
    <w:rsid w:val="00A46813"/>
    <w:rsid w:val="00A46A15"/>
    <w:rsid w:val="00A46D98"/>
    <w:rsid w:val="00A46E11"/>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5C8"/>
    <w:rsid w:val="00A5282D"/>
    <w:rsid w:val="00A52924"/>
    <w:rsid w:val="00A53083"/>
    <w:rsid w:val="00A53239"/>
    <w:rsid w:val="00A5332E"/>
    <w:rsid w:val="00A53418"/>
    <w:rsid w:val="00A534FA"/>
    <w:rsid w:val="00A53600"/>
    <w:rsid w:val="00A53629"/>
    <w:rsid w:val="00A53707"/>
    <w:rsid w:val="00A53798"/>
    <w:rsid w:val="00A53ABA"/>
    <w:rsid w:val="00A53E4B"/>
    <w:rsid w:val="00A54079"/>
    <w:rsid w:val="00A54101"/>
    <w:rsid w:val="00A54129"/>
    <w:rsid w:val="00A54265"/>
    <w:rsid w:val="00A5435C"/>
    <w:rsid w:val="00A5455E"/>
    <w:rsid w:val="00A54DB0"/>
    <w:rsid w:val="00A5553A"/>
    <w:rsid w:val="00A555EB"/>
    <w:rsid w:val="00A559B4"/>
    <w:rsid w:val="00A55A34"/>
    <w:rsid w:val="00A55A4D"/>
    <w:rsid w:val="00A55ED7"/>
    <w:rsid w:val="00A5609D"/>
    <w:rsid w:val="00A560A7"/>
    <w:rsid w:val="00A561FA"/>
    <w:rsid w:val="00A57A3B"/>
    <w:rsid w:val="00A57D8C"/>
    <w:rsid w:val="00A600E7"/>
    <w:rsid w:val="00A6015A"/>
    <w:rsid w:val="00A60843"/>
    <w:rsid w:val="00A60CA9"/>
    <w:rsid w:val="00A613C4"/>
    <w:rsid w:val="00A61AE9"/>
    <w:rsid w:val="00A61C4E"/>
    <w:rsid w:val="00A61C83"/>
    <w:rsid w:val="00A623A9"/>
    <w:rsid w:val="00A62B6B"/>
    <w:rsid w:val="00A62C3F"/>
    <w:rsid w:val="00A63189"/>
    <w:rsid w:val="00A63442"/>
    <w:rsid w:val="00A63574"/>
    <w:rsid w:val="00A637BD"/>
    <w:rsid w:val="00A638EC"/>
    <w:rsid w:val="00A63947"/>
    <w:rsid w:val="00A63B10"/>
    <w:rsid w:val="00A640DA"/>
    <w:rsid w:val="00A64117"/>
    <w:rsid w:val="00A64263"/>
    <w:rsid w:val="00A644AD"/>
    <w:rsid w:val="00A6453F"/>
    <w:rsid w:val="00A64ACB"/>
    <w:rsid w:val="00A64B65"/>
    <w:rsid w:val="00A64CF9"/>
    <w:rsid w:val="00A64DA4"/>
    <w:rsid w:val="00A64FB6"/>
    <w:rsid w:val="00A6528F"/>
    <w:rsid w:val="00A65543"/>
    <w:rsid w:val="00A6566C"/>
    <w:rsid w:val="00A6583C"/>
    <w:rsid w:val="00A658A4"/>
    <w:rsid w:val="00A65D88"/>
    <w:rsid w:val="00A65DA1"/>
    <w:rsid w:val="00A661FB"/>
    <w:rsid w:val="00A66259"/>
    <w:rsid w:val="00A667E0"/>
    <w:rsid w:val="00A66EE2"/>
    <w:rsid w:val="00A67408"/>
    <w:rsid w:val="00A67946"/>
    <w:rsid w:val="00A679F2"/>
    <w:rsid w:val="00A702AB"/>
    <w:rsid w:val="00A7064F"/>
    <w:rsid w:val="00A7072A"/>
    <w:rsid w:val="00A70733"/>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54"/>
    <w:rsid w:val="00A729E6"/>
    <w:rsid w:val="00A72BD9"/>
    <w:rsid w:val="00A72E1C"/>
    <w:rsid w:val="00A72E43"/>
    <w:rsid w:val="00A7323C"/>
    <w:rsid w:val="00A7343C"/>
    <w:rsid w:val="00A73D5F"/>
    <w:rsid w:val="00A745E9"/>
    <w:rsid w:val="00A74A71"/>
    <w:rsid w:val="00A74AC8"/>
    <w:rsid w:val="00A74C59"/>
    <w:rsid w:val="00A74DED"/>
    <w:rsid w:val="00A7502B"/>
    <w:rsid w:val="00A754E9"/>
    <w:rsid w:val="00A7603F"/>
    <w:rsid w:val="00A76347"/>
    <w:rsid w:val="00A76854"/>
    <w:rsid w:val="00A76A96"/>
    <w:rsid w:val="00A76E36"/>
    <w:rsid w:val="00A772C8"/>
    <w:rsid w:val="00A772ED"/>
    <w:rsid w:val="00A773C0"/>
    <w:rsid w:val="00A77E44"/>
    <w:rsid w:val="00A77F61"/>
    <w:rsid w:val="00A80385"/>
    <w:rsid w:val="00A8059A"/>
    <w:rsid w:val="00A81189"/>
    <w:rsid w:val="00A8173E"/>
    <w:rsid w:val="00A817CE"/>
    <w:rsid w:val="00A81E59"/>
    <w:rsid w:val="00A81F28"/>
    <w:rsid w:val="00A82141"/>
    <w:rsid w:val="00A82901"/>
    <w:rsid w:val="00A82A83"/>
    <w:rsid w:val="00A82B9C"/>
    <w:rsid w:val="00A82BE8"/>
    <w:rsid w:val="00A83113"/>
    <w:rsid w:val="00A83308"/>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D2"/>
    <w:rsid w:val="00A87B9B"/>
    <w:rsid w:val="00A87F0A"/>
    <w:rsid w:val="00A87F56"/>
    <w:rsid w:val="00A90439"/>
    <w:rsid w:val="00A909C4"/>
    <w:rsid w:val="00A90B48"/>
    <w:rsid w:val="00A917E5"/>
    <w:rsid w:val="00A91862"/>
    <w:rsid w:val="00A91D1B"/>
    <w:rsid w:val="00A91DEE"/>
    <w:rsid w:val="00A91EA1"/>
    <w:rsid w:val="00A91FCB"/>
    <w:rsid w:val="00A92470"/>
    <w:rsid w:val="00A9261A"/>
    <w:rsid w:val="00A926E2"/>
    <w:rsid w:val="00A9288A"/>
    <w:rsid w:val="00A92C14"/>
    <w:rsid w:val="00A92D2D"/>
    <w:rsid w:val="00A92E76"/>
    <w:rsid w:val="00A93063"/>
    <w:rsid w:val="00A9318E"/>
    <w:rsid w:val="00A9325D"/>
    <w:rsid w:val="00A9330D"/>
    <w:rsid w:val="00A93323"/>
    <w:rsid w:val="00A9353F"/>
    <w:rsid w:val="00A9370F"/>
    <w:rsid w:val="00A93902"/>
    <w:rsid w:val="00A9451C"/>
    <w:rsid w:val="00A945CA"/>
    <w:rsid w:val="00A9491D"/>
    <w:rsid w:val="00A94C16"/>
    <w:rsid w:val="00A94C1A"/>
    <w:rsid w:val="00A94EA3"/>
    <w:rsid w:val="00A95852"/>
    <w:rsid w:val="00A95AFB"/>
    <w:rsid w:val="00A95B05"/>
    <w:rsid w:val="00A95C63"/>
    <w:rsid w:val="00A9615B"/>
    <w:rsid w:val="00A964E7"/>
    <w:rsid w:val="00A967C9"/>
    <w:rsid w:val="00A96C4F"/>
    <w:rsid w:val="00A96C7B"/>
    <w:rsid w:val="00A96DB5"/>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927"/>
    <w:rsid w:val="00AA0ED4"/>
    <w:rsid w:val="00AA0FDF"/>
    <w:rsid w:val="00AA12D4"/>
    <w:rsid w:val="00AA1721"/>
    <w:rsid w:val="00AA1A6A"/>
    <w:rsid w:val="00AA1E16"/>
    <w:rsid w:val="00AA1E6A"/>
    <w:rsid w:val="00AA237E"/>
    <w:rsid w:val="00AA2409"/>
    <w:rsid w:val="00AA2721"/>
    <w:rsid w:val="00AA2B0A"/>
    <w:rsid w:val="00AA2B8F"/>
    <w:rsid w:val="00AA2E75"/>
    <w:rsid w:val="00AA3355"/>
    <w:rsid w:val="00AA3448"/>
    <w:rsid w:val="00AA3459"/>
    <w:rsid w:val="00AA3641"/>
    <w:rsid w:val="00AA373F"/>
    <w:rsid w:val="00AA3AC0"/>
    <w:rsid w:val="00AA3FA7"/>
    <w:rsid w:val="00AA400F"/>
    <w:rsid w:val="00AA4460"/>
    <w:rsid w:val="00AA4550"/>
    <w:rsid w:val="00AA46FA"/>
    <w:rsid w:val="00AA4737"/>
    <w:rsid w:val="00AA482E"/>
    <w:rsid w:val="00AA4B6E"/>
    <w:rsid w:val="00AA4C8B"/>
    <w:rsid w:val="00AA4D6B"/>
    <w:rsid w:val="00AA4F7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69CD"/>
    <w:rsid w:val="00AA727D"/>
    <w:rsid w:val="00AA7406"/>
    <w:rsid w:val="00AA7688"/>
    <w:rsid w:val="00AA796D"/>
    <w:rsid w:val="00AA7999"/>
    <w:rsid w:val="00AA7E86"/>
    <w:rsid w:val="00AB02CC"/>
    <w:rsid w:val="00AB060C"/>
    <w:rsid w:val="00AB061B"/>
    <w:rsid w:val="00AB0DB2"/>
    <w:rsid w:val="00AB14BB"/>
    <w:rsid w:val="00AB18A4"/>
    <w:rsid w:val="00AB1A22"/>
    <w:rsid w:val="00AB1E79"/>
    <w:rsid w:val="00AB214A"/>
    <w:rsid w:val="00AB218E"/>
    <w:rsid w:val="00AB2603"/>
    <w:rsid w:val="00AB27AB"/>
    <w:rsid w:val="00AB2C1B"/>
    <w:rsid w:val="00AB2CD6"/>
    <w:rsid w:val="00AB2FCD"/>
    <w:rsid w:val="00AB3109"/>
    <w:rsid w:val="00AB3414"/>
    <w:rsid w:val="00AB3518"/>
    <w:rsid w:val="00AB362D"/>
    <w:rsid w:val="00AB3772"/>
    <w:rsid w:val="00AB3977"/>
    <w:rsid w:val="00AB3B7A"/>
    <w:rsid w:val="00AB3C4B"/>
    <w:rsid w:val="00AB3DFC"/>
    <w:rsid w:val="00AB40A4"/>
    <w:rsid w:val="00AB4734"/>
    <w:rsid w:val="00AB4B1B"/>
    <w:rsid w:val="00AB4B6B"/>
    <w:rsid w:val="00AB4CD7"/>
    <w:rsid w:val="00AB51B4"/>
    <w:rsid w:val="00AB52E3"/>
    <w:rsid w:val="00AB5392"/>
    <w:rsid w:val="00AB53AF"/>
    <w:rsid w:val="00AB559C"/>
    <w:rsid w:val="00AB589A"/>
    <w:rsid w:val="00AB6048"/>
    <w:rsid w:val="00AB68ED"/>
    <w:rsid w:val="00AB699F"/>
    <w:rsid w:val="00AB6E0E"/>
    <w:rsid w:val="00AB7551"/>
    <w:rsid w:val="00AB75E7"/>
    <w:rsid w:val="00AB7785"/>
    <w:rsid w:val="00AB77B2"/>
    <w:rsid w:val="00AB7A6B"/>
    <w:rsid w:val="00AB7A9F"/>
    <w:rsid w:val="00AB7CB7"/>
    <w:rsid w:val="00AB7EE6"/>
    <w:rsid w:val="00AB7F6F"/>
    <w:rsid w:val="00AC02DB"/>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6B4"/>
    <w:rsid w:val="00AC37A5"/>
    <w:rsid w:val="00AC39B1"/>
    <w:rsid w:val="00AC3FE7"/>
    <w:rsid w:val="00AC4679"/>
    <w:rsid w:val="00AC475A"/>
    <w:rsid w:val="00AC476A"/>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C7A2D"/>
    <w:rsid w:val="00AC7CFF"/>
    <w:rsid w:val="00AD0226"/>
    <w:rsid w:val="00AD04C6"/>
    <w:rsid w:val="00AD056F"/>
    <w:rsid w:val="00AD08D3"/>
    <w:rsid w:val="00AD0AF1"/>
    <w:rsid w:val="00AD0BF0"/>
    <w:rsid w:val="00AD145B"/>
    <w:rsid w:val="00AD14FE"/>
    <w:rsid w:val="00AD1A5C"/>
    <w:rsid w:val="00AD1AC6"/>
    <w:rsid w:val="00AD1D4F"/>
    <w:rsid w:val="00AD1E1A"/>
    <w:rsid w:val="00AD2928"/>
    <w:rsid w:val="00AD3074"/>
    <w:rsid w:val="00AD34E4"/>
    <w:rsid w:val="00AD35FE"/>
    <w:rsid w:val="00AD3713"/>
    <w:rsid w:val="00AD3AEC"/>
    <w:rsid w:val="00AD3BA1"/>
    <w:rsid w:val="00AD3C3E"/>
    <w:rsid w:val="00AD3DF4"/>
    <w:rsid w:val="00AD3EBF"/>
    <w:rsid w:val="00AD3FCB"/>
    <w:rsid w:val="00AD4C6D"/>
    <w:rsid w:val="00AD4FD9"/>
    <w:rsid w:val="00AD4FE9"/>
    <w:rsid w:val="00AD509B"/>
    <w:rsid w:val="00AD5141"/>
    <w:rsid w:val="00AD51D6"/>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701F"/>
    <w:rsid w:val="00AD70BF"/>
    <w:rsid w:val="00AD723E"/>
    <w:rsid w:val="00AD7560"/>
    <w:rsid w:val="00AD77ED"/>
    <w:rsid w:val="00AD7C2E"/>
    <w:rsid w:val="00AE00FD"/>
    <w:rsid w:val="00AE02B7"/>
    <w:rsid w:val="00AE0336"/>
    <w:rsid w:val="00AE034F"/>
    <w:rsid w:val="00AE0354"/>
    <w:rsid w:val="00AE0373"/>
    <w:rsid w:val="00AE0939"/>
    <w:rsid w:val="00AE0B75"/>
    <w:rsid w:val="00AE0C31"/>
    <w:rsid w:val="00AE0E19"/>
    <w:rsid w:val="00AE0E90"/>
    <w:rsid w:val="00AE0F75"/>
    <w:rsid w:val="00AE1023"/>
    <w:rsid w:val="00AE133D"/>
    <w:rsid w:val="00AE13DE"/>
    <w:rsid w:val="00AE14DB"/>
    <w:rsid w:val="00AE151B"/>
    <w:rsid w:val="00AE1535"/>
    <w:rsid w:val="00AE16D6"/>
    <w:rsid w:val="00AE18A2"/>
    <w:rsid w:val="00AE1990"/>
    <w:rsid w:val="00AE1A6B"/>
    <w:rsid w:val="00AE1B88"/>
    <w:rsid w:val="00AE1D78"/>
    <w:rsid w:val="00AE1F7F"/>
    <w:rsid w:val="00AE2036"/>
    <w:rsid w:val="00AE22E7"/>
    <w:rsid w:val="00AE2428"/>
    <w:rsid w:val="00AE24C0"/>
    <w:rsid w:val="00AE2614"/>
    <w:rsid w:val="00AE2B30"/>
    <w:rsid w:val="00AE302B"/>
    <w:rsid w:val="00AE36E5"/>
    <w:rsid w:val="00AE377E"/>
    <w:rsid w:val="00AE480A"/>
    <w:rsid w:val="00AE483A"/>
    <w:rsid w:val="00AE48B6"/>
    <w:rsid w:val="00AE49C2"/>
    <w:rsid w:val="00AE4C84"/>
    <w:rsid w:val="00AE4D4B"/>
    <w:rsid w:val="00AE4E1B"/>
    <w:rsid w:val="00AE56D9"/>
    <w:rsid w:val="00AE57DE"/>
    <w:rsid w:val="00AE5950"/>
    <w:rsid w:val="00AE5A01"/>
    <w:rsid w:val="00AE5BF6"/>
    <w:rsid w:val="00AE5D69"/>
    <w:rsid w:val="00AE5DC2"/>
    <w:rsid w:val="00AE60FA"/>
    <w:rsid w:val="00AE62E8"/>
    <w:rsid w:val="00AE65D1"/>
    <w:rsid w:val="00AE6604"/>
    <w:rsid w:val="00AE66F7"/>
    <w:rsid w:val="00AE6748"/>
    <w:rsid w:val="00AE67B2"/>
    <w:rsid w:val="00AE69A6"/>
    <w:rsid w:val="00AE6D02"/>
    <w:rsid w:val="00AE6DF2"/>
    <w:rsid w:val="00AE6FE2"/>
    <w:rsid w:val="00AE7078"/>
    <w:rsid w:val="00AE717B"/>
    <w:rsid w:val="00AE7F4C"/>
    <w:rsid w:val="00AF01F7"/>
    <w:rsid w:val="00AF0221"/>
    <w:rsid w:val="00AF0378"/>
    <w:rsid w:val="00AF038A"/>
    <w:rsid w:val="00AF07AC"/>
    <w:rsid w:val="00AF0BFC"/>
    <w:rsid w:val="00AF1A1A"/>
    <w:rsid w:val="00AF1ADF"/>
    <w:rsid w:val="00AF1BA3"/>
    <w:rsid w:val="00AF1BA7"/>
    <w:rsid w:val="00AF1C85"/>
    <w:rsid w:val="00AF1E2F"/>
    <w:rsid w:val="00AF2219"/>
    <w:rsid w:val="00AF22D7"/>
    <w:rsid w:val="00AF247D"/>
    <w:rsid w:val="00AF25A2"/>
    <w:rsid w:val="00AF27C2"/>
    <w:rsid w:val="00AF2837"/>
    <w:rsid w:val="00AF290A"/>
    <w:rsid w:val="00AF2B29"/>
    <w:rsid w:val="00AF2EA8"/>
    <w:rsid w:val="00AF313C"/>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9C5"/>
    <w:rsid w:val="00AF6BB2"/>
    <w:rsid w:val="00AF70C1"/>
    <w:rsid w:val="00AF767C"/>
    <w:rsid w:val="00AF7B5E"/>
    <w:rsid w:val="00AF7BF6"/>
    <w:rsid w:val="00AF7E08"/>
    <w:rsid w:val="00B000F9"/>
    <w:rsid w:val="00B003B9"/>
    <w:rsid w:val="00B003CA"/>
    <w:rsid w:val="00B00481"/>
    <w:rsid w:val="00B007C0"/>
    <w:rsid w:val="00B0094A"/>
    <w:rsid w:val="00B00E24"/>
    <w:rsid w:val="00B010F5"/>
    <w:rsid w:val="00B010FA"/>
    <w:rsid w:val="00B015B5"/>
    <w:rsid w:val="00B01B52"/>
    <w:rsid w:val="00B020B0"/>
    <w:rsid w:val="00B0213C"/>
    <w:rsid w:val="00B02631"/>
    <w:rsid w:val="00B02741"/>
    <w:rsid w:val="00B02756"/>
    <w:rsid w:val="00B02869"/>
    <w:rsid w:val="00B02938"/>
    <w:rsid w:val="00B02AAA"/>
    <w:rsid w:val="00B030CA"/>
    <w:rsid w:val="00B0315B"/>
    <w:rsid w:val="00B033B3"/>
    <w:rsid w:val="00B03A92"/>
    <w:rsid w:val="00B03E84"/>
    <w:rsid w:val="00B0414D"/>
    <w:rsid w:val="00B044A1"/>
    <w:rsid w:val="00B0482F"/>
    <w:rsid w:val="00B04837"/>
    <w:rsid w:val="00B04FBB"/>
    <w:rsid w:val="00B0525F"/>
    <w:rsid w:val="00B0527D"/>
    <w:rsid w:val="00B053C9"/>
    <w:rsid w:val="00B05503"/>
    <w:rsid w:val="00B058B6"/>
    <w:rsid w:val="00B05A94"/>
    <w:rsid w:val="00B05B56"/>
    <w:rsid w:val="00B05BDA"/>
    <w:rsid w:val="00B05BDE"/>
    <w:rsid w:val="00B05CA6"/>
    <w:rsid w:val="00B05E5C"/>
    <w:rsid w:val="00B05EA2"/>
    <w:rsid w:val="00B06339"/>
    <w:rsid w:val="00B06526"/>
    <w:rsid w:val="00B06AE1"/>
    <w:rsid w:val="00B06EF3"/>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84F"/>
    <w:rsid w:val="00B12904"/>
    <w:rsid w:val="00B1293A"/>
    <w:rsid w:val="00B130B2"/>
    <w:rsid w:val="00B13360"/>
    <w:rsid w:val="00B134B3"/>
    <w:rsid w:val="00B134C1"/>
    <w:rsid w:val="00B138C0"/>
    <w:rsid w:val="00B143B6"/>
    <w:rsid w:val="00B143F5"/>
    <w:rsid w:val="00B14485"/>
    <w:rsid w:val="00B1450D"/>
    <w:rsid w:val="00B14BEF"/>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4"/>
    <w:rsid w:val="00B165F5"/>
    <w:rsid w:val="00B1696B"/>
    <w:rsid w:val="00B16988"/>
    <w:rsid w:val="00B16DAC"/>
    <w:rsid w:val="00B16E1B"/>
    <w:rsid w:val="00B16E25"/>
    <w:rsid w:val="00B16F89"/>
    <w:rsid w:val="00B1703E"/>
    <w:rsid w:val="00B172F9"/>
    <w:rsid w:val="00B1753A"/>
    <w:rsid w:val="00B17A99"/>
    <w:rsid w:val="00B201C2"/>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E9C"/>
    <w:rsid w:val="00B25EC5"/>
    <w:rsid w:val="00B260F0"/>
    <w:rsid w:val="00B26440"/>
    <w:rsid w:val="00B2721E"/>
    <w:rsid w:val="00B27583"/>
    <w:rsid w:val="00B275C0"/>
    <w:rsid w:val="00B279B6"/>
    <w:rsid w:val="00B27D8C"/>
    <w:rsid w:val="00B27ED7"/>
    <w:rsid w:val="00B27F2B"/>
    <w:rsid w:val="00B27F78"/>
    <w:rsid w:val="00B30495"/>
    <w:rsid w:val="00B30BC8"/>
    <w:rsid w:val="00B30C0D"/>
    <w:rsid w:val="00B31670"/>
    <w:rsid w:val="00B318AC"/>
    <w:rsid w:val="00B31C59"/>
    <w:rsid w:val="00B31C82"/>
    <w:rsid w:val="00B31D1B"/>
    <w:rsid w:val="00B31DFB"/>
    <w:rsid w:val="00B321C2"/>
    <w:rsid w:val="00B3236A"/>
    <w:rsid w:val="00B324CB"/>
    <w:rsid w:val="00B325C0"/>
    <w:rsid w:val="00B329C9"/>
    <w:rsid w:val="00B32C30"/>
    <w:rsid w:val="00B32CD6"/>
    <w:rsid w:val="00B32F1A"/>
    <w:rsid w:val="00B32FED"/>
    <w:rsid w:val="00B33705"/>
    <w:rsid w:val="00B3388A"/>
    <w:rsid w:val="00B33DA0"/>
    <w:rsid w:val="00B3401C"/>
    <w:rsid w:val="00B34061"/>
    <w:rsid w:val="00B34757"/>
    <w:rsid w:val="00B34AD3"/>
    <w:rsid w:val="00B34B62"/>
    <w:rsid w:val="00B34C35"/>
    <w:rsid w:val="00B34EDD"/>
    <w:rsid w:val="00B35087"/>
    <w:rsid w:val="00B35145"/>
    <w:rsid w:val="00B35188"/>
    <w:rsid w:val="00B3540C"/>
    <w:rsid w:val="00B35422"/>
    <w:rsid w:val="00B35605"/>
    <w:rsid w:val="00B35A38"/>
    <w:rsid w:val="00B36719"/>
    <w:rsid w:val="00B36C23"/>
    <w:rsid w:val="00B37052"/>
    <w:rsid w:val="00B370DD"/>
    <w:rsid w:val="00B3717E"/>
    <w:rsid w:val="00B3717F"/>
    <w:rsid w:val="00B375D6"/>
    <w:rsid w:val="00B377E3"/>
    <w:rsid w:val="00B37BC0"/>
    <w:rsid w:val="00B37C6C"/>
    <w:rsid w:val="00B37F15"/>
    <w:rsid w:val="00B4014D"/>
    <w:rsid w:val="00B402C6"/>
    <w:rsid w:val="00B403F3"/>
    <w:rsid w:val="00B40475"/>
    <w:rsid w:val="00B404E7"/>
    <w:rsid w:val="00B407EB"/>
    <w:rsid w:val="00B4088B"/>
    <w:rsid w:val="00B409D6"/>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59B"/>
    <w:rsid w:val="00B427D4"/>
    <w:rsid w:val="00B429DA"/>
    <w:rsid w:val="00B42CD3"/>
    <w:rsid w:val="00B42EED"/>
    <w:rsid w:val="00B430CF"/>
    <w:rsid w:val="00B434A1"/>
    <w:rsid w:val="00B4355D"/>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F28"/>
    <w:rsid w:val="00B471AA"/>
    <w:rsid w:val="00B4724C"/>
    <w:rsid w:val="00B47337"/>
    <w:rsid w:val="00B475B1"/>
    <w:rsid w:val="00B4760A"/>
    <w:rsid w:val="00B476AB"/>
    <w:rsid w:val="00B47908"/>
    <w:rsid w:val="00B47A77"/>
    <w:rsid w:val="00B47ACD"/>
    <w:rsid w:val="00B47EDC"/>
    <w:rsid w:val="00B50223"/>
    <w:rsid w:val="00B50279"/>
    <w:rsid w:val="00B50508"/>
    <w:rsid w:val="00B507D7"/>
    <w:rsid w:val="00B50985"/>
    <w:rsid w:val="00B50F08"/>
    <w:rsid w:val="00B51202"/>
    <w:rsid w:val="00B515C1"/>
    <w:rsid w:val="00B51856"/>
    <w:rsid w:val="00B5192C"/>
    <w:rsid w:val="00B51C81"/>
    <w:rsid w:val="00B51CB8"/>
    <w:rsid w:val="00B51D6C"/>
    <w:rsid w:val="00B51F75"/>
    <w:rsid w:val="00B51F8E"/>
    <w:rsid w:val="00B523BC"/>
    <w:rsid w:val="00B52A21"/>
    <w:rsid w:val="00B52B9F"/>
    <w:rsid w:val="00B52BA3"/>
    <w:rsid w:val="00B52D24"/>
    <w:rsid w:val="00B52EFC"/>
    <w:rsid w:val="00B53075"/>
    <w:rsid w:val="00B53182"/>
    <w:rsid w:val="00B535C3"/>
    <w:rsid w:val="00B53DB9"/>
    <w:rsid w:val="00B543B3"/>
    <w:rsid w:val="00B54F11"/>
    <w:rsid w:val="00B553B1"/>
    <w:rsid w:val="00B55484"/>
    <w:rsid w:val="00B558D5"/>
    <w:rsid w:val="00B55C36"/>
    <w:rsid w:val="00B5631F"/>
    <w:rsid w:val="00B566EA"/>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6C7"/>
    <w:rsid w:val="00B61901"/>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33B"/>
    <w:rsid w:val="00B655D4"/>
    <w:rsid w:val="00B65B6F"/>
    <w:rsid w:val="00B65BCB"/>
    <w:rsid w:val="00B66807"/>
    <w:rsid w:val="00B66BB2"/>
    <w:rsid w:val="00B66D01"/>
    <w:rsid w:val="00B66F44"/>
    <w:rsid w:val="00B6707F"/>
    <w:rsid w:val="00B67330"/>
    <w:rsid w:val="00B674D0"/>
    <w:rsid w:val="00B677D6"/>
    <w:rsid w:val="00B67895"/>
    <w:rsid w:val="00B6797D"/>
    <w:rsid w:val="00B67C16"/>
    <w:rsid w:val="00B67C20"/>
    <w:rsid w:val="00B67CE4"/>
    <w:rsid w:val="00B705F0"/>
    <w:rsid w:val="00B705FD"/>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7BB"/>
    <w:rsid w:val="00B72A0B"/>
    <w:rsid w:val="00B733AE"/>
    <w:rsid w:val="00B733EC"/>
    <w:rsid w:val="00B73AAD"/>
    <w:rsid w:val="00B73B72"/>
    <w:rsid w:val="00B73CDF"/>
    <w:rsid w:val="00B73DE8"/>
    <w:rsid w:val="00B73E27"/>
    <w:rsid w:val="00B74106"/>
    <w:rsid w:val="00B741B4"/>
    <w:rsid w:val="00B743F5"/>
    <w:rsid w:val="00B74593"/>
    <w:rsid w:val="00B746F5"/>
    <w:rsid w:val="00B7473D"/>
    <w:rsid w:val="00B74907"/>
    <w:rsid w:val="00B74E1B"/>
    <w:rsid w:val="00B74FDE"/>
    <w:rsid w:val="00B755B5"/>
    <w:rsid w:val="00B75618"/>
    <w:rsid w:val="00B7591E"/>
    <w:rsid w:val="00B759FF"/>
    <w:rsid w:val="00B75DA2"/>
    <w:rsid w:val="00B7616F"/>
    <w:rsid w:val="00B76427"/>
    <w:rsid w:val="00B766D2"/>
    <w:rsid w:val="00B7686A"/>
    <w:rsid w:val="00B768D1"/>
    <w:rsid w:val="00B76C3D"/>
    <w:rsid w:val="00B76FCA"/>
    <w:rsid w:val="00B7716B"/>
    <w:rsid w:val="00B772DA"/>
    <w:rsid w:val="00B77ADA"/>
    <w:rsid w:val="00B77DBB"/>
    <w:rsid w:val="00B77F15"/>
    <w:rsid w:val="00B803CA"/>
    <w:rsid w:val="00B80563"/>
    <w:rsid w:val="00B808F3"/>
    <w:rsid w:val="00B80A6B"/>
    <w:rsid w:val="00B80AEA"/>
    <w:rsid w:val="00B80F4C"/>
    <w:rsid w:val="00B81213"/>
    <w:rsid w:val="00B8170F"/>
    <w:rsid w:val="00B81A59"/>
    <w:rsid w:val="00B81A7E"/>
    <w:rsid w:val="00B81D1D"/>
    <w:rsid w:val="00B81F35"/>
    <w:rsid w:val="00B82116"/>
    <w:rsid w:val="00B82430"/>
    <w:rsid w:val="00B829B2"/>
    <w:rsid w:val="00B82AFD"/>
    <w:rsid w:val="00B82C9D"/>
    <w:rsid w:val="00B82D05"/>
    <w:rsid w:val="00B82F88"/>
    <w:rsid w:val="00B832A3"/>
    <w:rsid w:val="00B8333A"/>
    <w:rsid w:val="00B8360D"/>
    <w:rsid w:val="00B83626"/>
    <w:rsid w:val="00B837AA"/>
    <w:rsid w:val="00B8385B"/>
    <w:rsid w:val="00B83A03"/>
    <w:rsid w:val="00B83A1F"/>
    <w:rsid w:val="00B83AC7"/>
    <w:rsid w:val="00B83B50"/>
    <w:rsid w:val="00B83EBF"/>
    <w:rsid w:val="00B84499"/>
    <w:rsid w:val="00B84903"/>
    <w:rsid w:val="00B85216"/>
    <w:rsid w:val="00B853E2"/>
    <w:rsid w:val="00B85581"/>
    <w:rsid w:val="00B85A8B"/>
    <w:rsid w:val="00B8609F"/>
    <w:rsid w:val="00B866F8"/>
    <w:rsid w:val="00B86980"/>
    <w:rsid w:val="00B86BA4"/>
    <w:rsid w:val="00B872E8"/>
    <w:rsid w:val="00B872FE"/>
    <w:rsid w:val="00B87381"/>
    <w:rsid w:val="00B879BC"/>
    <w:rsid w:val="00B87CDE"/>
    <w:rsid w:val="00B900F7"/>
    <w:rsid w:val="00B90139"/>
    <w:rsid w:val="00B9075C"/>
    <w:rsid w:val="00B908DD"/>
    <w:rsid w:val="00B90CD2"/>
    <w:rsid w:val="00B90CDF"/>
    <w:rsid w:val="00B9159C"/>
    <w:rsid w:val="00B9169C"/>
    <w:rsid w:val="00B916D3"/>
    <w:rsid w:val="00B91878"/>
    <w:rsid w:val="00B92589"/>
    <w:rsid w:val="00B9280C"/>
    <w:rsid w:val="00B92B8B"/>
    <w:rsid w:val="00B92C46"/>
    <w:rsid w:val="00B92F4D"/>
    <w:rsid w:val="00B931EE"/>
    <w:rsid w:val="00B93624"/>
    <w:rsid w:val="00B936DF"/>
    <w:rsid w:val="00B936F8"/>
    <w:rsid w:val="00B93B3C"/>
    <w:rsid w:val="00B94057"/>
    <w:rsid w:val="00B941A3"/>
    <w:rsid w:val="00B945E4"/>
    <w:rsid w:val="00B94C19"/>
    <w:rsid w:val="00B94DB7"/>
    <w:rsid w:val="00B94F65"/>
    <w:rsid w:val="00B9505F"/>
    <w:rsid w:val="00B9527D"/>
    <w:rsid w:val="00B95F8D"/>
    <w:rsid w:val="00B960F4"/>
    <w:rsid w:val="00B964A3"/>
    <w:rsid w:val="00B96A15"/>
    <w:rsid w:val="00B96AA5"/>
    <w:rsid w:val="00B96C0D"/>
    <w:rsid w:val="00B97320"/>
    <w:rsid w:val="00B97C6D"/>
    <w:rsid w:val="00BA069E"/>
    <w:rsid w:val="00BA0902"/>
    <w:rsid w:val="00BA0EBA"/>
    <w:rsid w:val="00BA0FB0"/>
    <w:rsid w:val="00BA105A"/>
    <w:rsid w:val="00BA11BB"/>
    <w:rsid w:val="00BA1376"/>
    <w:rsid w:val="00BA13F1"/>
    <w:rsid w:val="00BA1779"/>
    <w:rsid w:val="00BA1889"/>
    <w:rsid w:val="00BA1934"/>
    <w:rsid w:val="00BA1AFD"/>
    <w:rsid w:val="00BA1BF7"/>
    <w:rsid w:val="00BA1C13"/>
    <w:rsid w:val="00BA1E49"/>
    <w:rsid w:val="00BA2084"/>
    <w:rsid w:val="00BA20FC"/>
    <w:rsid w:val="00BA21D5"/>
    <w:rsid w:val="00BA224D"/>
    <w:rsid w:val="00BA2323"/>
    <w:rsid w:val="00BA29B0"/>
    <w:rsid w:val="00BA2D77"/>
    <w:rsid w:val="00BA2D91"/>
    <w:rsid w:val="00BA3481"/>
    <w:rsid w:val="00BA34C6"/>
    <w:rsid w:val="00BA377F"/>
    <w:rsid w:val="00BA3B63"/>
    <w:rsid w:val="00BA3BBA"/>
    <w:rsid w:val="00BA3CD8"/>
    <w:rsid w:val="00BA40DC"/>
    <w:rsid w:val="00BA41D3"/>
    <w:rsid w:val="00BA4322"/>
    <w:rsid w:val="00BA4C9F"/>
    <w:rsid w:val="00BA4D29"/>
    <w:rsid w:val="00BA4F6F"/>
    <w:rsid w:val="00BA5011"/>
    <w:rsid w:val="00BA52E5"/>
    <w:rsid w:val="00BA541C"/>
    <w:rsid w:val="00BA54D8"/>
    <w:rsid w:val="00BA5519"/>
    <w:rsid w:val="00BA5BCD"/>
    <w:rsid w:val="00BA5DDC"/>
    <w:rsid w:val="00BA630C"/>
    <w:rsid w:val="00BA642D"/>
    <w:rsid w:val="00BA65F3"/>
    <w:rsid w:val="00BA66CC"/>
    <w:rsid w:val="00BA688A"/>
    <w:rsid w:val="00BA68B0"/>
    <w:rsid w:val="00BA693A"/>
    <w:rsid w:val="00BA6CBB"/>
    <w:rsid w:val="00BA6CC8"/>
    <w:rsid w:val="00BA721B"/>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2C7"/>
    <w:rsid w:val="00BB5A80"/>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517"/>
    <w:rsid w:val="00BB78A3"/>
    <w:rsid w:val="00BB7933"/>
    <w:rsid w:val="00BB7B66"/>
    <w:rsid w:val="00BB7C5C"/>
    <w:rsid w:val="00BC02D6"/>
    <w:rsid w:val="00BC03E3"/>
    <w:rsid w:val="00BC04FD"/>
    <w:rsid w:val="00BC058A"/>
    <w:rsid w:val="00BC06E1"/>
    <w:rsid w:val="00BC0938"/>
    <w:rsid w:val="00BC093F"/>
    <w:rsid w:val="00BC0C6F"/>
    <w:rsid w:val="00BC1459"/>
    <w:rsid w:val="00BC174A"/>
    <w:rsid w:val="00BC1CB6"/>
    <w:rsid w:val="00BC2037"/>
    <w:rsid w:val="00BC20E3"/>
    <w:rsid w:val="00BC28EE"/>
    <w:rsid w:val="00BC2925"/>
    <w:rsid w:val="00BC2A3A"/>
    <w:rsid w:val="00BC2A88"/>
    <w:rsid w:val="00BC3387"/>
    <w:rsid w:val="00BC35C8"/>
    <w:rsid w:val="00BC37DD"/>
    <w:rsid w:val="00BC3F10"/>
    <w:rsid w:val="00BC4859"/>
    <w:rsid w:val="00BC49CF"/>
    <w:rsid w:val="00BC4A19"/>
    <w:rsid w:val="00BC5300"/>
    <w:rsid w:val="00BC5351"/>
    <w:rsid w:val="00BC5380"/>
    <w:rsid w:val="00BC58FF"/>
    <w:rsid w:val="00BC5AF0"/>
    <w:rsid w:val="00BC5BFA"/>
    <w:rsid w:val="00BC5C1B"/>
    <w:rsid w:val="00BC5E42"/>
    <w:rsid w:val="00BC5E7E"/>
    <w:rsid w:val="00BC617A"/>
    <w:rsid w:val="00BC649E"/>
    <w:rsid w:val="00BC67D9"/>
    <w:rsid w:val="00BC6D61"/>
    <w:rsid w:val="00BC7151"/>
    <w:rsid w:val="00BC7EC3"/>
    <w:rsid w:val="00BD0014"/>
    <w:rsid w:val="00BD09EC"/>
    <w:rsid w:val="00BD0A29"/>
    <w:rsid w:val="00BD0E92"/>
    <w:rsid w:val="00BD0ED8"/>
    <w:rsid w:val="00BD0F4B"/>
    <w:rsid w:val="00BD18DF"/>
    <w:rsid w:val="00BD1966"/>
    <w:rsid w:val="00BD1B0E"/>
    <w:rsid w:val="00BD1B3B"/>
    <w:rsid w:val="00BD1F1D"/>
    <w:rsid w:val="00BD1FA8"/>
    <w:rsid w:val="00BD2215"/>
    <w:rsid w:val="00BD22CE"/>
    <w:rsid w:val="00BD2333"/>
    <w:rsid w:val="00BD24DD"/>
    <w:rsid w:val="00BD26B7"/>
    <w:rsid w:val="00BD27CC"/>
    <w:rsid w:val="00BD2BED"/>
    <w:rsid w:val="00BD35C5"/>
    <w:rsid w:val="00BD389B"/>
    <w:rsid w:val="00BD38D0"/>
    <w:rsid w:val="00BD3AE5"/>
    <w:rsid w:val="00BD3C71"/>
    <w:rsid w:val="00BD3DB9"/>
    <w:rsid w:val="00BD4298"/>
    <w:rsid w:val="00BD431B"/>
    <w:rsid w:val="00BD4343"/>
    <w:rsid w:val="00BD43F1"/>
    <w:rsid w:val="00BD4797"/>
    <w:rsid w:val="00BD4885"/>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13"/>
    <w:rsid w:val="00BD715A"/>
    <w:rsid w:val="00BD73BC"/>
    <w:rsid w:val="00BD785B"/>
    <w:rsid w:val="00BE0016"/>
    <w:rsid w:val="00BE03FC"/>
    <w:rsid w:val="00BE0853"/>
    <w:rsid w:val="00BE0D9A"/>
    <w:rsid w:val="00BE0F2F"/>
    <w:rsid w:val="00BE1178"/>
    <w:rsid w:val="00BE13D7"/>
    <w:rsid w:val="00BE13F5"/>
    <w:rsid w:val="00BE1451"/>
    <w:rsid w:val="00BE1881"/>
    <w:rsid w:val="00BE1A19"/>
    <w:rsid w:val="00BE1A87"/>
    <w:rsid w:val="00BE1B89"/>
    <w:rsid w:val="00BE1D1D"/>
    <w:rsid w:val="00BE1EB9"/>
    <w:rsid w:val="00BE1FA4"/>
    <w:rsid w:val="00BE1FC4"/>
    <w:rsid w:val="00BE21E1"/>
    <w:rsid w:val="00BE25E3"/>
    <w:rsid w:val="00BE26D2"/>
    <w:rsid w:val="00BE2840"/>
    <w:rsid w:val="00BE29B8"/>
    <w:rsid w:val="00BE2A43"/>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6376"/>
    <w:rsid w:val="00BE647C"/>
    <w:rsid w:val="00BE681C"/>
    <w:rsid w:val="00BE6C5E"/>
    <w:rsid w:val="00BE746E"/>
    <w:rsid w:val="00BE7DF3"/>
    <w:rsid w:val="00BF002A"/>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1A9"/>
    <w:rsid w:val="00BF37CB"/>
    <w:rsid w:val="00BF453E"/>
    <w:rsid w:val="00BF482A"/>
    <w:rsid w:val="00BF4856"/>
    <w:rsid w:val="00BF48D7"/>
    <w:rsid w:val="00BF4DD0"/>
    <w:rsid w:val="00BF4DEB"/>
    <w:rsid w:val="00BF4E6B"/>
    <w:rsid w:val="00BF4E86"/>
    <w:rsid w:val="00BF4E9D"/>
    <w:rsid w:val="00BF519C"/>
    <w:rsid w:val="00BF553F"/>
    <w:rsid w:val="00BF55FF"/>
    <w:rsid w:val="00BF561B"/>
    <w:rsid w:val="00BF5756"/>
    <w:rsid w:val="00BF592C"/>
    <w:rsid w:val="00BF5AB8"/>
    <w:rsid w:val="00BF5C85"/>
    <w:rsid w:val="00BF6CA5"/>
    <w:rsid w:val="00BF6E0F"/>
    <w:rsid w:val="00BF7104"/>
    <w:rsid w:val="00BF71AC"/>
    <w:rsid w:val="00BF757E"/>
    <w:rsid w:val="00BF7A42"/>
    <w:rsid w:val="00BF7A6A"/>
    <w:rsid w:val="00BF7CEA"/>
    <w:rsid w:val="00BF7DDB"/>
    <w:rsid w:val="00BF7E2E"/>
    <w:rsid w:val="00C001CD"/>
    <w:rsid w:val="00C0065C"/>
    <w:rsid w:val="00C00839"/>
    <w:rsid w:val="00C00927"/>
    <w:rsid w:val="00C0096D"/>
    <w:rsid w:val="00C00D0F"/>
    <w:rsid w:val="00C00E1A"/>
    <w:rsid w:val="00C0129D"/>
    <w:rsid w:val="00C017A2"/>
    <w:rsid w:val="00C017F2"/>
    <w:rsid w:val="00C019D4"/>
    <w:rsid w:val="00C01DA1"/>
    <w:rsid w:val="00C023F2"/>
    <w:rsid w:val="00C02C76"/>
    <w:rsid w:val="00C0314B"/>
    <w:rsid w:val="00C032A8"/>
    <w:rsid w:val="00C0364E"/>
    <w:rsid w:val="00C03A04"/>
    <w:rsid w:val="00C03C2C"/>
    <w:rsid w:val="00C03C9D"/>
    <w:rsid w:val="00C03FD2"/>
    <w:rsid w:val="00C0434D"/>
    <w:rsid w:val="00C04689"/>
    <w:rsid w:val="00C04B76"/>
    <w:rsid w:val="00C04CDE"/>
    <w:rsid w:val="00C0538D"/>
    <w:rsid w:val="00C0546F"/>
    <w:rsid w:val="00C05759"/>
    <w:rsid w:val="00C0581E"/>
    <w:rsid w:val="00C0587A"/>
    <w:rsid w:val="00C0595E"/>
    <w:rsid w:val="00C05AA6"/>
    <w:rsid w:val="00C05B48"/>
    <w:rsid w:val="00C05BE5"/>
    <w:rsid w:val="00C05F09"/>
    <w:rsid w:val="00C062EA"/>
    <w:rsid w:val="00C06440"/>
    <w:rsid w:val="00C06633"/>
    <w:rsid w:val="00C06714"/>
    <w:rsid w:val="00C06BCC"/>
    <w:rsid w:val="00C06C6A"/>
    <w:rsid w:val="00C06EBD"/>
    <w:rsid w:val="00C07234"/>
    <w:rsid w:val="00C072B8"/>
    <w:rsid w:val="00C075FD"/>
    <w:rsid w:val="00C07860"/>
    <w:rsid w:val="00C07F7A"/>
    <w:rsid w:val="00C07F7F"/>
    <w:rsid w:val="00C103A2"/>
    <w:rsid w:val="00C1040A"/>
    <w:rsid w:val="00C104E8"/>
    <w:rsid w:val="00C10584"/>
    <w:rsid w:val="00C105F6"/>
    <w:rsid w:val="00C10674"/>
    <w:rsid w:val="00C10A71"/>
    <w:rsid w:val="00C10B27"/>
    <w:rsid w:val="00C10C93"/>
    <w:rsid w:val="00C10DE4"/>
    <w:rsid w:val="00C10ED0"/>
    <w:rsid w:val="00C10F5B"/>
    <w:rsid w:val="00C113D5"/>
    <w:rsid w:val="00C11462"/>
    <w:rsid w:val="00C115E4"/>
    <w:rsid w:val="00C116F9"/>
    <w:rsid w:val="00C11B3B"/>
    <w:rsid w:val="00C11BC4"/>
    <w:rsid w:val="00C11DFB"/>
    <w:rsid w:val="00C11E96"/>
    <w:rsid w:val="00C11FE9"/>
    <w:rsid w:val="00C127F9"/>
    <w:rsid w:val="00C12832"/>
    <w:rsid w:val="00C12B8C"/>
    <w:rsid w:val="00C13077"/>
    <w:rsid w:val="00C13254"/>
    <w:rsid w:val="00C13546"/>
    <w:rsid w:val="00C138B0"/>
    <w:rsid w:val="00C13A26"/>
    <w:rsid w:val="00C13B70"/>
    <w:rsid w:val="00C1433E"/>
    <w:rsid w:val="00C14351"/>
    <w:rsid w:val="00C147C1"/>
    <w:rsid w:val="00C148CB"/>
    <w:rsid w:val="00C148E6"/>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504"/>
    <w:rsid w:val="00C16603"/>
    <w:rsid w:val="00C1689E"/>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CEB"/>
    <w:rsid w:val="00C21D12"/>
    <w:rsid w:val="00C22006"/>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CDC"/>
    <w:rsid w:val="00C26061"/>
    <w:rsid w:val="00C26152"/>
    <w:rsid w:val="00C261AF"/>
    <w:rsid w:val="00C26374"/>
    <w:rsid w:val="00C267E0"/>
    <w:rsid w:val="00C267E4"/>
    <w:rsid w:val="00C26A73"/>
    <w:rsid w:val="00C26A9C"/>
    <w:rsid w:val="00C271D3"/>
    <w:rsid w:val="00C274DB"/>
    <w:rsid w:val="00C27581"/>
    <w:rsid w:val="00C278D4"/>
    <w:rsid w:val="00C27D45"/>
    <w:rsid w:val="00C27D59"/>
    <w:rsid w:val="00C27DDF"/>
    <w:rsid w:val="00C27F30"/>
    <w:rsid w:val="00C30376"/>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923"/>
    <w:rsid w:val="00C35BA6"/>
    <w:rsid w:val="00C35E45"/>
    <w:rsid w:val="00C35EB5"/>
    <w:rsid w:val="00C3602E"/>
    <w:rsid w:val="00C360CB"/>
    <w:rsid w:val="00C3631D"/>
    <w:rsid w:val="00C363D3"/>
    <w:rsid w:val="00C364C7"/>
    <w:rsid w:val="00C36834"/>
    <w:rsid w:val="00C368CE"/>
    <w:rsid w:val="00C36BAB"/>
    <w:rsid w:val="00C3707C"/>
    <w:rsid w:val="00C3713D"/>
    <w:rsid w:val="00C37CA7"/>
    <w:rsid w:val="00C37E4E"/>
    <w:rsid w:val="00C37ED8"/>
    <w:rsid w:val="00C407A9"/>
    <w:rsid w:val="00C408AB"/>
    <w:rsid w:val="00C40931"/>
    <w:rsid w:val="00C409C5"/>
    <w:rsid w:val="00C40B1A"/>
    <w:rsid w:val="00C41238"/>
    <w:rsid w:val="00C4136A"/>
    <w:rsid w:val="00C413F8"/>
    <w:rsid w:val="00C41574"/>
    <w:rsid w:val="00C415A2"/>
    <w:rsid w:val="00C41735"/>
    <w:rsid w:val="00C41741"/>
    <w:rsid w:val="00C419F9"/>
    <w:rsid w:val="00C41EC1"/>
    <w:rsid w:val="00C422D2"/>
    <w:rsid w:val="00C4238A"/>
    <w:rsid w:val="00C4239B"/>
    <w:rsid w:val="00C42652"/>
    <w:rsid w:val="00C42995"/>
    <w:rsid w:val="00C43161"/>
    <w:rsid w:val="00C431A1"/>
    <w:rsid w:val="00C431A9"/>
    <w:rsid w:val="00C432C2"/>
    <w:rsid w:val="00C432DF"/>
    <w:rsid w:val="00C43930"/>
    <w:rsid w:val="00C439D3"/>
    <w:rsid w:val="00C43AD6"/>
    <w:rsid w:val="00C4418E"/>
    <w:rsid w:val="00C441F7"/>
    <w:rsid w:val="00C446FF"/>
    <w:rsid w:val="00C447E9"/>
    <w:rsid w:val="00C44B03"/>
    <w:rsid w:val="00C44C8E"/>
    <w:rsid w:val="00C44E0F"/>
    <w:rsid w:val="00C450B8"/>
    <w:rsid w:val="00C451BC"/>
    <w:rsid w:val="00C453B1"/>
    <w:rsid w:val="00C45411"/>
    <w:rsid w:val="00C45534"/>
    <w:rsid w:val="00C45707"/>
    <w:rsid w:val="00C45C25"/>
    <w:rsid w:val="00C45C7B"/>
    <w:rsid w:val="00C46AB0"/>
    <w:rsid w:val="00C4745D"/>
    <w:rsid w:val="00C47661"/>
    <w:rsid w:val="00C477F8"/>
    <w:rsid w:val="00C47F2E"/>
    <w:rsid w:val="00C47F41"/>
    <w:rsid w:val="00C50409"/>
    <w:rsid w:val="00C509B7"/>
    <w:rsid w:val="00C50DBA"/>
    <w:rsid w:val="00C50EBF"/>
    <w:rsid w:val="00C50EFF"/>
    <w:rsid w:val="00C511C0"/>
    <w:rsid w:val="00C516D0"/>
    <w:rsid w:val="00C519DD"/>
    <w:rsid w:val="00C51A36"/>
    <w:rsid w:val="00C51F55"/>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A56"/>
    <w:rsid w:val="00C56E2B"/>
    <w:rsid w:val="00C571E7"/>
    <w:rsid w:val="00C57882"/>
    <w:rsid w:val="00C57D0D"/>
    <w:rsid w:val="00C60191"/>
    <w:rsid w:val="00C602A5"/>
    <w:rsid w:val="00C60648"/>
    <w:rsid w:val="00C60CEB"/>
    <w:rsid w:val="00C60F26"/>
    <w:rsid w:val="00C611B2"/>
    <w:rsid w:val="00C6135A"/>
    <w:rsid w:val="00C614B3"/>
    <w:rsid w:val="00C61956"/>
    <w:rsid w:val="00C61BBA"/>
    <w:rsid w:val="00C61D7E"/>
    <w:rsid w:val="00C61FF8"/>
    <w:rsid w:val="00C62031"/>
    <w:rsid w:val="00C620A7"/>
    <w:rsid w:val="00C62247"/>
    <w:rsid w:val="00C62D7E"/>
    <w:rsid w:val="00C62FBA"/>
    <w:rsid w:val="00C62FC8"/>
    <w:rsid w:val="00C63008"/>
    <w:rsid w:val="00C6327C"/>
    <w:rsid w:val="00C632E2"/>
    <w:rsid w:val="00C63427"/>
    <w:rsid w:val="00C6347E"/>
    <w:rsid w:val="00C6376B"/>
    <w:rsid w:val="00C63837"/>
    <w:rsid w:val="00C638EE"/>
    <w:rsid w:val="00C639F1"/>
    <w:rsid w:val="00C63ED0"/>
    <w:rsid w:val="00C6407A"/>
    <w:rsid w:val="00C64389"/>
    <w:rsid w:val="00C64C80"/>
    <w:rsid w:val="00C64F1A"/>
    <w:rsid w:val="00C65759"/>
    <w:rsid w:val="00C6584B"/>
    <w:rsid w:val="00C659F0"/>
    <w:rsid w:val="00C65CFD"/>
    <w:rsid w:val="00C65F5C"/>
    <w:rsid w:val="00C661A5"/>
    <w:rsid w:val="00C661E0"/>
    <w:rsid w:val="00C66987"/>
    <w:rsid w:val="00C669BC"/>
    <w:rsid w:val="00C66AD1"/>
    <w:rsid w:val="00C66FEF"/>
    <w:rsid w:val="00C67210"/>
    <w:rsid w:val="00C67639"/>
    <w:rsid w:val="00C67688"/>
    <w:rsid w:val="00C67718"/>
    <w:rsid w:val="00C67EE8"/>
    <w:rsid w:val="00C705B3"/>
    <w:rsid w:val="00C70828"/>
    <w:rsid w:val="00C708B3"/>
    <w:rsid w:val="00C70B33"/>
    <w:rsid w:val="00C70CD8"/>
    <w:rsid w:val="00C70DE2"/>
    <w:rsid w:val="00C70F56"/>
    <w:rsid w:val="00C712FD"/>
    <w:rsid w:val="00C7132E"/>
    <w:rsid w:val="00C71CAA"/>
    <w:rsid w:val="00C71FE7"/>
    <w:rsid w:val="00C72352"/>
    <w:rsid w:val="00C723BD"/>
    <w:rsid w:val="00C72977"/>
    <w:rsid w:val="00C730F1"/>
    <w:rsid w:val="00C73D04"/>
    <w:rsid w:val="00C74089"/>
    <w:rsid w:val="00C740B0"/>
    <w:rsid w:val="00C74150"/>
    <w:rsid w:val="00C74235"/>
    <w:rsid w:val="00C7430C"/>
    <w:rsid w:val="00C74389"/>
    <w:rsid w:val="00C744CF"/>
    <w:rsid w:val="00C7455B"/>
    <w:rsid w:val="00C74851"/>
    <w:rsid w:val="00C74875"/>
    <w:rsid w:val="00C74C27"/>
    <w:rsid w:val="00C74D0E"/>
    <w:rsid w:val="00C74EEE"/>
    <w:rsid w:val="00C74F03"/>
    <w:rsid w:val="00C755B9"/>
    <w:rsid w:val="00C75894"/>
    <w:rsid w:val="00C75D8A"/>
    <w:rsid w:val="00C75E16"/>
    <w:rsid w:val="00C75E30"/>
    <w:rsid w:val="00C75F81"/>
    <w:rsid w:val="00C76159"/>
    <w:rsid w:val="00C76198"/>
    <w:rsid w:val="00C76F53"/>
    <w:rsid w:val="00C7718B"/>
    <w:rsid w:val="00C77200"/>
    <w:rsid w:val="00C77228"/>
    <w:rsid w:val="00C77918"/>
    <w:rsid w:val="00C77942"/>
    <w:rsid w:val="00C77A8A"/>
    <w:rsid w:val="00C77B5D"/>
    <w:rsid w:val="00C77E0E"/>
    <w:rsid w:val="00C80638"/>
    <w:rsid w:val="00C806AE"/>
    <w:rsid w:val="00C80752"/>
    <w:rsid w:val="00C8080F"/>
    <w:rsid w:val="00C808EB"/>
    <w:rsid w:val="00C809F7"/>
    <w:rsid w:val="00C8106B"/>
    <w:rsid w:val="00C810D2"/>
    <w:rsid w:val="00C8140B"/>
    <w:rsid w:val="00C81481"/>
    <w:rsid w:val="00C818B9"/>
    <w:rsid w:val="00C81C70"/>
    <w:rsid w:val="00C81DE7"/>
    <w:rsid w:val="00C8239C"/>
    <w:rsid w:val="00C82483"/>
    <w:rsid w:val="00C825E8"/>
    <w:rsid w:val="00C82BAA"/>
    <w:rsid w:val="00C82F46"/>
    <w:rsid w:val="00C82F85"/>
    <w:rsid w:val="00C830AC"/>
    <w:rsid w:val="00C83404"/>
    <w:rsid w:val="00C835E0"/>
    <w:rsid w:val="00C83851"/>
    <w:rsid w:val="00C83C2B"/>
    <w:rsid w:val="00C83CD1"/>
    <w:rsid w:val="00C83D0B"/>
    <w:rsid w:val="00C84005"/>
    <w:rsid w:val="00C84218"/>
    <w:rsid w:val="00C84816"/>
    <w:rsid w:val="00C84907"/>
    <w:rsid w:val="00C84993"/>
    <w:rsid w:val="00C84A81"/>
    <w:rsid w:val="00C84ADD"/>
    <w:rsid w:val="00C84BEC"/>
    <w:rsid w:val="00C850C2"/>
    <w:rsid w:val="00C8523B"/>
    <w:rsid w:val="00C853BF"/>
    <w:rsid w:val="00C85540"/>
    <w:rsid w:val="00C856CF"/>
    <w:rsid w:val="00C85A34"/>
    <w:rsid w:val="00C85A42"/>
    <w:rsid w:val="00C85B31"/>
    <w:rsid w:val="00C85D8A"/>
    <w:rsid w:val="00C8632D"/>
    <w:rsid w:val="00C86823"/>
    <w:rsid w:val="00C868C2"/>
    <w:rsid w:val="00C86969"/>
    <w:rsid w:val="00C86AE8"/>
    <w:rsid w:val="00C86F10"/>
    <w:rsid w:val="00C8789F"/>
    <w:rsid w:val="00C879CA"/>
    <w:rsid w:val="00C87A3B"/>
    <w:rsid w:val="00C87D03"/>
    <w:rsid w:val="00C87E1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F8"/>
    <w:rsid w:val="00C9349B"/>
    <w:rsid w:val="00C93B66"/>
    <w:rsid w:val="00C943DB"/>
    <w:rsid w:val="00C9446D"/>
    <w:rsid w:val="00C948E5"/>
    <w:rsid w:val="00C949A2"/>
    <w:rsid w:val="00C94C07"/>
    <w:rsid w:val="00C94C1C"/>
    <w:rsid w:val="00C94E3D"/>
    <w:rsid w:val="00C94EF5"/>
    <w:rsid w:val="00C951A8"/>
    <w:rsid w:val="00C9541B"/>
    <w:rsid w:val="00C9596D"/>
    <w:rsid w:val="00C95A2C"/>
    <w:rsid w:val="00C96472"/>
    <w:rsid w:val="00C9691B"/>
    <w:rsid w:val="00C96A75"/>
    <w:rsid w:val="00C96A8F"/>
    <w:rsid w:val="00C96E6E"/>
    <w:rsid w:val="00C96EB5"/>
    <w:rsid w:val="00C970BA"/>
    <w:rsid w:val="00C971D1"/>
    <w:rsid w:val="00C9729D"/>
    <w:rsid w:val="00C9737E"/>
    <w:rsid w:val="00C973A0"/>
    <w:rsid w:val="00C9772B"/>
    <w:rsid w:val="00C9774D"/>
    <w:rsid w:val="00C978F2"/>
    <w:rsid w:val="00CA03F6"/>
    <w:rsid w:val="00CA0500"/>
    <w:rsid w:val="00CA0646"/>
    <w:rsid w:val="00CA0AE1"/>
    <w:rsid w:val="00CA0B3A"/>
    <w:rsid w:val="00CA0F46"/>
    <w:rsid w:val="00CA18D4"/>
    <w:rsid w:val="00CA18E4"/>
    <w:rsid w:val="00CA1EFB"/>
    <w:rsid w:val="00CA2005"/>
    <w:rsid w:val="00CA200D"/>
    <w:rsid w:val="00CA2556"/>
    <w:rsid w:val="00CA25A1"/>
    <w:rsid w:val="00CA27AF"/>
    <w:rsid w:val="00CA29BB"/>
    <w:rsid w:val="00CA2E02"/>
    <w:rsid w:val="00CA2FB1"/>
    <w:rsid w:val="00CA3089"/>
    <w:rsid w:val="00CA3200"/>
    <w:rsid w:val="00CA3294"/>
    <w:rsid w:val="00CA3585"/>
    <w:rsid w:val="00CA3642"/>
    <w:rsid w:val="00CA380A"/>
    <w:rsid w:val="00CA3902"/>
    <w:rsid w:val="00CA39A8"/>
    <w:rsid w:val="00CA4317"/>
    <w:rsid w:val="00CA48F5"/>
    <w:rsid w:val="00CA4A8D"/>
    <w:rsid w:val="00CA4B8D"/>
    <w:rsid w:val="00CA4C55"/>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8AD"/>
    <w:rsid w:val="00CA7AB8"/>
    <w:rsid w:val="00CA7BDD"/>
    <w:rsid w:val="00CA7C36"/>
    <w:rsid w:val="00CA7D44"/>
    <w:rsid w:val="00CB0125"/>
    <w:rsid w:val="00CB0209"/>
    <w:rsid w:val="00CB03DC"/>
    <w:rsid w:val="00CB04FF"/>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335"/>
    <w:rsid w:val="00CB3412"/>
    <w:rsid w:val="00CB3500"/>
    <w:rsid w:val="00CB3CA3"/>
    <w:rsid w:val="00CB3CD8"/>
    <w:rsid w:val="00CB4001"/>
    <w:rsid w:val="00CB4502"/>
    <w:rsid w:val="00CB4511"/>
    <w:rsid w:val="00CB4B4A"/>
    <w:rsid w:val="00CB4E62"/>
    <w:rsid w:val="00CB4EEE"/>
    <w:rsid w:val="00CB527F"/>
    <w:rsid w:val="00CB59AE"/>
    <w:rsid w:val="00CB5C01"/>
    <w:rsid w:val="00CB60EF"/>
    <w:rsid w:val="00CB614D"/>
    <w:rsid w:val="00CB6C60"/>
    <w:rsid w:val="00CB7293"/>
    <w:rsid w:val="00CB72EE"/>
    <w:rsid w:val="00CB7680"/>
    <w:rsid w:val="00CB79DC"/>
    <w:rsid w:val="00CC01C5"/>
    <w:rsid w:val="00CC06A5"/>
    <w:rsid w:val="00CC0859"/>
    <w:rsid w:val="00CC0C92"/>
    <w:rsid w:val="00CC0E1D"/>
    <w:rsid w:val="00CC0E84"/>
    <w:rsid w:val="00CC0F3B"/>
    <w:rsid w:val="00CC1385"/>
    <w:rsid w:val="00CC153D"/>
    <w:rsid w:val="00CC158A"/>
    <w:rsid w:val="00CC166F"/>
    <w:rsid w:val="00CC1915"/>
    <w:rsid w:val="00CC1A6D"/>
    <w:rsid w:val="00CC1CAD"/>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E1"/>
    <w:rsid w:val="00CC3C32"/>
    <w:rsid w:val="00CC3C39"/>
    <w:rsid w:val="00CC3D4F"/>
    <w:rsid w:val="00CC422A"/>
    <w:rsid w:val="00CC4656"/>
    <w:rsid w:val="00CC4DF6"/>
    <w:rsid w:val="00CC514C"/>
    <w:rsid w:val="00CC51D0"/>
    <w:rsid w:val="00CC52D4"/>
    <w:rsid w:val="00CC5B71"/>
    <w:rsid w:val="00CC6090"/>
    <w:rsid w:val="00CC62A5"/>
    <w:rsid w:val="00CC64C9"/>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00"/>
    <w:rsid w:val="00CD0D5A"/>
    <w:rsid w:val="00CD0EFA"/>
    <w:rsid w:val="00CD1293"/>
    <w:rsid w:val="00CD1539"/>
    <w:rsid w:val="00CD1B61"/>
    <w:rsid w:val="00CD1BB0"/>
    <w:rsid w:val="00CD1F41"/>
    <w:rsid w:val="00CD2345"/>
    <w:rsid w:val="00CD24DC"/>
    <w:rsid w:val="00CD2511"/>
    <w:rsid w:val="00CD2E9D"/>
    <w:rsid w:val="00CD36F3"/>
    <w:rsid w:val="00CD397F"/>
    <w:rsid w:val="00CD3E66"/>
    <w:rsid w:val="00CD40E1"/>
    <w:rsid w:val="00CD41C0"/>
    <w:rsid w:val="00CD4B02"/>
    <w:rsid w:val="00CD4DA1"/>
    <w:rsid w:val="00CD4EBA"/>
    <w:rsid w:val="00CD52C1"/>
    <w:rsid w:val="00CD55C9"/>
    <w:rsid w:val="00CD59E6"/>
    <w:rsid w:val="00CD5AC8"/>
    <w:rsid w:val="00CD5BB4"/>
    <w:rsid w:val="00CD5D41"/>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E00DE"/>
    <w:rsid w:val="00CE02E6"/>
    <w:rsid w:val="00CE11C2"/>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552"/>
    <w:rsid w:val="00CE2AC7"/>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4E0D"/>
    <w:rsid w:val="00CE525B"/>
    <w:rsid w:val="00CE525C"/>
    <w:rsid w:val="00CE5767"/>
    <w:rsid w:val="00CE5B06"/>
    <w:rsid w:val="00CE5C68"/>
    <w:rsid w:val="00CE5F50"/>
    <w:rsid w:val="00CE6162"/>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874"/>
    <w:rsid w:val="00CF1A9D"/>
    <w:rsid w:val="00CF1CCB"/>
    <w:rsid w:val="00CF1D51"/>
    <w:rsid w:val="00CF1EE2"/>
    <w:rsid w:val="00CF1EF6"/>
    <w:rsid w:val="00CF1F24"/>
    <w:rsid w:val="00CF240F"/>
    <w:rsid w:val="00CF24AC"/>
    <w:rsid w:val="00CF25C0"/>
    <w:rsid w:val="00CF275E"/>
    <w:rsid w:val="00CF280F"/>
    <w:rsid w:val="00CF2DC2"/>
    <w:rsid w:val="00CF3612"/>
    <w:rsid w:val="00CF3673"/>
    <w:rsid w:val="00CF3773"/>
    <w:rsid w:val="00CF37E5"/>
    <w:rsid w:val="00CF3983"/>
    <w:rsid w:val="00CF3A84"/>
    <w:rsid w:val="00CF426C"/>
    <w:rsid w:val="00CF450B"/>
    <w:rsid w:val="00CF451E"/>
    <w:rsid w:val="00CF4568"/>
    <w:rsid w:val="00CF4592"/>
    <w:rsid w:val="00CF4597"/>
    <w:rsid w:val="00CF489E"/>
    <w:rsid w:val="00CF49A0"/>
    <w:rsid w:val="00CF4A06"/>
    <w:rsid w:val="00CF4BA3"/>
    <w:rsid w:val="00CF4CC0"/>
    <w:rsid w:val="00CF4DD2"/>
    <w:rsid w:val="00CF4E8A"/>
    <w:rsid w:val="00CF5168"/>
    <w:rsid w:val="00CF51B5"/>
    <w:rsid w:val="00CF5229"/>
    <w:rsid w:val="00CF5289"/>
    <w:rsid w:val="00CF553A"/>
    <w:rsid w:val="00CF57B0"/>
    <w:rsid w:val="00CF5ED7"/>
    <w:rsid w:val="00CF6322"/>
    <w:rsid w:val="00CF6370"/>
    <w:rsid w:val="00CF65F6"/>
    <w:rsid w:val="00CF666B"/>
    <w:rsid w:val="00CF6916"/>
    <w:rsid w:val="00CF6B66"/>
    <w:rsid w:val="00CF6DF0"/>
    <w:rsid w:val="00CF6E13"/>
    <w:rsid w:val="00CF7129"/>
    <w:rsid w:val="00CF7570"/>
    <w:rsid w:val="00CF78DC"/>
    <w:rsid w:val="00CF79A1"/>
    <w:rsid w:val="00D00229"/>
    <w:rsid w:val="00D00599"/>
    <w:rsid w:val="00D006AD"/>
    <w:rsid w:val="00D006D6"/>
    <w:rsid w:val="00D00756"/>
    <w:rsid w:val="00D00ADE"/>
    <w:rsid w:val="00D01441"/>
    <w:rsid w:val="00D016B6"/>
    <w:rsid w:val="00D016D4"/>
    <w:rsid w:val="00D01C0B"/>
    <w:rsid w:val="00D01DC9"/>
    <w:rsid w:val="00D01FFF"/>
    <w:rsid w:val="00D0212E"/>
    <w:rsid w:val="00D02477"/>
    <w:rsid w:val="00D02853"/>
    <w:rsid w:val="00D02946"/>
    <w:rsid w:val="00D0297F"/>
    <w:rsid w:val="00D02C6E"/>
    <w:rsid w:val="00D02FAC"/>
    <w:rsid w:val="00D03129"/>
    <w:rsid w:val="00D031D1"/>
    <w:rsid w:val="00D0336E"/>
    <w:rsid w:val="00D03581"/>
    <w:rsid w:val="00D03675"/>
    <w:rsid w:val="00D036D0"/>
    <w:rsid w:val="00D039A0"/>
    <w:rsid w:val="00D03A55"/>
    <w:rsid w:val="00D03A56"/>
    <w:rsid w:val="00D03B96"/>
    <w:rsid w:val="00D04044"/>
    <w:rsid w:val="00D0467C"/>
    <w:rsid w:val="00D04760"/>
    <w:rsid w:val="00D04816"/>
    <w:rsid w:val="00D04932"/>
    <w:rsid w:val="00D04A02"/>
    <w:rsid w:val="00D04A86"/>
    <w:rsid w:val="00D050EA"/>
    <w:rsid w:val="00D05148"/>
    <w:rsid w:val="00D05150"/>
    <w:rsid w:val="00D051B1"/>
    <w:rsid w:val="00D056FD"/>
    <w:rsid w:val="00D061B2"/>
    <w:rsid w:val="00D063D3"/>
    <w:rsid w:val="00D067FC"/>
    <w:rsid w:val="00D06908"/>
    <w:rsid w:val="00D06E3C"/>
    <w:rsid w:val="00D07E78"/>
    <w:rsid w:val="00D101A4"/>
    <w:rsid w:val="00D1025D"/>
    <w:rsid w:val="00D10524"/>
    <w:rsid w:val="00D107E0"/>
    <w:rsid w:val="00D1088A"/>
    <w:rsid w:val="00D10C75"/>
    <w:rsid w:val="00D10EA1"/>
    <w:rsid w:val="00D10FB4"/>
    <w:rsid w:val="00D11114"/>
    <w:rsid w:val="00D12246"/>
    <w:rsid w:val="00D1234F"/>
    <w:rsid w:val="00D12407"/>
    <w:rsid w:val="00D128C0"/>
    <w:rsid w:val="00D12978"/>
    <w:rsid w:val="00D12D22"/>
    <w:rsid w:val="00D12F75"/>
    <w:rsid w:val="00D131F2"/>
    <w:rsid w:val="00D13911"/>
    <w:rsid w:val="00D13912"/>
    <w:rsid w:val="00D13B59"/>
    <w:rsid w:val="00D13F48"/>
    <w:rsid w:val="00D13F64"/>
    <w:rsid w:val="00D140E7"/>
    <w:rsid w:val="00D142E3"/>
    <w:rsid w:val="00D14877"/>
    <w:rsid w:val="00D14929"/>
    <w:rsid w:val="00D1493A"/>
    <w:rsid w:val="00D149ED"/>
    <w:rsid w:val="00D14C2C"/>
    <w:rsid w:val="00D14C84"/>
    <w:rsid w:val="00D14C95"/>
    <w:rsid w:val="00D14D42"/>
    <w:rsid w:val="00D14E14"/>
    <w:rsid w:val="00D15270"/>
    <w:rsid w:val="00D152B1"/>
    <w:rsid w:val="00D15A14"/>
    <w:rsid w:val="00D15A8A"/>
    <w:rsid w:val="00D15BEC"/>
    <w:rsid w:val="00D15C8C"/>
    <w:rsid w:val="00D15D44"/>
    <w:rsid w:val="00D15E51"/>
    <w:rsid w:val="00D15F47"/>
    <w:rsid w:val="00D162C1"/>
    <w:rsid w:val="00D162F6"/>
    <w:rsid w:val="00D1648E"/>
    <w:rsid w:val="00D164DC"/>
    <w:rsid w:val="00D16511"/>
    <w:rsid w:val="00D16575"/>
    <w:rsid w:val="00D16AED"/>
    <w:rsid w:val="00D16E03"/>
    <w:rsid w:val="00D16E51"/>
    <w:rsid w:val="00D16F19"/>
    <w:rsid w:val="00D17100"/>
    <w:rsid w:val="00D173FD"/>
    <w:rsid w:val="00D17863"/>
    <w:rsid w:val="00D17B53"/>
    <w:rsid w:val="00D17C28"/>
    <w:rsid w:val="00D17D04"/>
    <w:rsid w:val="00D17E6E"/>
    <w:rsid w:val="00D20207"/>
    <w:rsid w:val="00D20319"/>
    <w:rsid w:val="00D2035C"/>
    <w:rsid w:val="00D209D8"/>
    <w:rsid w:val="00D20B39"/>
    <w:rsid w:val="00D20B87"/>
    <w:rsid w:val="00D20E91"/>
    <w:rsid w:val="00D21021"/>
    <w:rsid w:val="00D2125A"/>
    <w:rsid w:val="00D21623"/>
    <w:rsid w:val="00D21731"/>
    <w:rsid w:val="00D21DBD"/>
    <w:rsid w:val="00D2207D"/>
    <w:rsid w:val="00D225BB"/>
    <w:rsid w:val="00D22660"/>
    <w:rsid w:val="00D228FD"/>
    <w:rsid w:val="00D229F3"/>
    <w:rsid w:val="00D22AA7"/>
    <w:rsid w:val="00D23025"/>
    <w:rsid w:val="00D2326D"/>
    <w:rsid w:val="00D23658"/>
    <w:rsid w:val="00D23985"/>
    <w:rsid w:val="00D239FA"/>
    <w:rsid w:val="00D23CAA"/>
    <w:rsid w:val="00D241F8"/>
    <w:rsid w:val="00D24231"/>
    <w:rsid w:val="00D24280"/>
    <w:rsid w:val="00D242B5"/>
    <w:rsid w:val="00D246A5"/>
    <w:rsid w:val="00D246F0"/>
    <w:rsid w:val="00D24B25"/>
    <w:rsid w:val="00D24E48"/>
    <w:rsid w:val="00D24F38"/>
    <w:rsid w:val="00D257CF"/>
    <w:rsid w:val="00D2582C"/>
    <w:rsid w:val="00D25BB7"/>
    <w:rsid w:val="00D26263"/>
    <w:rsid w:val="00D26A00"/>
    <w:rsid w:val="00D26C64"/>
    <w:rsid w:val="00D27845"/>
    <w:rsid w:val="00D27A37"/>
    <w:rsid w:val="00D27A44"/>
    <w:rsid w:val="00D27C0A"/>
    <w:rsid w:val="00D3027E"/>
    <w:rsid w:val="00D305D9"/>
    <w:rsid w:val="00D3070B"/>
    <w:rsid w:val="00D3072F"/>
    <w:rsid w:val="00D30787"/>
    <w:rsid w:val="00D30962"/>
    <w:rsid w:val="00D30B5D"/>
    <w:rsid w:val="00D30D94"/>
    <w:rsid w:val="00D30FC5"/>
    <w:rsid w:val="00D30FE7"/>
    <w:rsid w:val="00D3177E"/>
    <w:rsid w:val="00D317E5"/>
    <w:rsid w:val="00D31AF8"/>
    <w:rsid w:val="00D31C65"/>
    <w:rsid w:val="00D31C8D"/>
    <w:rsid w:val="00D31EF6"/>
    <w:rsid w:val="00D31F5D"/>
    <w:rsid w:val="00D3204A"/>
    <w:rsid w:val="00D3244A"/>
    <w:rsid w:val="00D32599"/>
    <w:rsid w:val="00D3263C"/>
    <w:rsid w:val="00D32694"/>
    <w:rsid w:val="00D326C7"/>
    <w:rsid w:val="00D32768"/>
    <w:rsid w:val="00D32A0A"/>
    <w:rsid w:val="00D32B0A"/>
    <w:rsid w:val="00D32D93"/>
    <w:rsid w:val="00D32E4B"/>
    <w:rsid w:val="00D330D8"/>
    <w:rsid w:val="00D335F7"/>
    <w:rsid w:val="00D336B1"/>
    <w:rsid w:val="00D33773"/>
    <w:rsid w:val="00D33DC6"/>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B5"/>
    <w:rsid w:val="00D34E46"/>
    <w:rsid w:val="00D3532B"/>
    <w:rsid w:val="00D3594F"/>
    <w:rsid w:val="00D35BF6"/>
    <w:rsid w:val="00D35E32"/>
    <w:rsid w:val="00D360A8"/>
    <w:rsid w:val="00D3619C"/>
    <w:rsid w:val="00D362F8"/>
    <w:rsid w:val="00D366ED"/>
    <w:rsid w:val="00D367FB"/>
    <w:rsid w:val="00D36A31"/>
    <w:rsid w:val="00D37081"/>
    <w:rsid w:val="00D37440"/>
    <w:rsid w:val="00D378FF"/>
    <w:rsid w:val="00D400F5"/>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BB"/>
    <w:rsid w:val="00D41C15"/>
    <w:rsid w:val="00D420EC"/>
    <w:rsid w:val="00D42523"/>
    <w:rsid w:val="00D4252F"/>
    <w:rsid w:val="00D42F44"/>
    <w:rsid w:val="00D431E9"/>
    <w:rsid w:val="00D4386B"/>
    <w:rsid w:val="00D43A11"/>
    <w:rsid w:val="00D43AA0"/>
    <w:rsid w:val="00D44077"/>
    <w:rsid w:val="00D442BA"/>
    <w:rsid w:val="00D443F8"/>
    <w:rsid w:val="00D4482D"/>
    <w:rsid w:val="00D44958"/>
    <w:rsid w:val="00D44DDE"/>
    <w:rsid w:val="00D4508F"/>
    <w:rsid w:val="00D450BC"/>
    <w:rsid w:val="00D4531C"/>
    <w:rsid w:val="00D453ED"/>
    <w:rsid w:val="00D4543B"/>
    <w:rsid w:val="00D454CC"/>
    <w:rsid w:val="00D4590F"/>
    <w:rsid w:val="00D45D70"/>
    <w:rsid w:val="00D45E02"/>
    <w:rsid w:val="00D46312"/>
    <w:rsid w:val="00D46386"/>
    <w:rsid w:val="00D46672"/>
    <w:rsid w:val="00D4683D"/>
    <w:rsid w:val="00D468B8"/>
    <w:rsid w:val="00D468E2"/>
    <w:rsid w:val="00D46A4E"/>
    <w:rsid w:val="00D46BFC"/>
    <w:rsid w:val="00D46D67"/>
    <w:rsid w:val="00D4729A"/>
    <w:rsid w:val="00D47419"/>
    <w:rsid w:val="00D47887"/>
    <w:rsid w:val="00D479EA"/>
    <w:rsid w:val="00D47A68"/>
    <w:rsid w:val="00D50115"/>
    <w:rsid w:val="00D50415"/>
    <w:rsid w:val="00D5044F"/>
    <w:rsid w:val="00D504B6"/>
    <w:rsid w:val="00D50510"/>
    <w:rsid w:val="00D50702"/>
    <w:rsid w:val="00D50A8C"/>
    <w:rsid w:val="00D50AE4"/>
    <w:rsid w:val="00D50DAD"/>
    <w:rsid w:val="00D5161E"/>
    <w:rsid w:val="00D51A94"/>
    <w:rsid w:val="00D51BB9"/>
    <w:rsid w:val="00D51C37"/>
    <w:rsid w:val="00D51E60"/>
    <w:rsid w:val="00D52087"/>
    <w:rsid w:val="00D522C5"/>
    <w:rsid w:val="00D52380"/>
    <w:rsid w:val="00D52536"/>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0F1"/>
    <w:rsid w:val="00D55679"/>
    <w:rsid w:val="00D55A12"/>
    <w:rsid w:val="00D560F9"/>
    <w:rsid w:val="00D5618D"/>
    <w:rsid w:val="00D562E0"/>
    <w:rsid w:val="00D5669F"/>
    <w:rsid w:val="00D56736"/>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484"/>
    <w:rsid w:val="00D635B6"/>
    <w:rsid w:val="00D638EC"/>
    <w:rsid w:val="00D63936"/>
    <w:rsid w:val="00D63D25"/>
    <w:rsid w:val="00D648F0"/>
    <w:rsid w:val="00D649F9"/>
    <w:rsid w:val="00D64D7C"/>
    <w:rsid w:val="00D64DA8"/>
    <w:rsid w:val="00D64E44"/>
    <w:rsid w:val="00D650DE"/>
    <w:rsid w:val="00D65159"/>
    <w:rsid w:val="00D6516E"/>
    <w:rsid w:val="00D651D6"/>
    <w:rsid w:val="00D65411"/>
    <w:rsid w:val="00D65549"/>
    <w:rsid w:val="00D657CD"/>
    <w:rsid w:val="00D65C8D"/>
    <w:rsid w:val="00D65D11"/>
    <w:rsid w:val="00D65D19"/>
    <w:rsid w:val="00D65D7E"/>
    <w:rsid w:val="00D65F36"/>
    <w:rsid w:val="00D6611E"/>
    <w:rsid w:val="00D6670A"/>
    <w:rsid w:val="00D66872"/>
    <w:rsid w:val="00D67192"/>
    <w:rsid w:val="00D672B9"/>
    <w:rsid w:val="00D6748F"/>
    <w:rsid w:val="00D6749E"/>
    <w:rsid w:val="00D674D2"/>
    <w:rsid w:val="00D677A3"/>
    <w:rsid w:val="00D67852"/>
    <w:rsid w:val="00D678EB"/>
    <w:rsid w:val="00D67A00"/>
    <w:rsid w:val="00D67B0D"/>
    <w:rsid w:val="00D67D60"/>
    <w:rsid w:val="00D67D65"/>
    <w:rsid w:val="00D7001C"/>
    <w:rsid w:val="00D70077"/>
    <w:rsid w:val="00D705BD"/>
    <w:rsid w:val="00D70757"/>
    <w:rsid w:val="00D709AA"/>
    <w:rsid w:val="00D70CCE"/>
    <w:rsid w:val="00D714FF"/>
    <w:rsid w:val="00D716FD"/>
    <w:rsid w:val="00D71837"/>
    <w:rsid w:val="00D71A76"/>
    <w:rsid w:val="00D71BC2"/>
    <w:rsid w:val="00D71C1A"/>
    <w:rsid w:val="00D71CC1"/>
    <w:rsid w:val="00D71CFC"/>
    <w:rsid w:val="00D721A0"/>
    <w:rsid w:val="00D721A4"/>
    <w:rsid w:val="00D723F3"/>
    <w:rsid w:val="00D726F1"/>
    <w:rsid w:val="00D72BDC"/>
    <w:rsid w:val="00D72E0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4F71"/>
    <w:rsid w:val="00D75073"/>
    <w:rsid w:val="00D751C6"/>
    <w:rsid w:val="00D75631"/>
    <w:rsid w:val="00D75638"/>
    <w:rsid w:val="00D7564C"/>
    <w:rsid w:val="00D756D0"/>
    <w:rsid w:val="00D75A8A"/>
    <w:rsid w:val="00D75AAA"/>
    <w:rsid w:val="00D75E16"/>
    <w:rsid w:val="00D762C0"/>
    <w:rsid w:val="00D76506"/>
    <w:rsid w:val="00D76569"/>
    <w:rsid w:val="00D76D1A"/>
    <w:rsid w:val="00D76DC4"/>
    <w:rsid w:val="00D76E3D"/>
    <w:rsid w:val="00D770B6"/>
    <w:rsid w:val="00D77660"/>
    <w:rsid w:val="00D77833"/>
    <w:rsid w:val="00D778D1"/>
    <w:rsid w:val="00D778DE"/>
    <w:rsid w:val="00D77CE0"/>
    <w:rsid w:val="00D800AB"/>
    <w:rsid w:val="00D802A2"/>
    <w:rsid w:val="00D8034F"/>
    <w:rsid w:val="00D8042E"/>
    <w:rsid w:val="00D806B5"/>
    <w:rsid w:val="00D8077D"/>
    <w:rsid w:val="00D8093E"/>
    <w:rsid w:val="00D80A4E"/>
    <w:rsid w:val="00D80DF7"/>
    <w:rsid w:val="00D80E45"/>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4612"/>
    <w:rsid w:val="00D84A04"/>
    <w:rsid w:val="00D84A70"/>
    <w:rsid w:val="00D84D39"/>
    <w:rsid w:val="00D84F94"/>
    <w:rsid w:val="00D8517E"/>
    <w:rsid w:val="00D85333"/>
    <w:rsid w:val="00D85496"/>
    <w:rsid w:val="00D8592D"/>
    <w:rsid w:val="00D85A08"/>
    <w:rsid w:val="00D860B2"/>
    <w:rsid w:val="00D869DF"/>
    <w:rsid w:val="00D86CD2"/>
    <w:rsid w:val="00D87830"/>
    <w:rsid w:val="00D87C44"/>
    <w:rsid w:val="00D87EE6"/>
    <w:rsid w:val="00D90563"/>
    <w:rsid w:val="00D90585"/>
    <w:rsid w:val="00D90B78"/>
    <w:rsid w:val="00D90C1E"/>
    <w:rsid w:val="00D90C8C"/>
    <w:rsid w:val="00D90F4E"/>
    <w:rsid w:val="00D91553"/>
    <w:rsid w:val="00D919C6"/>
    <w:rsid w:val="00D91B29"/>
    <w:rsid w:val="00D91B9E"/>
    <w:rsid w:val="00D91BA4"/>
    <w:rsid w:val="00D91EB4"/>
    <w:rsid w:val="00D92036"/>
    <w:rsid w:val="00D928C6"/>
    <w:rsid w:val="00D92913"/>
    <w:rsid w:val="00D9293D"/>
    <w:rsid w:val="00D929DB"/>
    <w:rsid w:val="00D92E81"/>
    <w:rsid w:val="00D92EC0"/>
    <w:rsid w:val="00D930C3"/>
    <w:rsid w:val="00D93123"/>
    <w:rsid w:val="00D9325A"/>
    <w:rsid w:val="00D9325B"/>
    <w:rsid w:val="00D9367D"/>
    <w:rsid w:val="00D93ABC"/>
    <w:rsid w:val="00D93CAC"/>
    <w:rsid w:val="00D93E16"/>
    <w:rsid w:val="00D93E25"/>
    <w:rsid w:val="00D94142"/>
    <w:rsid w:val="00D949D0"/>
    <w:rsid w:val="00D94A25"/>
    <w:rsid w:val="00D94BC8"/>
    <w:rsid w:val="00D94EE5"/>
    <w:rsid w:val="00D95255"/>
    <w:rsid w:val="00D9553F"/>
    <w:rsid w:val="00D95740"/>
    <w:rsid w:val="00D95BB3"/>
    <w:rsid w:val="00D960AB"/>
    <w:rsid w:val="00D963DD"/>
    <w:rsid w:val="00D96C14"/>
    <w:rsid w:val="00D96F39"/>
    <w:rsid w:val="00D96F94"/>
    <w:rsid w:val="00D976A9"/>
    <w:rsid w:val="00D9779C"/>
    <w:rsid w:val="00D97877"/>
    <w:rsid w:val="00D97B83"/>
    <w:rsid w:val="00DA0004"/>
    <w:rsid w:val="00DA004A"/>
    <w:rsid w:val="00DA00A1"/>
    <w:rsid w:val="00DA0116"/>
    <w:rsid w:val="00DA018A"/>
    <w:rsid w:val="00DA02B2"/>
    <w:rsid w:val="00DA03F8"/>
    <w:rsid w:val="00DA0594"/>
    <w:rsid w:val="00DA0595"/>
    <w:rsid w:val="00DA0881"/>
    <w:rsid w:val="00DA0B76"/>
    <w:rsid w:val="00DA0DF7"/>
    <w:rsid w:val="00DA0FE1"/>
    <w:rsid w:val="00DA122B"/>
    <w:rsid w:val="00DA1829"/>
    <w:rsid w:val="00DA19B2"/>
    <w:rsid w:val="00DA1ABB"/>
    <w:rsid w:val="00DA1C66"/>
    <w:rsid w:val="00DA1E17"/>
    <w:rsid w:val="00DA20D2"/>
    <w:rsid w:val="00DA2147"/>
    <w:rsid w:val="00DA243B"/>
    <w:rsid w:val="00DA2505"/>
    <w:rsid w:val="00DA276E"/>
    <w:rsid w:val="00DA28BC"/>
    <w:rsid w:val="00DA2BD4"/>
    <w:rsid w:val="00DA30C5"/>
    <w:rsid w:val="00DA35BF"/>
    <w:rsid w:val="00DA3785"/>
    <w:rsid w:val="00DA3DE3"/>
    <w:rsid w:val="00DA3F39"/>
    <w:rsid w:val="00DA40F5"/>
    <w:rsid w:val="00DA42AF"/>
    <w:rsid w:val="00DA42CB"/>
    <w:rsid w:val="00DA436C"/>
    <w:rsid w:val="00DA4A30"/>
    <w:rsid w:val="00DA4C58"/>
    <w:rsid w:val="00DA4DF9"/>
    <w:rsid w:val="00DA5315"/>
    <w:rsid w:val="00DA5A23"/>
    <w:rsid w:val="00DA5B20"/>
    <w:rsid w:val="00DA5C93"/>
    <w:rsid w:val="00DA5E7E"/>
    <w:rsid w:val="00DA603A"/>
    <w:rsid w:val="00DA608F"/>
    <w:rsid w:val="00DA62BC"/>
    <w:rsid w:val="00DA63C7"/>
    <w:rsid w:val="00DA6444"/>
    <w:rsid w:val="00DA664E"/>
    <w:rsid w:val="00DA66AE"/>
    <w:rsid w:val="00DA6A00"/>
    <w:rsid w:val="00DA6A49"/>
    <w:rsid w:val="00DA6A8A"/>
    <w:rsid w:val="00DA6BEB"/>
    <w:rsid w:val="00DA6E7E"/>
    <w:rsid w:val="00DA72ED"/>
    <w:rsid w:val="00DA75A2"/>
    <w:rsid w:val="00DA7851"/>
    <w:rsid w:val="00DA78CB"/>
    <w:rsid w:val="00DA7A31"/>
    <w:rsid w:val="00DA7A81"/>
    <w:rsid w:val="00DB07B2"/>
    <w:rsid w:val="00DB080E"/>
    <w:rsid w:val="00DB0826"/>
    <w:rsid w:val="00DB0976"/>
    <w:rsid w:val="00DB0A22"/>
    <w:rsid w:val="00DB0E00"/>
    <w:rsid w:val="00DB1159"/>
    <w:rsid w:val="00DB11C6"/>
    <w:rsid w:val="00DB1211"/>
    <w:rsid w:val="00DB17C5"/>
    <w:rsid w:val="00DB1E9D"/>
    <w:rsid w:val="00DB227F"/>
    <w:rsid w:val="00DB22C7"/>
    <w:rsid w:val="00DB2666"/>
    <w:rsid w:val="00DB2817"/>
    <w:rsid w:val="00DB299F"/>
    <w:rsid w:val="00DB2AA0"/>
    <w:rsid w:val="00DB2C4F"/>
    <w:rsid w:val="00DB2C59"/>
    <w:rsid w:val="00DB2CE9"/>
    <w:rsid w:val="00DB2D30"/>
    <w:rsid w:val="00DB2E9D"/>
    <w:rsid w:val="00DB2F4A"/>
    <w:rsid w:val="00DB2F57"/>
    <w:rsid w:val="00DB33AC"/>
    <w:rsid w:val="00DB37D6"/>
    <w:rsid w:val="00DB39AF"/>
    <w:rsid w:val="00DB3A74"/>
    <w:rsid w:val="00DB3ADD"/>
    <w:rsid w:val="00DB3F39"/>
    <w:rsid w:val="00DB4017"/>
    <w:rsid w:val="00DB45AF"/>
    <w:rsid w:val="00DB4EC9"/>
    <w:rsid w:val="00DB54A9"/>
    <w:rsid w:val="00DB5A25"/>
    <w:rsid w:val="00DB5A29"/>
    <w:rsid w:val="00DB601C"/>
    <w:rsid w:val="00DB6D0E"/>
    <w:rsid w:val="00DB6E49"/>
    <w:rsid w:val="00DB7004"/>
    <w:rsid w:val="00DB773D"/>
    <w:rsid w:val="00DB7830"/>
    <w:rsid w:val="00DB7904"/>
    <w:rsid w:val="00DB7931"/>
    <w:rsid w:val="00DB7AA7"/>
    <w:rsid w:val="00DB7C67"/>
    <w:rsid w:val="00DB7F03"/>
    <w:rsid w:val="00DC0085"/>
    <w:rsid w:val="00DC00FA"/>
    <w:rsid w:val="00DC0195"/>
    <w:rsid w:val="00DC028E"/>
    <w:rsid w:val="00DC03EE"/>
    <w:rsid w:val="00DC0986"/>
    <w:rsid w:val="00DC0A7B"/>
    <w:rsid w:val="00DC0A86"/>
    <w:rsid w:val="00DC0E1A"/>
    <w:rsid w:val="00DC186D"/>
    <w:rsid w:val="00DC2045"/>
    <w:rsid w:val="00DC2093"/>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29D"/>
    <w:rsid w:val="00DC42C5"/>
    <w:rsid w:val="00DC4357"/>
    <w:rsid w:val="00DC48C9"/>
    <w:rsid w:val="00DC492D"/>
    <w:rsid w:val="00DC4C48"/>
    <w:rsid w:val="00DC4E17"/>
    <w:rsid w:val="00DC4E31"/>
    <w:rsid w:val="00DC5383"/>
    <w:rsid w:val="00DC5858"/>
    <w:rsid w:val="00DC59CA"/>
    <w:rsid w:val="00DC613F"/>
    <w:rsid w:val="00DC6278"/>
    <w:rsid w:val="00DC62F1"/>
    <w:rsid w:val="00DC63B7"/>
    <w:rsid w:val="00DC7253"/>
    <w:rsid w:val="00DC74B4"/>
    <w:rsid w:val="00DC76E1"/>
    <w:rsid w:val="00DC7A0A"/>
    <w:rsid w:val="00DD0013"/>
    <w:rsid w:val="00DD0139"/>
    <w:rsid w:val="00DD014D"/>
    <w:rsid w:val="00DD06A6"/>
    <w:rsid w:val="00DD073C"/>
    <w:rsid w:val="00DD07E4"/>
    <w:rsid w:val="00DD0996"/>
    <w:rsid w:val="00DD09A2"/>
    <w:rsid w:val="00DD0FF5"/>
    <w:rsid w:val="00DD1871"/>
    <w:rsid w:val="00DD1E18"/>
    <w:rsid w:val="00DD1EEA"/>
    <w:rsid w:val="00DD204A"/>
    <w:rsid w:val="00DD2463"/>
    <w:rsid w:val="00DD248B"/>
    <w:rsid w:val="00DD248F"/>
    <w:rsid w:val="00DD27A3"/>
    <w:rsid w:val="00DD2974"/>
    <w:rsid w:val="00DD31FB"/>
    <w:rsid w:val="00DD3647"/>
    <w:rsid w:val="00DD3D11"/>
    <w:rsid w:val="00DD40D6"/>
    <w:rsid w:val="00DD4531"/>
    <w:rsid w:val="00DD4872"/>
    <w:rsid w:val="00DD499D"/>
    <w:rsid w:val="00DD4E5D"/>
    <w:rsid w:val="00DD4F04"/>
    <w:rsid w:val="00DD559B"/>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D7EF6"/>
    <w:rsid w:val="00DE0038"/>
    <w:rsid w:val="00DE0245"/>
    <w:rsid w:val="00DE03CA"/>
    <w:rsid w:val="00DE0437"/>
    <w:rsid w:val="00DE0C33"/>
    <w:rsid w:val="00DE0C4D"/>
    <w:rsid w:val="00DE0E1F"/>
    <w:rsid w:val="00DE16BE"/>
    <w:rsid w:val="00DE16EE"/>
    <w:rsid w:val="00DE1950"/>
    <w:rsid w:val="00DE1AC5"/>
    <w:rsid w:val="00DE1C6E"/>
    <w:rsid w:val="00DE1F63"/>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0FF"/>
    <w:rsid w:val="00DE43C7"/>
    <w:rsid w:val="00DE45CE"/>
    <w:rsid w:val="00DE4896"/>
    <w:rsid w:val="00DE4FF2"/>
    <w:rsid w:val="00DE5049"/>
    <w:rsid w:val="00DE511F"/>
    <w:rsid w:val="00DE523C"/>
    <w:rsid w:val="00DE5456"/>
    <w:rsid w:val="00DE55E2"/>
    <w:rsid w:val="00DE5A7E"/>
    <w:rsid w:val="00DE60E4"/>
    <w:rsid w:val="00DE61BD"/>
    <w:rsid w:val="00DE69A2"/>
    <w:rsid w:val="00DE6E42"/>
    <w:rsid w:val="00DE6FF0"/>
    <w:rsid w:val="00DE79D0"/>
    <w:rsid w:val="00DE7B0F"/>
    <w:rsid w:val="00DE7FA7"/>
    <w:rsid w:val="00DF01D1"/>
    <w:rsid w:val="00DF03F1"/>
    <w:rsid w:val="00DF0A59"/>
    <w:rsid w:val="00DF138D"/>
    <w:rsid w:val="00DF1921"/>
    <w:rsid w:val="00DF1E7D"/>
    <w:rsid w:val="00DF1F4F"/>
    <w:rsid w:val="00DF1F83"/>
    <w:rsid w:val="00DF2128"/>
    <w:rsid w:val="00DF22FC"/>
    <w:rsid w:val="00DF2808"/>
    <w:rsid w:val="00DF2A9F"/>
    <w:rsid w:val="00DF32E1"/>
    <w:rsid w:val="00DF3725"/>
    <w:rsid w:val="00DF3AD9"/>
    <w:rsid w:val="00DF3BB5"/>
    <w:rsid w:val="00DF3F3A"/>
    <w:rsid w:val="00DF4451"/>
    <w:rsid w:val="00DF4807"/>
    <w:rsid w:val="00DF4975"/>
    <w:rsid w:val="00DF4E1F"/>
    <w:rsid w:val="00DF5106"/>
    <w:rsid w:val="00DF5439"/>
    <w:rsid w:val="00DF59E8"/>
    <w:rsid w:val="00DF610E"/>
    <w:rsid w:val="00DF65CA"/>
    <w:rsid w:val="00DF6643"/>
    <w:rsid w:val="00DF675D"/>
    <w:rsid w:val="00DF685E"/>
    <w:rsid w:val="00DF68D1"/>
    <w:rsid w:val="00DF6A29"/>
    <w:rsid w:val="00DF6C30"/>
    <w:rsid w:val="00DF70DD"/>
    <w:rsid w:val="00DF722E"/>
    <w:rsid w:val="00DF7511"/>
    <w:rsid w:val="00DF76EE"/>
    <w:rsid w:val="00DF7741"/>
    <w:rsid w:val="00DF7C1B"/>
    <w:rsid w:val="00DF7FE5"/>
    <w:rsid w:val="00E000A0"/>
    <w:rsid w:val="00E0038F"/>
    <w:rsid w:val="00E005C4"/>
    <w:rsid w:val="00E006A0"/>
    <w:rsid w:val="00E008EC"/>
    <w:rsid w:val="00E00AFF"/>
    <w:rsid w:val="00E0122C"/>
    <w:rsid w:val="00E0125D"/>
    <w:rsid w:val="00E01A79"/>
    <w:rsid w:val="00E01A89"/>
    <w:rsid w:val="00E01DF4"/>
    <w:rsid w:val="00E01F20"/>
    <w:rsid w:val="00E01FFE"/>
    <w:rsid w:val="00E02123"/>
    <w:rsid w:val="00E02309"/>
    <w:rsid w:val="00E02906"/>
    <w:rsid w:val="00E02C32"/>
    <w:rsid w:val="00E0322A"/>
    <w:rsid w:val="00E03970"/>
    <w:rsid w:val="00E040BC"/>
    <w:rsid w:val="00E047AD"/>
    <w:rsid w:val="00E04CF7"/>
    <w:rsid w:val="00E04E7E"/>
    <w:rsid w:val="00E04EE9"/>
    <w:rsid w:val="00E051F8"/>
    <w:rsid w:val="00E0526D"/>
    <w:rsid w:val="00E05563"/>
    <w:rsid w:val="00E05655"/>
    <w:rsid w:val="00E05910"/>
    <w:rsid w:val="00E059E2"/>
    <w:rsid w:val="00E05AA3"/>
    <w:rsid w:val="00E05DB6"/>
    <w:rsid w:val="00E05FCE"/>
    <w:rsid w:val="00E062A8"/>
    <w:rsid w:val="00E06722"/>
    <w:rsid w:val="00E06E4E"/>
    <w:rsid w:val="00E06F16"/>
    <w:rsid w:val="00E07350"/>
    <w:rsid w:val="00E1020E"/>
    <w:rsid w:val="00E103EB"/>
    <w:rsid w:val="00E10897"/>
    <w:rsid w:val="00E10AE9"/>
    <w:rsid w:val="00E10C6A"/>
    <w:rsid w:val="00E10E2C"/>
    <w:rsid w:val="00E10E9C"/>
    <w:rsid w:val="00E11119"/>
    <w:rsid w:val="00E1174A"/>
    <w:rsid w:val="00E11A73"/>
    <w:rsid w:val="00E11BB7"/>
    <w:rsid w:val="00E11E46"/>
    <w:rsid w:val="00E1218C"/>
    <w:rsid w:val="00E122B4"/>
    <w:rsid w:val="00E124C2"/>
    <w:rsid w:val="00E12746"/>
    <w:rsid w:val="00E1282E"/>
    <w:rsid w:val="00E12DD4"/>
    <w:rsid w:val="00E130AE"/>
    <w:rsid w:val="00E133E6"/>
    <w:rsid w:val="00E135AF"/>
    <w:rsid w:val="00E13C9C"/>
    <w:rsid w:val="00E13D06"/>
    <w:rsid w:val="00E13FBB"/>
    <w:rsid w:val="00E1409C"/>
    <w:rsid w:val="00E14207"/>
    <w:rsid w:val="00E14A24"/>
    <w:rsid w:val="00E14B99"/>
    <w:rsid w:val="00E151D6"/>
    <w:rsid w:val="00E15590"/>
    <w:rsid w:val="00E1585E"/>
    <w:rsid w:val="00E1596D"/>
    <w:rsid w:val="00E15D3A"/>
    <w:rsid w:val="00E15DA6"/>
    <w:rsid w:val="00E1641B"/>
    <w:rsid w:val="00E165E8"/>
    <w:rsid w:val="00E16632"/>
    <w:rsid w:val="00E16654"/>
    <w:rsid w:val="00E16811"/>
    <w:rsid w:val="00E16AA3"/>
    <w:rsid w:val="00E16B36"/>
    <w:rsid w:val="00E16D50"/>
    <w:rsid w:val="00E17057"/>
    <w:rsid w:val="00E17131"/>
    <w:rsid w:val="00E174FB"/>
    <w:rsid w:val="00E1756F"/>
    <w:rsid w:val="00E17E82"/>
    <w:rsid w:val="00E20354"/>
    <w:rsid w:val="00E207C7"/>
    <w:rsid w:val="00E20AC3"/>
    <w:rsid w:val="00E2142F"/>
    <w:rsid w:val="00E215CB"/>
    <w:rsid w:val="00E218D1"/>
    <w:rsid w:val="00E21B17"/>
    <w:rsid w:val="00E222E3"/>
    <w:rsid w:val="00E2240C"/>
    <w:rsid w:val="00E227CA"/>
    <w:rsid w:val="00E22B2B"/>
    <w:rsid w:val="00E22B90"/>
    <w:rsid w:val="00E22D7D"/>
    <w:rsid w:val="00E22E86"/>
    <w:rsid w:val="00E23261"/>
    <w:rsid w:val="00E23351"/>
    <w:rsid w:val="00E237CD"/>
    <w:rsid w:val="00E239D6"/>
    <w:rsid w:val="00E23EE3"/>
    <w:rsid w:val="00E23F73"/>
    <w:rsid w:val="00E24157"/>
    <w:rsid w:val="00E24164"/>
    <w:rsid w:val="00E244EB"/>
    <w:rsid w:val="00E2464D"/>
    <w:rsid w:val="00E24B62"/>
    <w:rsid w:val="00E24BEF"/>
    <w:rsid w:val="00E24E6A"/>
    <w:rsid w:val="00E25193"/>
    <w:rsid w:val="00E25416"/>
    <w:rsid w:val="00E25518"/>
    <w:rsid w:val="00E255FE"/>
    <w:rsid w:val="00E257E2"/>
    <w:rsid w:val="00E25B1F"/>
    <w:rsid w:val="00E25F98"/>
    <w:rsid w:val="00E26281"/>
    <w:rsid w:val="00E26460"/>
    <w:rsid w:val="00E264B3"/>
    <w:rsid w:val="00E26B1B"/>
    <w:rsid w:val="00E274D6"/>
    <w:rsid w:val="00E274E1"/>
    <w:rsid w:val="00E274FD"/>
    <w:rsid w:val="00E2750F"/>
    <w:rsid w:val="00E30243"/>
    <w:rsid w:val="00E303E2"/>
    <w:rsid w:val="00E30706"/>
    <w:rsid w:val="00E30779"/>
    <w:rsid w:val="00E30F31"/>
    <w:rsid w:val="00E30F80"/>
    <w:rsid w:val="00E30FA4"/>
    <w:rsid w:val="00E31318"/>
    <w:rsid w:val="00E31399"/>
    <w:rsid w:val="00E31680"/>
    <w:rsid w:val="00E31811"/>
    <w:rsid w:val="00E31D96"/>
    <w:rsid w:val="00E31FAC"/>
    <w:rsid w:val="00E3202B"/>
    <w:rsid w:val="00E3220B"/>
    <w:rsid w:val="00E32310"/>
    <w:rsid w:val="00E32456"/>
    <w:rsid w:val="00E325DB"/>
    <w:rsid w:val="00E328AC"/>
    <w:rsid w:val="00E32BD2"/>
    <w:rsid w:val="00E32C08"/>
    <w:rsid w:val="00E32FC7"/>
    <w:rsid w:val="00E33158"/>
    <w:rsid w:val="00E33281"/>
    <w:rsid w:val="00E334A3"/>
    <w:rsid w:val="00E33654"/>
    <w:rsid w:val="00E33668"/>
    <w:rsid w:val="00E33679"/>
    <w:rsid w:val="00E336C2"/>
    <w:rsid w:val="00E339FB"/>
    <w:rsid w:val="00E33D9E"/>
    <w:rsid w:val="00E34378"/>
    <w:rsid w:val="00E348B6"/>
    <w:rsid w:val="00E34ECF"/>
    <w:rsid w:val="00E34FEC"/>
    <w:rsid w:val="00E35353"/>
    <w:rsid w:val="00E3560C"/>
    <w:rsid w:val="00E3565F"/>
    <w:rsid w:val="00E35CD0"/>
    <w:rsid w:val="00E36435"/>
    <w:rsid w:val="00E3651F"/>
    <w:rsid w:val="00E36630"/>
    <w:rsid w:val="00E36BD1"/>
    <w:rsid w:val="00E36D70"/>
    <w:rsid w:val="00E3708D"/>
    <w:rsid w:val="00E370C8"/>
    <w:rsid w:val="00E37487"/>
    <w:rsid w:val="00E3756A"/>
    <w:rsid w:val="00E376D3"/>
    <w:rsid w:val="00E37939"/>
    <w:rsid w:val="00E37A0B"/>
    <w:rsid w:val="00E37AF1"/>
    <w:rsid w:val="00E37B00"/>
    <w:rsid w:val="00E37BC1"/>
    <w:rsid w:val="00E37BCD"/>
    <w:rsid w:val="00E37F63"/>
    <w:rsid w:val="00E400CE"/>
    <w:rsid w:val="00E40264"/>
    <w:rsid w:val="00E404BD"/>
    <w:rsid w:val="00E405B3"/>
    <w:rsid w:val="00E40612"/>
    <w:rsid w:val="00E40931"/>
    <w:rsid w:val="00E40ADC"/>
    <w:rsid w:val="00E413D4"/>
    <w:rsid w:val="00E417A7"/>
    <w:rsid w:val="00E4183B"/>
    <w:rsid w:val="00E4193E"/>
    <w:rsid w:val="00E41EEB"/>
    <w:rsid w:val="00E41EF0"/>
    <w:rsid w:val="00E41F28"/>
    <w:rsid w:val="00E42194"/>
    <w:rsid w:val="00E4229F"/>
    <w:rsid w:val="00E426C1"/>
    <w:rsid w:val="00E42A63"/>
    <w:rsid w:val="00E42B1B"/>
    <w:rsid w:val="00E42BF7"/>
    <w:rsid w:val="00E42DE0"/>
    <w:rsid w:val="00E42F32"/>
    <w:rsid w:val="00E43518"/>
    <w:rsid w:val="00E436FD"/>
    <w:rsid w:val="00E4391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6020"/>
    <w:rsid w:val="00E46068"/>
    <w:rsid w:val="00E46742"/>
    <w:rsid w:val="00E4698E"/>
    <w:rsid w:val="00E46B3E"/>
    <w:rsid w:val="00E4740E"/>
    <w:rsid w:val="00E475A1"/>
    <w:rsid w:val="00E47824"/>
    <w:rsid w:val="00E478ED"/>
    <w:rsid w:val="00E47F8C"/>
    <w:rsid w:val="00E506A8"/>
    <w:rsid w:val="00E506C2"/>
    <w:rsid w:val="00E508BD"/>
    <w:rsid w:val="00E50A50"/>
    <w:rsid w:val="00E51178"/>
    <w:rsid w:val="00E51304"/>
    <w:rsid w:val="00E514C0"/>
    <w:rsid w:val="00E51554"/>
    <w:rsid w:val="00E51816"/>
    <w:rsid w:val="00E5181D"/>
    <w:rsid w:val="00E51D18"/>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0BD"/>
    <w:rsid w:val="00E54114"/>
    <w:rsid w:val="00E5418F"/>
    <w:rsid w:val="00E541C2"/>
    <w:rsid w:val="00E543C7"/>
    <w:rsid w:val="00E54405"/>
    <w:rsid w:val="00E54C8D"/>
    <w:rsid w:val="00E54D77"/>
    <w:rsid w:val="00E54FA0"/>
    <w:rsid w:val="00E550B7"/>
    <w:rsid w:val="00E55219"/>
    <w:rsid w:val="00E555CA"/>
    <w:rsid w:val="00E55A0B"/>
    <w:rsid w:val="00E55CAB"/>
    <w:rsid w:val="00E55CC3"/>
    <w:rsid w:val="00E55D4C"/>
    <w:rsid w:val="00E56048"/>
    <w:rsid w:val="00E56108"/>
    <w:rsid w:val="00E5620A"/>
    <w:rsid w:val="00E5621D"/>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1419"/>
    <w:rsid w:val="00E615AB"/>
    <w:rsid w:val="00E618A8"/>
    <w:rsid w:val="00E619FE"/>
    <w:rsid w:val="00E61A25"/>
    <w:rsid w:val="00E61AA9"/>
    <w:rsid w:val="00E61D93"/>
    <w:rsid w:val="00E61DE6"/>
    <w:rsid w:val="00E62227"/>
    <w:rsid w:val="00E623D7"/>
    <w:rsid w:val="00E62424"/>
    <w:rsid w:val="00E62AEC"/>
    <w:rsid w:val="00E62D88"/>
    <w:rsid w:val="00E62FD7"/>
    <w:rsid w:val="00E63939"/>
    <w:rsid w:val="00E63B7E"/>
    <w:rsid w:val="00E64217"/>
    <w:rsid w:val="00E64DA2"/>
    <w:rsid w:val="00E6513E"/>
    <w:rsid w:val="00E652D4"/>
    <w:rsid w:val="00E653FD"/>
    <w:rsid w:val="00E6541D"/>
    <w:rsid w:val="00E6565E"/>
    <w:rsid w:val="00E656A1"/>
    <w:rsid w:val="00E656AA"/>
    <w:rsid w:val="00E656FE"/>
    <w:rsid w:val="00E65EF4"/>
    <w:rsid w:val="00E661E0"/>
    <w:rsid w:val="00E6686A"/>
    <w:rsid w:val="00E66A6E"/>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F41"/>
    <w:rsid w:val="00E720CD"/>
    <w:rsid w:val="00E7214E"/>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9E8"/>
    <w:rsid w:val="00E75B26"/>
    <w:rsid w:val="00E75DA5"/>
    <w:rsid w:val="00E765F2"/>
    <w:rsid w:val="00E76616"/>
    <w:rsid w:val="00E76965"/>
    <w:rsid w:val="00E7697A"/>
    <w:rsid w:val="00E76C0A"/>
    <w:rsid w:val="00E76CB5"/>
    <w:rsid w:val="00E77251"/>
    <w:rsid w:val="00E77464"/>
    <w:rsid w:val="00E77515"/>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2E7"/>
    <w:rsid w:val="00E8238D"/>
    <w:rsid w:val="00E826A5"/>
    <w:rsid w:val="00E82C78"/>
    <w:rsid w:val="00E82E18"/>
    <w:rsid w:val="00E82FB6"/>
    <w:rsid w:val="00E82FC7"/>
    <w:rsid w:val="00E833F7"/>
    <w:rsid w:val="00E83427"/>
    <w:rsid w:val="00E83568"/>
    <w:rsid w:val="00E83AE3"/>
    <w:rsid w:val="00E83DD3"/>
    <w:rsid w:val="00E83E25"/>
    <w:rsid w:val="00E842F7"/>
    <w:rsid w:val="00E842FD"/>
    <w:rsid w:val="00E84552"/>
    <w:rsid w:val="00E845B2"/>
    <w:rsid w:val="00E8492D"/>
    <w:rsid w:val="00E849C6"/>
    <w:rsid w:val="00E84BEE"/>
    <w:rsid w:val="00E84D9A"/>
    <w:rsid w:val="00E84ED7"/>
    <w:rsid w:val="00E84FAA"/>
    <w:rsid w:val="00E85153"/>
    <w:rsid w:val="00E85305"/>
    <w:rsid w:val="00E853BB"/>
    <w:rsid w:val="00E857BC"/>
    <w:rsid w:val="00E858B5"/>
    <w:rsid w:val="00E858E6"/>
    <w:rsid w:val="00E85AEA"/>
    <w:rsid w:val="00E85C31"/>
    <w:rsid w:val="00E85C49"/>
    <w:rsid w:val="00E85E42"/>
    <w:rsid w:val="00E85F98"/>
    <w:rsid w:val="00E861FC"/>
    <w:rsid w:val="00E86347"/>
    <w:rsid w:val="00E8662C"/>
    <w:rsid w:val="00E8674B"/>
    <w:rsid w:val="00E86804"/>
    <w:rsid w:val="00E8681D"/>
    <w:rsid w:val="00E86D7B"/>
    <w:rsid w:val="00E86FEE"/>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C8A"/>
    <w:rsid w:val="00E91D11"/>
    <w:rsid w:val="00E92255"/>
    <w:rsid w:val="00E923C1"/>
    <w:rsid w:val="00E9250A"/>
    <w:rsid w:val="00E9264B"/>
    <w:rsid w:val="00E93118"/>
    <w:rsid w:val="00E93367"/>
    <w:rsid w:val="00E93466"/>
    <w:rsid w:val="00E93779"/>
    <w:rsid w:val="00E93A27"/>
    <w:rsid w:val="00E93E4F"/>
    <w:rsid w:val="00E93E50"/>
    <w:rsid w:val="00E93FB8"/>
    <w:rsid w:val="00E9476B"/>
    <w:rsid w:val="00E947DA"/>
    <w:rsid w:val="00E94CC7"/>
    <w:rsid w:val="00E94D4D"/>
    <w:rsid w:val="00E94F3B"/>
    <w:rsid w:val="00E9517E"/>
    <w:rsid w:val="00E95626"/>
    <w:rsid w:val="00E95854"/>
    <w:rsid w:val="00E95917"/>
    <w:rsid w:val="00E95B8B"/>
    <w:rsid w:val="00E95BA5"/>
    <w:rsid w:val="00E95FFC"/>
    <w:rsid w:val="00E962A8"/>
    <w:rsid w:val="00E966A5"/>
    <w:rsid w:val="00E96AB1"/>
    <w:rsid w:val="00E96AFF"/>
    <w:rsid w:val="00E96CDC"/>
    <w:rsid w:val="00E9702B"/>
    <w:rsid w:val="00E97300"/>
    <w:rsid w:val="00E97502"/>
    <w:rsid w:val="00E975D6"/>
    <w:rsid w:val="00EA0105"/>
    <w:rsid w:val="00EA0172"/>
    <w:rsid w:val="00EA0401"/>
    <w:rsid w:val="00EA0519"/>
    <w:rsid w:val="00EA0903"/>
    <w:rsid w:val="00EA0C0C"/>
    <w:rsid w:val="00EA0C13"/>
    <w:rsid w:val="00EA0C1D"/>
    <w:rsid w:val="00EA1077"/>
    <w:rsid w:val="00EA145D"/>
    <w:rsid w:val="00EA1524"/>
    <w:rsid w:val="00EA1711"/>
    <w:rsid w:val="00EA1716"/>
    <w:rsid w:val="00EA19B3"/>
    <w:rsid w:val="00EA1A42"/>
    <w:rsid w:val="00EA1C24"/>
    <w:rsid w:val="00EA1D66"/>
    <w:rsid w:val="00EA1E4F"/>
    <w:rsid w:val="00EA2766"/>
    <w:rsid w:val="00EA27F6"/>
    <w:rsid w:val="00EA28F9"/>
    <w:rsid w:val="00EA2AFE"/>
    <w:rsid w:val="00EA32B3"/>
    <w:rsid w:val="00EA378F"/>
    <w:rsid w:val="00EA3A93"/>
    <w:rsid w:val="00EA3DF2"/>
    <w:rsid w:val="00EA3ECB"/>
    <w:rsid w:val="00EA3ED7"/>
    <w:rsid w:val="00EA3FB7"/>
    <w:rsid w:val="00EA3FE7"/>
    <w:rsid w:val="00EA4135"/>
    <w:rsid w:val="00EA42C5"/>
    <w:rsid w:val="00EA4E2F"/>
    <w:rsid w:val="00EA5015"/>
    <w:rsid w:val="00EA5C57"/>
    <w:rsid w:val="00EA5EFD"/>
    <w:rsid w:val="00EA671F"/>
    <w:rsid w:val="00EA6896"/>
    <w:rsid w:val="00EA6BE3"/>
    <w:rsid w:val="00EA6D86"/>
    <w:rsid w:val="00EA71F5"/>
    <w:rsid w:val="00EA7305"/>
    <w:rsid w:val="00EA76C3"/>
    <w:rsid w:val="00EA7A67"/>
    <w:rsid w:val="00EA7C54"/>
    <w:rsid w:val="00EA7CC5"/>
    <w:rsid w:val="00EB0729"/>
    <w:rsid w:val="00EB0A80"/>
    <w:rsid w:val="00EB0F22"/>
    <w:rsid w:val="00EB0F36"/>
    <w:rsid w:val="00EB11F3"/>
    <w:rsid w:val="00EB168E"/>
    <w:rsid w:val="00EB1710"/>
    <w:rsid w:val="00EB1B29"/>
    <w:rsid w:val="00EB1CE5"/>
    <w:rsid w:val="00EB20CC"/>
    <w:rsid w:val="00EB230D"/>
    <w:rsid w:val="00EB2471"/>
    <w:rsid w:val="00EB264B"/>
    <w:rsid w:val="00EB2737"/>
    <w:rsid w:val="00EB2890"/>
    <w:rsid w:val="00EB28AD"/>
    <w:rsid w:val="00EB2EAC"/>
    <w:rsid w:val="00EB3283"/>
    <w:rsid w:val="00EB32E2"/>
    <w:rsid w:val="00EB337F"/>
    <w:rsid w:val="00EB38E6"/>
    <w:rsid w:val="00EB3E10"/>
    <w:rsid w:val="00EB41DC"/>
    <w:rsid w:val="00EB458A"/>
    <w:rsid w:val="00EB46A9"/>
    <w:rsid w:val="00EB483A"/>
    <w:rsid w:val="00EB48C3"/>
    <w:rsid w:val="00EB4A0B"/>
    <w:rsid w:val="00EB4BD5"/>
    <w:rsid w:val="00EB4CD2"/>
    <w:rsid w:val="00EB4EA6"/>
    <w:rsid w:val="00EB5176"/>
    <w:rsid w:val="00EB51EF"/>
    <w:rsid w:val="00EB5412"/>
    <w:rsid w:val="00EB5602"/>
    <w:rsid w:val="00EB5649"/>
    <w:rsid w:val="00EB57E1"/>
    <w:rsid w:val="00EB6065"/>
    <w:rsid w:val="00EB6337"/>
    <w:rsid w:val="00EB6ACA"/>
    <w:rsid w:val="00EB6BC2"/>
    <w:rsid w:val="00EB6DAB"/>
    <w:rsid w:val="00EB7039"/>
    <w:rsid w:val="00EB7142"/>
    <w:rsid w:val="00EB790D"/>
    <w:rsid w:val="00EB7B24"/>
    <w:rsid w:val="00EB7BF9"/>
    <w:rsid w:val="00EB7DC2"/>
    <w:rsid w:val="00EC0017"/>
    <w:rsid w:val="00EC0102"/>
    <w:rsid w:val="00EC0198"/>
    <w:rsid w:val="00EC01E1"/>
    <w:rsid w:val="00EC03A8"/>
    <w:rsid w:val="00EC087A"/>
    <w:rsid w:val="00EC0B59"/>
    <w:rsid w:val="00EC0BE1"/>
    <w:rsid w:val="00EC0C6C"/>
    <w:rsid w:val="00EC0CF4"/>
    <w:rsid w:val="00EC0D71"/>
    <w:rsid w:val="00EC0F72"/>
    <w:rsid w:val="00EC1093"/>
    <w:rsid w:val="00EC12AC"/>
    <w:rsid w:val="00EC1409"/>
    <w:rsid w:val="00EC1694"/>
    <w:rsid w:val="00EC18C5"/>
    <w:rsid w:val="00EC1963"/>
    <w:rsid w:val="00EC1A86"/>
    <w:rsid w:val="00EC1C6C"/>
    <w:rsid w:val="00EC2349"/>
    <w:rsid w:val="00EC24BB"/>
    <w:rsid w:val="00EC2870"/>
    <w:rsid w:val="00EC2C4E"/>
    <w:rsid w:val="00EC2DCA"/>
    <w:rsid w:val="00EC2F7B"/>
    <w:rsid w:val="00EC306C"/>
    <w:rsid w:val="00EC387D"/>
    <w:rsid w:val="00EC3AC5"/>
    <w:rsid w:val="00EC3B19"/>
    <w:rsid w:val="00EC3B59"/>
    <w:rsid w:val="00EC3E63"/>
    <w:rsid w:val="00EC413E"/>
    <w:rsid w:val="00EC44D2"/>
    <w:rsid w:val="00EC4682"/>
    <w:rsid w:val="00EC4730"/>
    <w:rsid w:val="00EC48CD"/>
    <w:rsid w:val="00EC48E2"/>
    <w:rsid w:val="00EC4C88"/>
    <w:rsid w:val="00EC4DAB"/>
    <w:rsid w:val="00EC4E67"/>
    <w:rsid w:val="00EC4F82"/>
    <w:rsid w:val="00EC51AA"/>
    <w:rsid w:val="00EC5600"/>
    <w:rsid w:val="00EC58B1"/>
    <w:rsid w:val="00EC59B4"/>
    <w:rsid w:val="00EC5B88"/>
    <w:rsid w:val="00EC5CF1"/>
    <w:rsid w:val="00EC61D5"/>
    <w:rsid w:val="00EC62C5"/>
    <w:rsid w:val="00EC66FD"/>
    <w:rsid w:val="00EC6D12"/>
    <w:rsid w:val="00EC7388"/>
    <w:rsid w:val="00EC7576"/>
    <w:rsid w:val="00EC7610"/>
    <w:rsid w:val="00EC7765"/>
    <w:rsid w:val="00EC7843"/>
    <w:rsid w:val="00EC7CFA"/>
    <w:rsid w:val="00EC7D14"/>
    <w:rsid w:val="00ED02B3"/>
    <w:rsid w:val="00ED05E9"/>
    <w:rsid w:val="00ED0782"/>
    <w:rsid w:val="00ED087D"/>
    <w:rsid w:val="00ED08EF"/>
    <w:rsid w:val="00ED0BED"/>
    <w:rsid w:val="00ED1067"/>
    <w:rsid w:val="00ED1266"/>
    <w:rsid w:val="00ED15A8"/>
    <w:rsid w:val="00ED16C2"/>
    <w:rsid w:val="00ED17FE"/>
    <w:rsid w:val="00ED1A58"/>
    <w:rsid w:val="00ED1C83"/>
    <w:rsid w:val="00ED1CB8"/>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3F4A"/>
    <w:rsid w:val="00ED440B"/>
    <w:rsid w:val="00ED4544"/>
    <w:rsid w:val="00ED4765"/>
    <w:rsid w:val="00ED497A"/>
    <w:rsid w:val="00ED49C9"/>
    <w:rsid w:val="00ED4B72"/>
    <w:rsid w:val="00ED4BAA"/>
    <w:rsid w:val="00ED4DC9"/>
    <w:rsid w:val="00ED4E1A"/>
    <w:rsid w:val="00ED5116"/>
    <w:rsid w:val="00ED53E3"/>
    <w:rsid w:val="00ED595F"/>
    <w:rsid w:val="00ED630F"/>
    <w:rsid w:val="00ED6604"/>
    <w:rsid w:val="00ED6729"/>
    <w:rsid w:val="00ED67E7"/>
    <w:rsid w:val="00ED6E52"/>
    <w:rsid w:val="00ED7147"/>
    <w:rsid w:val="00ED77A4"/>
    <w:rsid w:val="00ED7819"/>
    <w:rsid w:val="00ED7884"/>
    <w:rsid w:val="00ED7B9C"/>
    <w:rsid w:val="00ED7BA0"/>
    <w:rsid w:val="00ED7F7F"/>
    <w:rsid w:val="00EE095F"/>
    <w:rsid w:val="00EE0BBC"/>
    <w:rsid w:val="00EE0D4F"/>
    <w:rsid w:val="00EE10E6"/>
    <w:rsid w:val="00EE11E1"/>
    <w:rsid w:val="00EE14E2"/>
    <w:rsid w:val="00EE19B8"/>
    <w:rsid w:val="00EE1A12"/>
    <w:rsid w:val="00EE1C5A"/>
    <w:rsid w:val="00EE1FC6"/>
    <w:rsid w:val="00EE26DF"/>
    <w:rsid w:val="00EE2925"/>
    <w:rsid w:val="00EE2950"/>
    <w:rsid w:val="00EE308A"/>
    <w:rsid w:val="00EE3493"/>
    <w:rsid w:val="00EE356D"/>
    <w:rsid w:val="00EE35C9"/>
    <w:rsid w:val="00EE36ED"/>
    <w:rsid w:val="00EE3C8C"/>
    <w:rsid w:val="00EE3DD1"/>
    <w:rsid w:val="00EE4309"/>
    <w:rsid w:val="00EE45C1"/>
    <w:rsid w:val="00EE4729"/>
    <w:rsid w:val="00EE4A94"/>
    <w:rsid w:val="00EE4CCD"/>
    <w:rsid w:val="00EE4E5B"/>
    <w:rsid w:val="00EE4F0A"/>
    <w:rsid w:val="00EE4FED"/>
    <w:rsid w:val="00EE53AE"/>
    <w:rsid w:val="00EE59BE"/>
    <w:rsid w:val="00EE5C94"/>
    <w:rsid w:val="00EE5D90"/>
    <w:rsid w:val="00EE6101"/>
    <w:rsid w:val="00EE6152"/>
    <w:rsid w:val="00EE61A6"/>
    <w:rsid w:val="00EE620A"/>
    <w:rsid w:val="00EE63BE"/>
    <w:rsid w:val="00EE63D1"/>
    <w:rsid w:val="00EE6506"/>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91E"/>
    <w:rsid w:val="00EF19B2"/>
    <w:rsid w:val="00EF1E26"/>
    <w:rsid w:val="00EF2086"/>
    <w:rsid w:val="00EF2609"/>
    <w:rsid w:val="00EF28E7"/>
    <w:rsid w:val="00EF29C3"/>
    <w:rsid w:val="00EF2BEA"/>
    <w:rsid w:val="00EF3126"/>
    <w:rsid w:val="00EF31F8"/>
    <w:rsid w:val="00EF330E"/>
    <w:rsid w:val="00EF3410"/>
    <w:rsid w:val="00EF3440"/>
    <w:rsid w:val="00EF36BE"/>
    <w:rsid w:val="00EF3756"/>
    <w:rsid w:val="00EF4046"/>
    <w:rsid w:val="00EF4182"/>
    <w:rsid w:val="00EF428C"/>
    <w:rsid w:val="00EF46E9"/>
    <w:rsid w:val="00EF46FB"/>
    <w:rsid w:val="00EF48D2"/>
    <w:rsid w:val="00EF4A91"/>
    <w:rsid w:val="00EF4B73"/>
    <w:rsid w:val="00EF4BD8"/>
    <w:rsid w:val="00EF4DBA"/>
    <w:rsid w:val="00EF4F9B"/>
    <w:rsid w:val="00EF4FAC"/>
    <w:rsid w:val="00EF5061"/>
    <w:rsid w:val="00EF5093"/>
    <w:rsid w:val="00EF5119"/>
    <w:rsid w:val="00EF56F4"/>
    <w:rsid w:val="00EF5866"/>
    <w:rsid w:val="00EF5944"/>
    <w:rsid w:val="00EF59BC"/>
    <w:rsid w:val="00EF5F36"/>
    <w:rsid w:val="00EF639C"/>
    <w:rsid w:val="00EF699F"/>
    <w:rsid w:val="00EF6B2D"/>
    <w:rsid w:val="00EF6E61"/>
    <w:rsid w:val="00EF6EC3"/>
    <w:rsid w:val="00EF73A8"/>
    <w:rsid w:val="00EF7B44"/>
    <w:rsid w:val="00EF7E3C"/>
    <w:rsid w:val="00EF7F6E"/>
    <w:rsid w:val="00F0005C"/>
    <w:rsid w:val="00F00156"/>
    <w:rsid w:val="00F00168"/>
    <w:rsid w:val="00F003DE"/>
    <w:rsid w:val="00F00680"/>
    <w:rsid w:val="00F00776"/>
    <w:rsid w:val="00F00C06"/>
    <w:rsid w:val="00F00D44"/>
    <w:rsid w:val="00F00F66"/>
    <w:rsid w:val="00F010B3"/>
    <w:rsid w:val="00F0113A"/>
    <w:rsid w:val="00F01660"/>
    <w:rsid w:val="00F01904"/>
    <w:rsid w:val="00F019F1"/>
    <w:rsid w:val="00F01F12"/>
    <w:rsid w:val="00F0218E"/>
    <w:rsid w:val="00F02379"/>
    <w:rsid w:val="00F02757"/>
    <w:rsid w:val="00F02DC3"/>
    <w:rsid w:val="00F03709"/>
    <w:rsid w:val="00F038BC"/>
    <w:rsid w:val="00F03B19"/>
    <w:rsid w:val="00F03DDB"/>
    <w:rsid w:val="00F03E4B"/>
    <w:rsid w:val="00F045A9"/>
    <w:rsid w:val="00F04863"/>
    <w:rsid w:val="00F049F9"/>
    <w:rsid w:val="00F04E0C"/>
    <w:rsid w:val="00F04F39"/>
    <w:rsid w:val="00F05007"/>
    <w:rsid w:val="00F054D2"/>
    <w:rsid w:val="00F05679"/>
    <w:rsid w:val="00F05924"/>
    <w:rsid w:val="00F05E03"/>
    <w:rsid w:val="00F063E2"/>
    <w:rsid w:val="00F06692"/>
    <w:rsid w:val="00F07272"/>
    <w:rsid w:val="00F07651"/>
    <w:rsid w:val="00F078D5"/>
    <w:rsid w:val="00F07B80"/>
    <w:rsid w:val="00F07F17"/>
    <w:rsid w:val="00F10684"/>
    <w:rsid w:val="00F10824"/>
    <w:rsid w:val="00F1084F"/>
    <w:rsid w:val="00F10B38"/>
    <w:rsid w:val="00F10C57"/>
    <w:rsid w:val="00F110E7"/>
    <w:rsid w:val="00F11215"/>
    <w:rsid w:val="00F1132F"/>
    <w:rsid w:val="00F115C2"/>
    <w:rsid w:val="00F11623"/>
    <w:rsid w:val="00F11BB3"/>
    <w:rsid w:val="00F11BC7"/>
    <w:rsid w:val="00F11CF5"/>
    <w:rsid w:val="00F11E83"/>
    <w:rsid w:val="00F12185"/>
    <w:rsid w:val="00F122B4"/>
    <w:rsid w:val="00F126A1"/>
    <w:rsid w:val="00F12795"/>
    <w:rsid w:val="00F12ABB"/>
    <w:rsid w:val="00F12D71"/>
    <w:rsid w:val="00F12D96"/>
    <w:rsid w:val="00F12E26"/>
    <w:rsid w:val="00F12E6B"/>
    <w:rsid w:val="00F1314C"/>
    <w:rsid w:val="00F135A7"/>
    <w:rsid w:val="00F13999"/>
    <w:rsid w:val="00F1405D"/>
    <w:rsid w:val="00F140BE"/>
    <w:rsid w:val="00F140C6"/>
    <w:rsid w:val="00F140DC"/>
    <w:rsid w:val="00F14407"/>
    <w:rsid w:val="00F14568"/>
    <w:rsid w:val="00F14646"/>
    <w:rsid w:val="00F146FC"/>
    <w:rsid w:val="00F14739"/>
    <w:rsid w:val="00F14A8A"/>
    <w:rsid w:val="00F14DBC"/>
    <w:rsid w:val="00F14FA9"/>
    <w:rsid w:val="00F15B2F"/>
    <w:rsid w:val="00F1627C"/>
    <w:rsid w:val="00F164E5"/>
    <w:rsid w:val="00F16846"/>
    <w:rsid w:val="00F168F6"/>
    <w:rsid w:val="00F1690A"/>
    <w:rsid w:val="00F16E49"/>
    <w:rsid w:val="00F16E59"/>
    <w:rsid w:val="00F17224"/>
    <w:rsid w:val="00F17490"/>
    <w:rsid w:val="00F1753A"/>
    <w:rsid w:val="00F175CA"/>
    <w:rsid w:val="00F177E2"/>
    <w:rsid w:val="00F17E41"/>
    <w:rsid w:val="00F20152"/>
    <w:rsid w:val="00F204E4"/>
    <w:rsid w:val="00F2052E"/>
    <w:rsid w:val="00F20761"/>
    <w:rsid w:val="00F20783"/>
    <w:rsid w:val="00F20AF1"/>
    <w:rsid w:val="00F20D04"/>
    <w:rsid w:val="00F21146"/>
    <w:rsid w:val="00F2125F"/>
    <w:rsid w:val="00F21286"/>
    <w:rsid w:val="00F214C0"/>
    <w:rsid w:val="00F214F4"/>
    <w:rsid w:val="00F21B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9DB"/>
    <w:rsid w:val="00F26BDF"/>
    <w:rsid w:val="00F26DCD"/>
    <w:rsid w:val="00F271CF"/>
    <w:rsid w:val="00F27830"/>
    <w:rsid w:val="00F27D77"/>
    <w:rsid w:val="00F3052B"/>
    <w:rsid w:val="00F305DC"/>
    <w:rsid w:val="00F306FB"/>
    <w:rsid w:val="00F30AE1"/>
    <w:rsid w:val="00F30E25"/>
    <w:rsid w:val="00F30FF7"/>
    <w:rsid w:val="00F314CB"/>
    <w:rsid w:val="00F3185F"/>
    <w:rsid w:val="00F3190E"/>
    <w:rsid w:val="00F31955"/>
    <w:rsid w:val="00F3252E"/>
    <w:rsid w:val="00F3292F"/>
    <w:rsid w:val="00F32BE8"/>
    <w:rsid w:val="00F32EFB"/>
    <w:rsid w:val="00F3324B"/>
    <w:rsid w:val="00F3341B"/>
    <w:rsid w:val="00F33492"/>
    <w:rsid w:val="00F3354F"/>
    <w:rsid w:val="00F33D50"/>
    <w:rsid w:val="00F33F05"/>
    <w:rsid w:val="00F3417C"/>
    <w:rsid w:val="00F34A70"/>
    <w:rsid w:val="00F34CD1"/>
    <w:rsid w:val="00F34F62"/>
    <w:rsid w:val="00F351B0"/>
    <w:rsid w:val="00F3563C"/>
    <w:rsid w:val="00F357F2"/>
    <w:rsid w:val="00F35842"/>
    <w:rsid w:val="00F35B05"/>
    <w:rsid w:val="00F35BEF"/>
    <w:rsid w:val="00F35CE2"/>
    <w:rsid w:val="00F36168"/>
    <w:rsid w:val="00F36442"/>
    <w:rsid w:val="00F36B18"/>
    <w:rsid w:val="00F36C01"/>
    <w:rsid w:val="00F37340"/>
    <w:rsid w:val="00F37422"/>
    <w:rsid w:val="00F37454"/>
    <w:rsid w:val="00F374B1"/>
    <w:rsid w:val="00F37526"/>
    <w:rsid w:val="00F37880"/>
    <w:rsid w:val="00F3796A"/>
    <w:rsid w:val="00F37CB2"/>
    <w:rsid w:val="00F37E69"/>
    <w:rsid w:val="00F4004C"/>
    <w:rsid w:val="00F402A0"/>
    <w:rsid w:val="00F402B3"/>
    <w:rsid w:val="00F403C0"/>
    <w:rsid w:val="00F405A4"/>
    <w:rsid w:val="00F40E79"/>
    <w:rsid w:val="00F4134D"/>
    <w:rsid w:val="00F414D7"/>
    <w:rsid w:val="00F41734"/>
    <w:rsid w:val="00F418B1"/>
    <w:rsid w:val="00F41B85"/>
    <w:rsid w:val="00F42360"/>
    <w:rsid w:val="00F42491"/>
    <w:rsid w:val="00F42768"/>
    <w:rsid w:val="00F42DC1"/>
    <w:rsid w:val="00F434AF"/>
    <w:rsid w:val="00F43C22"/>
    <w:rsid w:val="00F43E83"/>
    <w:rsid w:val="00F44235"/>
    <w:rsid w:val="00F4432C"/>
    <w:rsid w:val="00F443F1"/>
    <w:rsid w:val="00F446E6"/>
    <w:rsid w:val="00F44DDB"/>
    <w:rsid w:val="00F4562B"/>
    <w:rsid w:val="00F456D7"/>
    <w:rsid w:val="00F45758"/>
    <w:rsid w:val="00F458A8"/>
    <w:rsid w:val="00F46200"/>
    <w:rsid w:val="00F46400"/>
    <w:rsid w:val="00F464D8"/>
    <w:rsid w:val="00F46B1E"/>
    <w:rsid w:val="00F46B85"/>
    <w:rsid w:val="00F46CAA"/>
    <w:rsid w:val="00F46D4B"/>
    <w:rsid w:val="00F46D73"/>
    <w:rsid w:val="00F46F5E"/>
    <w:rsid w:val="00F4725D"/>
    <w:rsid w:val="00F47A2D"/>
    <w:rsid w:val="00F47A78"/>
    <w:rsid w:val="00F47AFE"/>
    <w:rsid w:val="00F50516"/>
    <w:rsid w:val="00F5066C"/>
    <w:rsid w:val="00F50915"/>
    <w:rsid w:val="00F50A0C"/>
    <w:rsid w:val="00F50D96"/>
    <w:rsid w:val="00F50EAF"/>
    <w:rsid w:val="00F5111C"/>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47F"/>
    <w:rsid w:val="00F554A6"/>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7074"/>
    <w:rsid w:val="00F57213"/>
    <w:rsid w:val="00F5733A"/>
    <w:rsid w:val="00F57504"/>
    <w:rsid w:val="00F578EA"/>
    <w:rsid w:val="00F57B4D"/>
    <w:rsid w:val="00F60006"/>
    <w:rsid w:val="00F60070"/>
    <w:rsid w:val="00F601E1"/>
    <w:rsid w:val="00F602F3"/>
    <w:rsid w:val="00F61146"/>
    <w:rsid w:val="00F61263"/>
    <w:rsid w:val="00F61408"/>
    <w:rsid w:val="00F61593"/>
    <w:rsid w:val="00F618AE"/>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80D"/>
    <w:rsid w:val="00F63D9E"/>
    <w:rsid w:val="00F64538"/>
    <w:rsid w:val="00F649BA"/>
    <w:rsid w:val="00F64C0E"/>
    <w:rsid w:val="00F64CDB"/>
    <w:rsid w:val="00F64E1C"/>
    <w:rsid w:val="00F64F49"/>
    <w:rsid w:val="00F64F5B"/>
    <w:rsid w:val="00F651E5"/>
    <w:rsid w:val="00F6521C"/>
    <w:rsid w:val="00F65450"/>
    <w:rsid w:val="00F65532"/>
    <w:rsid w:val="00F6580A"/>
    <w:rsid w:val="00F65D45"/>
    <w:rsid w:val="00F65D90"/>
    <w:rsid w:val="00F65DDF"/>
    <w:rsid w:val="00F662A2"/>
    <w:rsid w:val="00F66984"/>
    <w:rsid w:val="00F66B96"/>
    <w:rsid w:val="00F66D49"/>
    <w:rsid w:val="00F66D90"/>
    <w:rsid w:val="00F66ED4"/>
    <w:rsid w:val="00F66F07"/>
    <w:rsid w:val="00F67495"/>
    <w:rsid w:val="00F676EC"/>
    <w:rsid w:val="00F67806"/>
    <w:rsid w:val="00F679EF"/>
    <w:rsid w:val="00F67A34"/>
    <w:rsid w:val="00F67FCC"/>
    <w:rsid w:val="00F70004"/>
    <w:rsid w:val="00F708D6"/>
    <w:rsid w:val="00F70B2C"/>
    <w:rsid w:val="00F70B84"/>
    <w:rsid w:val="00F70BA1"/>
    <w:rsid w:val="00F70BF3"/>
    <w:rsid w:val="00F70CE9"/>
    <w:rsid w:val="00F70D29"/>
    <w:rsid w:val="00F70D91"/>
    <w:rsid w:val="00F712D3"/>
    <w:rsid w:val="00F7133C"/>
    <w:rsid w:val="00F713C6"/>
    <w:rsid w:val="00F714EF"/>
    <w:rsid w:val="00F717D2"/>
    <w:rsid w:val="00F719A8"/>
    <w:rsid w:val="00F71BEF"/>
    <w:rsid w:val="00F72006"/>
    <w:rsid w:val="00F7233C"/>
    <w:rsid w:val="00F72452"/>
    <w:rsid w:val="00F7289B"/>
    <w:rsid w:val="00F72909"/>
    <w:rsid w:val="00F72C59"/>
    <w:rsid w:val="00F730CA"/>
    <w:rsid w:val="00F731BF"/>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68F"/>
    <w:rsid w:val="00F75CD2"/>
    <w:rsid w:val="00F76A82"/>
    <w:rsid w:val="00F771C5"/>
    <w:rsid w:val="00F775A0"/>
    <w:rsid w:val="00F775EA"/>
    <w:rsid w:val="00F7780F"/>
    <w:rsid w:val="00F77876"/>
    <w:rsid w:val="00F77B04"/>
    <w:rsid w:val="00F77C8D"/>
    <w:rsid w:val="00F77E68"/>
    <w:rsid w:val="00F77EF8"/>
    <w:rsid w:val="00F77F45"/>
    <w:rsid w:val="00F77FF0"/>
    <w:rsid w:val="00F802D8"/>
    <w:rsid w:val="00F803D2"/>
    <w:rsid w:val="00F804BF"/>
    <w:rsid w:val="00F807F8"/>
    <w:rsid w:val="00F8090E"/>
    <w:rsid w:val="00F80A19"/>
    <w:rsid w:val="00F80A8E"/>
    <w:rsid w:val="00F80D56"/>
    <w:rsid w:val="00F8127D"/>
    <w:rsid w:val="00F818B6"/>
    <w:rsid w:val="00F81C15"/>
    <w:rsid w:val="00F81D62"/>
    <w:rsid w:val="00F821FB"/>
    <w:rsid w:val="00F823A3"/>
    <w:rsid w:val="00F824AB"/>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AB"/>
    <w:rsid w:val="00F86535"/>
    <w:rsid w:val="00F86F5A"/>
    <w:rsid w:val="00F86F85"/>
    <w:rsid w:val="00F86FDA"/>
    <w:rsid w:val="00F8700E"/>
    <w:rsid w:val="00F870EB"/>
    <w:rsid w:val="00F8717A"/>
    <w:rsid w:val="00F87391"/>
    <w:rsid w:val="00F8756B"/>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CEA"/>
    <w:rsid w:val="00F91D5F"/>
    <w:rsid w:val="00F91D9C"/>
    <w:rsid w:val="00F91EC3"/>
    <w:rsid w:val="00F91FD6"/>
    <w:rsid w:val="00F92033"/>
    <w:rsid w:val="00F92058"/>
    <w:rsid w:val="00F92111"/>
    <w:rsid w:val="00F9264B"/>
    <w:rsid w:val="00F9291A"/>
    <w:rsid w:val="00F92E2D"/>
    <w:rsid w:val="00F92E46"/>
    <w:rsid w:val="00F92E89"/>
    <w:rsid w:val="00F92F41"/>
    <w:rsid w:val="00F9306C"/>
    <w:rsid w:val="00F931A2"/>
    <w:rsid w:val="00F93419"/>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63D2"/>
    <w:rsid w:val="00F964A4"/>
    <w:rsid w:val="00F9652A"/>
    <w:rsid w:val="00F9698D"/>
    <w:rsid w:val="00F96AA6"/>
    <w:rsid w:val="00F96AAD"/>
    <w:rsid w:val="00F96CE0"/>
    <w:rsid w:val="00F97196"/>
    <w:rsid w:val="00F9722B"/>
    <w:rsid w:val="00F97316"/>
    <w:rsid w:val="00F974C1"/>
    <w:rsid w:val="00F97820"/>
    <w:rsid w:val="00F978DB"/>
    <w:rsid w:val="00F97910"/>
    <w:rsid w:val="00F97AE7"/>
    <w:rsid w:val="00FA002E"/>
    <w:rsid w:val="00FA013F"/>
    <w:rsid w:val="00FA01EC"/>
    <w:rsid w:val="00FA060A"/>
    <w:rsid w:val="00FA0691"/>
    <w:rsid w:val="00FA06F2"/>
    <w:rsid w:val="00FA09B5"/>
    <w:rsid w:val="00FA0EC7"/>
    <w:rsid w:val="00FA14C4"/>
    <w:rsid w:val="00FA16BB"/>
    <w:rsid w:val="00FA1929"/>
    <w:rsid w:val="00FA1E54"/>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3C2E"/>
    <w:rsid w:val="00FA4831"/>
    <w:rsid w:val="00FA5851"/>
    <w:rsid w:val="00FA5B22"/>
    <w:rsid w:val="00FA6012"/>
    <w:rsid w:val="00FA64E4"/>
    <w:rsid w:val="00FA73D1"/>
    <w:rsid w:val="00FA7743"/>
    <w:rsid w:val="00FA791C"/>
    <w:rsid w:val="00FA7C5D"/>
    <w:rsid w:val="00FA7D5F"/>
    <w:rsid w:val="00FA7DC6"/>
    <w:rsid w:val="00FA7EC4"/>
    <w:rsid w:val="00FB002F"/>
    <w:rsid w:val="00FB01AB"/>
    <w:rsid w:val="00FB03AF"/>
    <w:rsid w:val="00FB0473"/>
    <w:rsid w:val="00FB04BB"/>
    <w:rsid w:val="00FB0B91"/>
    <w:rsid w:val="00FB10D7"/>
    <w:rsid w:val="00FB1166"/>
    <w:rsid w:val="00FB13CA"/>
    <w:rsid w:val="00FB177D"/>
    <w:rsid w:val="00FB1C1D"/>
    <w:rsid w:val="00FB2449"/>
    <w:rsid w:val="00FB260C"/>
    <w:rsid w:val="00FB2684"/>
    <w:rsid w:val="00FB2E50"/>
    <w:rsid w:val="00FB2F66"/>
    <w:rsid w:val="00FB3097"/>
    <w:rsid w:val="00FB3540"/>
    <w:rsid w:val="00FB3732"/>
    <w:rsid w:val="00FB3946"/>
    <w:rsid w:val="00FB3A66"/>
    <w:rsid w:val="00FB3CE2"/>
    <w:rsid w:val="00FB3CEC"/>
    <w:rsid w:val="00FB3D96"/>
    <w:rsid w:val="00FB40E2"/>
    <w:rsid w:val="00FB4543"/>
    <w:rsid w:val="00FB45C6"/>
    <w:rsid w:val="00FB491B"/>
    <w:rsid w:val="00FB4E90"/>
    <w:rsid w:val="00FB4EA5"/>
    <w:rsid w:val="00FB5451"/>
    <w:rsid w:val="00FB56E7"/>
    <w:rsid w:val="00FB5B2D"/>
    <w:rsid w:val="00FB5CA4"/>
    <w:rsid w:val="00FB5FB0"/>
    <w:rsid w:val="00FB6390"/>
    <w:rsid w:val="00FB64DE"/>
    <w:rsid w:val="00FB6B7E"/>
    <w:rsid w:val="00FB6DF1"/>
    <w:rsid w:val="00FB700B"/>
    <w:rsid w:val="00FB7095"/>
    <w:rsid w:val="00FB771E"/>
    <w:rsid w:val="00FB7A3C"/>
    <w:rsid w:val="00FB7CCA"/>
    <w:rsid w:val="00FB7D5D"/>
    <w:rsid w:val="00FB7D77"/>
    <w:rsid w:val="00FC047E"/>
    <w:rsid w:val="00FC0582"/>
    <w:rsid w:val="00FC062A"/>
    <w:rsid w:val="00FC0B70"/>
    <w:rsid w:val="00FC0CB4"/>
    <w:rsid w:val="00FC0DC2"/>
    <w:rsid w:val="00FC109B"/>
    <w:rsid w:val="00FC123F"/>
    <w:rsid w:val="00FC126C"/>
    <w:rsid w:val="00FC1844"/>
    <w:rsid w:val="00FC1C36"/>
    <w:rsid w:val="00FC22A0"/>
    <w:rsid w:val="00FC230B"/>
    <w:rsid w:val="00FC2614"/>
    <w:rsid w:val="00FC262E"/>
    <w:rsid w:val="00FC2722"/>
    <w:rsid w:val="00FC2C53"/>
    <w:rsid w:val="00FC2E7A"/>
    <w:rsid w:val="00FC2F57"/>
    <w:rsid w:val="00FC30B9"/>
    <w:rsid w:val="00FC319F"/>
    <w:rsid w:val="00FC32D1"/>
    <w:rsid w:val="00FC332C"/>
    <w:rsid w:val="00FC3536"/>
    <w:rsid w:val="00FC373A"/>
    <w:rsid w:val="00FC3799"/>
    <w:rsid w:val="00FC399A"/>
    <w:rsid w:val="00FC3BDE"/>
    <w:rsid w:val="00FC3F2F"/>
    <w:rsid w:val="00FC3FFC"/>
    <w:rsid w:val="00FC419C"/>
    <w:rsid w:val="00FC44BC"/>
    <w:rsid w:val="00FC4599"/>
    <w:rsid w:val="00FC469E"/>
    <w:rsid w:val="00FC4811"/>
    <w:rsid w:val="00FC4884"/>
    <w:rsid w:val="00FC4A15"/>
    <w:rsid w:val="00FC4D5E"/>
    <w:rsid w:val="00FC4FB2"/>
    <w:rsid w:val="00FC589F"/>
    <w:rsid w:val="00FC59D7"/>
    <w:rsid w:val="00FC5A37"/>
    <w:rsid w:val="00FC5F22"/>
    <w:rsid w:val="00FC60EB"/>
    <w:rsid w:val="00FC612C"/>
    <w:rsid w:val="00FC64BE"/>
    <w:rsid w:val="00FC66DA"/>
    <w:rsid w:val="00FC6A24"/>
    <w:rsid w:val="00FC6D5C"/>
    <w:rsid w:val="00FC6F2F"/>
    <w:rsid w:val="00FC723E"/>
    <w:rsid w:val="00FC775C"/>
    <w:rsid w:val="00FC7833"/>
    <w:rsid w:val="00FC7B06"/>
    <w:rsid w:val="00FC7CE4"/>
    <w:rsid w:val="00FC7EEE"/>
    <w:rsid w:val="00FD03DE"/>
    <w:rsid w:val="00FD03E2"/>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667"/>
    <w:rsid w:val="00FD2AAB"/>
    <w:rsid w:val="00FD2ABA"/>
    <w:rsid w:val="00FD2CD3"/>
    <w:rsid w:val="00FD2DAA"/>
    <w:rsid w:val="00FD322F"/>
    <w:rsid w:val="00FD330C"/>
    <w:rsid w:val="00FD334F"/>
    <w:rsid w:val="00FD3544"/>
    <w:rsid w:val="00FD37B7"/>
    <w:rsid w:val="00FD3C41"/>
    <w:rsid w:val="00FD3C5F"/>
    <w:rsid w:val="00FD3DE9"/>
    <w:rsid w:val="00FD40EC"/>
    <w:rsid w:val="00FD46E2"/>
    <w:rsid w:val="00FD46F8"/>
    <w:rsid w:val="00FD4C6C"/>
    <w:rsid w:val="00FD5143"/>
    <w:rsid w:val="00FD5D83"/>
    <w:rsid w:val="00FD60E3"/>
    <w:rsid w:val="00FD63A0"/>
    <w:rsid w:val="00FD6472"/>
    <w:rsid w:val="00FD64E5"/>
    <w:rsid w:val="00FD6508"/>
    <w:rsid w:val="00FD65B7"/>
    <w:rsid w:val="00FD66E5"/>
    <w:rsid w:val="00FD679E"/>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66"/>
    <w:rsid w:val="00FE33D9"/>
    <w:rsid w:val="00FE35A4"/>
    <w:rsid w:val="00FE3680"/>
    <w:rsid w:val="00FE3C07"/>
    <w:rsid w:val="00FE3DA8"/>
    <w:rsid w:val="00FE3F46"/>
    <w:rsid w:val="00FE3FA9"/>
    <w:rsid w:val="00FE4148"/>
    <w:rsid w:val="00FE4256"/>
    <w:rsid w:val="00FE476F"/>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A09"/>
    <w:rsid w:val="00FE6DE6"/>
    <w:rsid w:val="00FE7110"/>
    <w:rsid w:val="00FE738F"/>
    <w:rsid w:val="00FE76EE"/>
    <w:rsid w:val="00FE77F8"/>
    <w:rsid w:val="00FE78EF"/>
    <w:rsid w:val="00FE7D01"/>
    <w:rsid w:val="00FE7F11"/>
    <w:rsid w:val="00FE7F4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23A"/>
    <w:rsid w:val="00FF55FD"/>
    <w:rsid w:val="00FF5641"/>
    <w:rsid w:val="00FF5765"/>
    <w:rsid w:val="00FF5DEB"/>
    <w:rsid w:val="00FF61E9"/>
    <w:rsid w:val="00FF64B6"/>
    <w:rsid w:val="00FF6D30"/>
    <w:rsid w:val="00FF6E0A"/>
    <w:rsid w:val="00FF72B9"/>
    <w:rsid w:val="00FF7568"/>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94592279">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508486">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17340660">
      <w:bodyDiv w:val="1"/>
      <w:marLeft w:val="0"/>
      <w:marRight w:val="0"/>
      <w:marTop w:val="0"/>
      <w:marBottom w:val="0"/>
      <w:divBdr>
        <w:top w:val="none" w:sz="0" w:space="0" w:color="auto"/>
        <w:left w:val="none" w:sz="0" w:space="0" w:color="auto"/>
        <w:bottom w:val="none" w:sz="0" w:space="0" w:color="auto"/>
        <w:right w:val="none" w:sz="0" w:space="0" w:color="auto"/>
      </w:divBdr>
    </w:div>
    <w:div w:id="357246315">
      <w:bodyDiv w:val="1"/>
      <w:marLeft w:val="0"/>
      <w:marRight w:val="0"/>
      <w:marTop w:val="0"/>
      <w:marBottom w:val="0"/>
      <w:divBdr>
        <w:top w:val="none" w:sz="0" w:space="0" w:color="auto"/>
        <w:left w:val="none" w:sz="0" w:space="0" w:color="auto"/>
        <w:bottom w:val="none" w:sz="0" w:space="0" w:color="auto"/>
        <w:right w:val="none" w:sz="0" w:space="0" w:color="auto"/>
      </w:divBdr>
    </w:div>
    <w:div w:id="380909086">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78713778">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5152118">
      <w:bodyDiv w:val="1"/>
      <w:marLeft w:val="0"/>
      <w:marRight w:val="0"/>
      <w:marTop w:val="0"/>
      <w:marBottom w:val="0"/>
      <w:divBdr>
        <w:top w:val="none" w:sz="0" w:space="0" w:color="auto"/>
        <w:left w:val="none" w:sz="0" w:space="0" w:color="auto"/>
        <w:bottom w:val="none" w:sz="0" w:space="0" w:color="auto"/>
        <w:right w:val="none" w:sz="0" w:space="0" w:color="auto"/>
      </w:divBdr>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54130211">
      <w:bodyDiv w:val="1"/>
      <w:marLeft w:val="0"/>
      <w:marRight w:val="0"/>
      <w:marTop w:val="0"/>
      <w:marBottom w:val="0"/>
      <w:divBdr>
        <w:top w:val="none" w:sz="0" w:space="0" w:color="auto"/>
        <w:left w:val="none" w:sz="0" w:space="0" w:color="auto"/>
        <w:bottom w:val="none" w:sz="0" w:space="0" w:color="auto"/>
        <w:right w:val="none" w:sz="0" w:space="0" w:color="auto"/>
      </w:divBdr>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22820540">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0740077">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79079468">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28557363">
      <w:bodyDiv w:val="1"/>
      <w:marLeft w:val="0"/>
      <w:marRight w:val="0"/>
      <w:marTop w:val="0"/>
      <w:marBottom w:val="0"/>
      <w:divBdr>
        <w:top w:val="none" w:sz="0" w:space="0" w:color="auto"/>
        <w:left w:val="none" w:sz="0" w:space="0" w:color="auto"/>
        <w:bottom w:val="none" w:sz="0" w:space="0" w:color="auto"/>
        <w:right w:val="none" w:sz="0" w:space="0" w:color="auto"/>
      </w:divBdr>
    </w:div>
    <w:div w:id="1362977005">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8427713">
      <w:bodyDiv w:val="1"/>
      <w:marLeft w:val="0"/>
      <w:marRight w:val="0"/>
      <w:marTop w:val="0"/>
      <w:marBottom w:val="0"/>
      <w:divBdr>
        <w:top w:val="none" w:sz="0" w:space="0" w:color="auto"/>
        <w:left w:val="none" w:sz="0" w:space="0" w:color="auto"/>
        <w:bottom w:val="none" w:sz="0" w:space="0" w:color="auto"/>
        <w:right w:val="none" w:sz="0" w:space="0" w:color="auto"/>
      </w:divBdr>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05166060">
      <w:bodyDiv w:val="1"/>
      <w:marLeft w:val="0"/>
      <w:marRight w:val="0"/>
      <w:marTop w:val="0"/>
      <w:marBottom w:val="0"/>
      <w:divBdr>
        <w:top w:val="none" w:sz="0" w:space="0" w:color="auto"/>
        <w:left w:val="none" w:sz="0" w:space="0" w:color="auto"/>
        <w:bottom w:val="none" w:sz="0" w:space="0" w:color="auto"/>
        <w:right w:val="none" w:sz="0" w:space="0" w:color="auto"/>
      </w:divBdr>
    </w:div>
    <w:div w:id="1547989849">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s://amplab.cs.berkeley.edu/benchmark/" TargetMode="External"/><Relationship Id="rId13" Type="http://schemas.openxmlformats.org/officeDocument/2006/relationships/hyperlink" Target="https://github.com/project-flink/flink-perf" TargetMode="External"/><Relationship Id="rId3" Type="http://schemas.openxmlformats.org/officeDocument/2006/relationships/hyperlink" Target="https://amplab.cs.berkeley.edu/benchmark/" TargetMode="External"/><Relationship Id="rId7" Type="http://schemas.openxmlformats.org/officeDocument/2006/relationships/hyperlink" Target="https://amplab.cs.berkeley.edu/benchmark/" TargetMode="External"/><Relationship Id="rId12" Type="http://schemas.openxmlformats.org/officeDocument/2006/relationships/hyperlink" Target="https://github.com/wangyangjun/StreamBench/tree/master/StreamBench" TargetMode="External"/><Relationship Id="rId2" Type="http://schemas.openxmlformats.org/officeDocument/2006/relationships/hyperlink" Target="https://amplab.cs.berkeley.edu/benchmark/" TargetMode="External"/><Relationship Id="rId1" Type="http://schemas.openxmlformats.org/officeDocument/2006/relationships/hyperlink" Target="https://github.com/intel-hadoop/HiBench" TargetMode="External"/><Relationship Id="rId6" Type="http://schemas.openxmlformats.org/officeDocument/2006/relationships/hyperlink" Target="https://amplab.cs.berkeley.edu/benchmark/" TargetMode="External"/><Relationship Id="rId11" Type="http://schemas.openxmlformats.org/officeDocument/2006/relationships/hyperlink" Target="https://github.com/dataArtisans/performance" TargetMode="External"/><Relationship Id="rId5" Type="http://schemas.openxmlformats.org/officeDocument/2006/relationships/hyperlink" Target="https://github.com/databricks/spark-perf" TargetMode="External"/><Relationship Id="rId10" Type="http://schemas.openxmlformats.org/officeDocument/2006/relationships/hyperlink" Target="https://github.com/yahoo/streaming-benchmarks" TargetMode="External"/><Relationship Id="rId4" Type="http://schemas.openxmlformats.org/officeDocument/2006/relationships/hyperlink" Target="https://github.com/databricks/spark-perf" TargetMode="External"/><Relationship Id="rId9" Type="http://schemas.openxmlformats.org/officeDocument/2006/relationships/hyperlink" Target="https://amplab.cs.berkeley.edu/benchmark/" TargetMode="External"/><Relationship Id="rId14" Type="http://schemas.openxmlformats.org/officeDocument/2006/relationships/hyperlink" Target="http://luc.devroye.org/rnbookindex.html"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package" Target="embeddings/Microsoft_Visio___4.vsdx"/><Relationship Id="rId21" Type="http://schemas.openxmlformats.org/officeDocument/2006/relationships/image" Target="media/image11.emf"/><Relationship Id="rId34" Type="http://schemas.openxmlformats.org/officeDocument/2006/relationships/package" Target="embeddings/Microsoft_Visio___3.vsdx"/><Relationship Id="rId42" Type="http://schemas.openxmlformats.org/officeDocument/2006/relationships/image" Target="media/image27.emf"/><Relationship Id="rId47" Type="http://schemas.openxmlformats.org/officeDocument/2006/relationships/package" Target="embeddings/Microsoft_Visio___7.vsdx"/><Relationship Id="rId50" Type="http://schemas.openxmlformats.org/officeDocument/2006/relationships/header" Target="header1.xml"/><Relationship Id="rId55" Type="http://schemas.openxmlformats.org/officeDocument/2006/relationships/header" Target="header3.xml"/><Relationship Id="rId63" Type="http://schemas.openxmlformats.org/officeDocument/2006/relationships/hyperlink" Target="http://www.aboutyun.com/thread-19670-1-1.html" TargetMode="External"/><Relationship Id="rId68" Type="http://schemas.openxmlformats.org/officeDocument/2006/relationships/hyperlink" Target="http://www.infoq.com/cn/articles/hadoop-storm-samza-spark-flink" TargetMode="External"/><Relationship Id="rId76" Type="http://schemas.openxmlformats.org/officeDocument/2006/relationships/hyperlink" Target="http://luc.devroye.org/rnbookindex.html" TargetMode="External"/><Relationship Id="rId84" Type="http://schemas.openxmlformats.org/officeDocument/2006/relationships/footer" Target="footer8.xm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github.com/dataArtisans/performance"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package" Target="embeddings/Microsoft_Visio___2.vsdx"/><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image" Target="media/image29.png"/><Relationship Id="rId53" Type="http://schemas.openxmlformats.org/officeDocument/2006/relationships/header" Target="header2.xml"/><Relationship Id="rId58" Type="http://schemas.openxmlformats.org/officeDocument/2006/relationships/footer" Target="footer5.xml"/><Relationship Id="rId66" Type="http://schemas.openxmlformats.org/officeDocument/2006/relationships/hyperlink" Target="https://amplab.cs.berleley.edu/benchmark/" TargetMode="External"/><Relationship Id="rId74" Type="http://schemas.openxmlformats.org/officeDocument/2006/relationships/hyperlink" Target="http://yizhen-blog.com/11-the-uniform-distribution-exponential-distribution-and-normal-distribution/" TargetMode="External"/><Relationship Id="rId79" Type="http://schemas.openxmlformats.org/officeDocument/2006/relationships/footer" Target="footer6.xml"/><Relationship Id="rId87" Type="http://schemas.openxmlformats.org/officeDocument/2006/relationships/header" Target="header11.xml"/><Relationship Id="rId5" Type="http://schemas.openxmlformats.org/officeDocument/2006/relationships/settings" Target="settings.xml"/><Relationship Id="rId61" Type="http://schemas.openxmlformats.org/officeDocument/2006/relationships/hyperlink" Target="http://spark.apache.org/" TargetMode="External"/><Relationship Id="rId82" Type="http://schemas.openxmlformats.org/officeDocument/2006/relationships/header" Target="header8.xml"/><Relationship Id="rId90" Type="http://schemas.openxmlformats.org/officeDocument/2006/relationships/theme" Target="theme/theme1.xml"/><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png"/><Relationship Id="rId43" Type="http://schemas.openxmlformats.org/officeDocument/2006/relationships/package" Target="embeddings/Microsoft_Visio___6.vsdx"/><Relationship Id="rId48" Type="http://schemas.openxmlformats.org/officeDocument/2006/relationships/image" Target="media/image31.emf"/><Relationship Id="rId56" Type="http://schemas.openxmlformats.org/officeDocument/2006/relationships/header" Target="header4.xml"/><Relationship Id="rId64" Type="http://schemas.openxmlformats.org/officeDocument/2006/relationships/hyperlink" Target="http://www.oschina.net/question/2657298_2154166" TargetMode="External"/><Relationship Id="rId69" Type="http://schemas.openxmlformats.org/officeDocument/2006/relationships/hyperlink" Target="https://en.wikipedia.org/wiki/Machine_learning" TargetMode="External"/><Relationship Id="rId77"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footer" Target="footer1.xml"/><Relationship Id="rId72" Type="http://schemas.openxmlformats.org/officeDocument/2006/relationships/hyperlink" Target="https://github.com/wangyangjun/StreamBench/tree/master/StreamBench" TargetMode="External"/><Relationship Id="rId80" Type="http://schemas.openxmlformats.org/officeDocument/2006/relationships/footer" Target="footer7.xml"/><Relationship Id="rId85" Type="http://schemas.openxmlformats.org/officeDocument/2006/relationships/footer" Target="footer9.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image" Target="media/image25.emf"/><Relationship Id="rId46" Type="http://schemas.openxmlformats.org/officeDocument/2006/relationships/image" Target="media/image30.emf"/><Relationship Id="rId59" Type="http://schemas.openxmlformats.org/officeDocument/2006/relationships/hyperlink" Target="http://storm.apache.org/" TargetMode="External"/><Relationship Id="rId67" Type="http://schemas.openxmlformats.org/officeDocument/2006/relationships/hyperlink" Target="https://github.com/databricks/spark-perf" TargetMode="External"/><Relationship Id="rId20" Type="http://schemas.openxmlformats.org/officeDocument/2006/relationships/image" Target="media/image10.png"/><Relationship Id="rId41" Type="http://schemas.openxmlformats.org/officeDocument/2006/relationships/package" Target="embeddings/Microsoft_Visio___5.vsdx"/><Relationship Id="rId54" Type="http://schemas.openxmlformats.org/officeDocument/2006/relationships/footer" Target="footer3.xml"/><Relationship Id="rId62" Type="http://schemas.openxmlformats.org/officeDocument/2006/relationships/hyperlink" Target="http://lqding.blog.51cto.com/9123978/1770012" TargetMode="External"/><Relationship Id="rId70" Type="http://schemas.openxmlformats.org/officeDocument/2006/relationships/hyperlink" Target="https://github.com/yahoo/streaming-benchmarks" TargetMode="External"/><Relationship Id="rId75" Type="http://schemas.openxmlformats.org/officeDocument/2006/relationships/hyperlink" Target="https://en.wikipedia.org/wiki/Poisson_distribution" TargetMode="External"/><Relationship Id="rId83" Type="http://schemas.openxmlformats.org/officeDocument/2006/relationships/header" Target="header9.xml"/><Relationship Id="rId88"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package" Target="embeddings/Microsoft_Visio___8.vsdx"/><Relationship Id="rId57" Type="http://schemas.openxmlformats.org/officeDocument/2006/relationships/footer" Target="footer4.xml"/><Relationship Id="rId10" Type="http://schemas.openxmlformats.org/officeDocument/2006/relationships/image" Target="media/image1.png"/><Relationship Id="rId31" Type="http://schemas.openxmlformats.org/officeDocument/2006/relationships/image" Target="media/image20.emf"/><Relationship Id="rId44" Type="http://schemas.openxmlformats.org/officeDocument/2006/relationships/image" Target="media/image28.png"/><Relationship Id="rId52" Type="http://schemas.openxmlformats.org/officeDocument/2006/relationships/footer" Target="footer2.xml"/><Relationship Id="rId60" Type="http://schemas.openxmlformats.org/officeDocument/2006/relationships/hyperlink" Target="http://hadoop.apache.org/" TargetMode="External"/><Relationship Id="rId65" Type="http://schemas.openxmlformats.org/officeDocument/2006/relationships/hyperlink" Target="https://github.com/intel-hadoop/HiBench" TargetMode="External"/><Relationship Id="rId73" Type="http://schemas.openxmlformats.org/officeDocument/2006/relationships/hyperlink" Target="https://github.com/project-flink/flink-perf" TargetMode="External"/><Relationship Id="rId78" Type="http://schemas.openxmlformats.org/officeDocument/2006/relationships/header" Target="header6.xml"/><Relationship Id="rId81" Type="http://schemas.openxmlformats.org/officeDocument/2006/relationships/header" Target="header7.xml"/><Relationship Id="rId86"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4EC353-AD36-4899-A3CE-BBCA76BD0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68</TotalTime>
  <Pages>70</Pages>
  <Words>8261</Words>
  <Characters>47089</Characters>
  <Application>Microsoft Office Word</Application>
  <DocSecurity>0</DocSecurity>
  <Lines>392</Lines>
  <Paragraphs>110</Paragraphs>
  <ScaleCrop>false</ScaleCrop>
  <Company/>
  <LinksUpToDate>false</LinksUpToDate>
  <CharactersWithSpaces>552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4109</cp:revision>
  <cp:lastPrinted>2014-04-22T09:00:00Z</cp:lastPrinted>
  <dcterms:created xsi:type="dcterms:W3CDTF">2014-02-27T07:58:00Z</dcterms:created>
  <dcterms:modified xsi:type="dcterms:W3CDTF">2017-03-26T15:18:00Z</dcterms:modified>
</cp:coreProperties>
</file>